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rsidR="008D7DA3" w:rsidRPr="00EF03F7" w:rsidRDefault="003903F6" w:rsidP="008D7DA3">
      <w:bookmarkStart w:id="0" w:name="DescriptionPlus"/>
      <w:bookmarkStart w:id="1" w:name="FeatureTitle"/>
      <w:bookmarkStart w:id="2" w:name="AllHeadersAndTitle"/>
      <w:bookmarkStart w:id="3" w:name="_Toc274909590"/>
      <w:r w:rsidRPr="00EF03F7">
        <w:rPr>
          <w:noProof/>
        </w:rPr>
        <w:drawing>
          <wp:anchor distT="0" distB="0" distL="114300" distR="114300" simplePos="0" relativeHeight="251658240" behindDoc="1" locked="0" layoutInCell="1" allowOverlap="1">
            <wp:simplePos x="0" y="0"/>
            <wp:positionH relativeFrom="column">
              <wp:posOffset>-440690</wp:posOffset>
            </wp:positionH>
            <wp:positionV relativeFrom="page">
              <wp:posOffset>8572500</wp:posOffset>
            </wp:positionV>
            <wp:extent cx="7214870" cy="1244600"/>
            <wp:effectExtent l="0" t="0" r="0" b="0"/>
            <wp:wrapNone/>
            <wp:docPr id="3" name="Picture 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
                    <pic:cNvPicPr>
                      <a:picLocks/>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7214870" cy="1244600"/>
                    </a:xfrm>
                    <a:prstGeom prst="rect">
                      <a:avLst/>
                    </a:prstGeom>
                    <a:noFill/>
                    <a:ln>
                      <a:noFill/>
                    </a:ln>
                  </pic:spPr>
                </pic:pic>
              </a:graphicData>
            </a:graphic>
            <wp14:sizeRelH relativeFrom="page">
              <wp14:pctWidth>0</wp14:pctWidth>
            </wp14:sizeRelH>
            <wp14:sizeRelV relativeFrom="page">
              <wp14:pctHeight>0</wp14:pctHeight>
            </wp14:sizeRelV>
          </wp:anchor>
        </w:drawing>
      </w:r>
      <w:r w:rsidRPr="00EF03F7">
        <w:rPr>
          <w:noProof/>
        </w:rPr>
        <w:drawing>
          <wp:anchor distT="0" distB="0" distL="114300" distR="114300" simplePos="0" relativeHeight="251657216" behindDoc="0" locked="0" layoutInCell="1" allowOverlap="1">
            <wp:simplePos x="0" y="0"/>
            <wp:positionH relativeFrom="page">
              <wp:posOffset>6512560</wp:posOffset>
            </wp:positionH>
            <wp:positionV relativeFrom="page">
              <wp:posOffset>320040</wp:posOffset>
            </wp:positionV>
            <wp:extent cx="914400" cy="187325"/>
            <wp:effectExtent l="0" t="0" r="0" b="0"/>
            <wp:wrapNone/>
            <wp:docPr id="2" name="Picture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
                    <pic:cNvPicPr>
                      <a:picLocks/>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914400" cy="18732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8D7DA3" w:rsidRPr="00EF03F7" w:rsidRDefault="008D7DA3" w:rsidP="008D7DA3">
      <w:bookmarkStart w:id="4" w:name="_Ref446425405"/>
      <w:bookmarkEnd w:id="4"/>
    </w:p>
    <w:p w:rsidR="008D7DA3" w:rsidRPr="00EF03F7" w:rsidRDefault="008D7DA3" w:rsidP="008D7DA3"/>
    <w:p w:rsidR="008D7DA3" w:rsidRPr="00EF03F7" w:rsidRDefault="008D7DA3" w:rsidP="008D7DA3"/>
    <w:p w:rsidR="008D7DA3" w:rsidRPr="00EF03F7" w:rsidRDefault="008D7DA3" w:rsidP="008D7DA3"/>
    <w:p w:rsidR="008D7DA3" w:rsidRPr="00EF03F7" w:rsidRDefault="008D7DA3" w:rsidP="008D7DA3"/>
    <w:p w:rsidR="000D5BC6" w:rsidRPr="00EF03F7" w:rsidRDefault="000D5BC6" w:rsidP="008D7DA3"/>
    <w:p w:rsidR="000D5BC6" w:rsidRPr="00EF03F7" w:rsidRDefault="000D5BC6" w:rsidP="008D7DA3"/>
    <w:p w:rsidR="000D5BC6" w:rsidRPr="00EF03F7" w:rsidRDefault="000D5BC6" w:rsidP="008D7DA3"/>
    <w:bookmarkEnd w:id="3"/>
    <w:p w:rsidR="008D7DA3" w:rsidRPr="00EF03F7" w:rsidRDefault="004671FA" w:rsidP="000D5BC6">
      <w:pPr>
        <w:pStyle w:val="Special"/>
        <w:jc w:val="center"/>
        <w:rPr>
          <w:rFonts w:ascii="Arial" w:hAnsi="Arial"/>
          <w:b/>
          <w:sz w:val="44"/>
          <w:szCs w:val="44"/>
        </w:rPr>
      </w:pPr>
      <w:r w:rsidRPr="00EF03F7">
        <w:rPr>
          <w:rFonts w:ascii="Arial" w:hAnsi="Arial"/>
          <w:b/>
          <w:sz w:val="72"/>
          <w:szCs w:val="72"/>
        </w:rPr>
        <w:t>LINQ to XML</w:t>
      </w:r>
      <w:r w:rsidR="000D5BC6" w:rsidRPr="00EF03F7">
        <w:rPr>
          <w:rFonts w:ascii="Arial" w:hAnsi="Arial"/>
          <w:b/>
          <w:sz w:val="72"/>
          <w:szCs w:val="72"/>
        </w:rPr>
        <w:br/>
      </w:r>
      <w:r w:rsidR="000D5BC6" w:rsidRPr="00EF03F7">
        <w:rPr>
          <w:rFonts w:ascii="Arial" w:hAnsi="Arial"/>
          <w:b/>
          <w:sz w:val="44"/>
          <w:szCs w:val="44"/>
        </w:rPr>
        <w:t xml:space="preserve">.NET </w:t>
      </w:r>
      <w:r w:rsidR="00E52119" w:rsidRPr="00EF03F7">
        <w:rPr>
          <w:rFonts w:ascii="Arial" w:hAnsi="Arial"/>
          <w:b/>
          <w:sz w:val="44"/>
          <w:szCs w:val="44"/>
        </w:rPr>
        <w:t>Language Integrated Query</w:t>
      </w:r>
      <w:r w:rsidR="000D5BC6" w:rsidRPr="00EF03F7">
        <w:rPr>
          <w:rFonts w:ascii="Arial" w:hAnsi="Arial"/>
          <w:b/>
          <w:sz w:val="44"/>
          <w:szCs w:val="44"/>
        </w:rPr>
        <w:br/>
        <w:t>for</w:t>
      </w:r>
      <w:r w:rsidR="005660EF" w:rsidRPr="00EF03F7">
        <w:rPr>
          <w:rFonts w:ascii="Arial" w:hAnsi="Arial"/>
          <w:b/>
          <w:sz w:val="44"/>
          <w:szCs w:val="44"/>
        </w:rPr>
        <w:t xml:space="preserve"> XML </w:t>
      </w:r>
      <w:r w:rsidR="000D5BC6" w:rsidRPr="00EF03F7">
        <w:rPr>
          <w:rFonts w:ascii="Arial" w:hAnsi="Arial"/>
          <w:b/>
          <w:sz w:val="44"/>
          <w:szCs w:val="44"/>
        </w:rPr>
        <w:t>Data</w:t>
      </w:r>
    </w:p>
    <w:p w:rsidR="008D7DA3" w:rsidRPr="00EF03F7" w:rsidRDefault="004671FA" w:rsidP="00A8729C">
      <w:pPr>
        <w:pStyle w:val="Special"/>
        <w:jc w:val="center"/>
        <w:rPr>
          <w:rFonts w:ascii="Arial" w:hAnsi="Arial"/>
          <w:b/>
          <w:sz w:val="28"/>
          <w:szCs w:val="28"/>
        </w:rPr>
      </w:pPr>
      <w:r w:rsidRPr="00EF03F7">
        <w:rPr>
          <w:rFonts w:ascii="Arial" w:hAnsi="Arial"/>
          <w:b/>
          <w:sz w:val="28"/>
          <w:szCs w:val="28"/>
        </w:rPr>
        <w:t>February</w:t>
      </w:r>
      <w:r w:rsidR="005344F5" w:rsidRPr="00EF03F7">
        <w:rPr>
          <w:rFonts w:ascii="Arial" w:hAnsi="Arial"/>
          <w:b/>
          <w:sz w:val="28"/>
          <w:szCs w:val="28"/>
        </w:rPr>
        <w:t xml:space="preserve"> </w:t>
      </w:r>
      <w:r w:rsidR="00705F5F" w:rsidRPr="00EF03F7">
        <w:rPr>
          <w:rFonts w:ascii="Arial" w:hAnsi="Arial"/>
          <w:b/>
          <w:sz w:val="28"/>
          <w:szCs w:val="28"/>
        </w:rPr>
        <w:t>200</w:t>
      </w:r>
      <w:r w:rsidRPr="00EF03F7">
        <w:rPr>
          <w:rFonts w:ascii="Arial" w:hAnsi="Arial"/>
          <w:b/>
          <w:sz w:val="28"/>
          <w:szCs w:val="28"/>
        </w:rPr>
        <w:t>7</w:t>
      </w:r>
    </w:p>
    <w:bookmarkEnd w:id="0"/>
    <w:bookmarkEnd w:id="1"/>
    <w:bookmarkEnd w:id="2"/>
    <w:p w:rsidR="00924863" w:rsidRPr="00EF03F7" w:rsidRDefault="004E4C69" w:rsidP="00924863">
      <w:r w:rsidRPr="00EF03F7">
        <w:br w:type="page"/>
      </w:r>
      <w:r w:rsidR="00924863" w:rsidRPr="00EF03F7">
        <w:rPr>
          <w:rFonts w:ascii="Arial" w:hAnsi="Arial" w:cs="Arial"/>
          <w:sz w:val="20"/>
          <w:szCs w:val="20"/>
        </w:rPr>
        <w:lastRenderedPageBreak/>
        <w:t>This is a preliminary document and may be changed substantially prior to final commercial release of the software described herein.</w:t>
      </w:r>
    </w:p>
    <w:p w:rsidR="00924863" w:rsidRPr="00EF03F7" w:rsidRDefault="00924863" w:rsidP="00924863">
      <w:r w:rsidRPr="00EF03F7">
        <w:rPr>
          <w:rFonts w:ascii="Arial" w:hAnsi="Arial" w:cs="Arial"/>
          <w:sz w:val="20"/>
          <w:szCs w:val="20"/>
        </w:rPr>
        <w:t>The information contained in this document represents the current view of Microsoft Corporation on the issues discussed as of the date of publication.  Because Microsoft must respond to changing market conditions, it should not be interpreted to be a commitment on the part of Microsoft, and Microsoft cannot guarantee the accuracy of any information presented after the date of publication.</w:t>
      </w:r>
    </w:p>
    <w:p w:rsidR="00924863" w:rsidRPr="00EF03F7" w:rsidRDefault="00924863" w:rsidP="00924863">
      <w:r w:rsidRPr="00EF03F7">
        <w:rPr>
          <w:rFonts w:ascii="Arial" w:hAnsi="Arial" w:cs="Arial"/>
          <w:sz w:val="20"/>
          <w:szCs w:val="20"/>
        </w:rPr>
        <w:t>This White Paper is for informational purposes only.  MICROSOFT MAKES NO WARRANTIES, EXPRESS, IMPLIED OR STATUTORY, AS TO THE INFORMATION IN THIS DOCUMENT.</w:t>
      </w:r>
    </w:p>
    <w:p w:rsidR="00924863" w:rsidRPr="00EF03F7" w:rsidRDefault="00924863" w:rsidP="00924863">
      <w:r w:rsidRPr="00EF03F7">
        <w:rPr>
          <w:rFonts w:ascii="Arial" w:hAnsi="Arial" w:cs="Arial"/>
          <w:sz w:val="20"/>
          <w:szCs w:val="20"/>
        </w:rPr>
        <w:t xml:space="preserve">Complying with all applicable copyright laws is the responsibility of the user.  Without limiting the rights under copyright, no part of this document may be reproduced, stored in or introduced into a retrieval system, or transmitted in any form or by any means (electronic, mechanical, photocopying, recording, or otherwise), or for any purpose, without the express written permission of Microsoft Corporation. </w:t>
      </w:r>
    </w:p>
    <w:p w:rsidR="00924863" w:rsidRPr="00EF03F7" w:rsidRDefault="00924863" w:rsidP="00924863">
      <w:pPr>
        <w:pStyle w:val="BodyText"/>
        <w:spacing w:before="0" w:beforeAutospacing="0" w:after="0" w:afterAutospacing="0"/>
        <w:rPr>
          <w:rFonts w:ascii="Arial" w:hAnsi="Arial" w:cs="Arial"/>
          <w:sz w:val="20"/>
          <w:szCs w:val="20"/>
        </w:rPr>
      </w:pPr>
      <w:r w:rsidRPr="00EF03F7">
        <w:rPr>
          <w:rFonts w:ascii="Arial" w:hAnsi="Arial" w:cs="Arial"/>
          <w:sz w:val="20"/>
          <w:szCs w:val="20"/>
        </w:rPr>
        <w:t>Microsoft may have patents, patent applications, trademarks, copyrights, or other intellectual property rights covering subject matter in this document.  Except as expressly provided in any written license agreement from Microsoft, the furnishing of this document does not give you any license to these patents, trademarks, copyrights, or other intellectual property.</w:t>
      </w:r>
    </w:p>
    <w:p w:rsidR="00924863" w:rsidRPr="00EF03F7" w:rsidRDefault="00924863" w:rsidP="00924863">
      <w:pPr>
        <w:pStyle w:val="BodyText"/>
        <w:spacing w:before="0" w:beforeAutospacing="0" w:after="0" w:afterAutospacing="0"/>
        <w:rPr>
          <w:sz w:val="22"/>
          <w:szCs w:val="22"/>
        </w:rPr>
      </w:pPr>
    </w:p>
    <w:p w:rsidR="00924863" w:rsidRPr="00EF03F7" w:rsidRDefault="00924863" w:rsidP="00924863">
      <w:pPr>
        <w:rPr>
          <w:rFonts w:ascii="Arial" w:hAnsi="Arial" w:cs="Arial"/>
          <w:sz w:val="20"/>
          <w:szCs w:val="20"/>
        </w:rPr>
      </w:pPr>
      <w:r w:rsidRPr="00EF03F7">
        <w:rPr>
          <w:rFonts w:ascii="Arial" w:hAnsi="Arial" w:cs="Arial"/>
          <w:sz w:val="20"/>
          <w:szCs w:val="20"/>
        </w:rPr>
        <w:t xml:space="preserve">Unless otherwise noted, the companies, organizations, products, domain names, e-mail addresses, logos, people, places, and events depicted in examples herein are fictitious.  No association with any real company, organization, product, domain name, e-mail address, logo, person, place, or event is intended or should be inferred.  </w:t>
      </w:r>
    </w:p>
    <w:p w:rsidR="00924863" w:rsidRPr="00EF03F7" w:rsidRDefault="00924863" w:rsidP="00924863">
      <w:r w:rsidRPr="00EF03F7">
        <w:rPr>
          <w:rFonts w:ascii="Symbol" w:hAnsi="Symbol" w:cs="Arial"/>
        </w:rPr>
        <w:t></w:t>
      </w:r>
      <w:r w:rsidRPr="00EF03F7">
        <w:rPr>
          <w:rFonts w:ascii="Arial" w:hAnsi="Arial" w:cs="Arial"/>
        </w:rPr>
        <w:t> </w:t>
      </w:r>
      <w:r w:rsidRPr="00EF03F7">
        <w:rPr>
          <w:rFonts w:ascii="Arial" w:hAnsi="Arial" w:cs="Arial"/>
          <w:sz w:val="20"/>
          <w:szCs w:val="20"/>
        </w:rPr>
        <w:t xml:space="preserve">2007 </w:t>
      </w:r>
      <w:r w:rsidRPr="00EF03F7">
        <w:rPr>
          <w:rFonts w:ascii="Arial" w:hAnsi="Arial" w:cs="Arial"/>
        </w:rPr>
        <w:t>Microsoft Corporation.  All rights reserved.</w:t>
      </w:r>
    </w:p>
    <w:p w:rsidR="00924863" w:rsidRPr="00EF03F7" w:rsidRDefault="00924863" w:rsidP="00924863">
      <w:r w:rsidRPr="00EF03F7">
        <w:rPr>
          <w:rFonts w:ascii="Arial" w:hAnsi="Arial" w:cs="Arial"/>
          <w:sz w:val="20"/>
          <w:szCs w:val="20"/>
        </w:rPr>
        <w:t>Microsoft, MS-DOS, Windows, Windows Server, Windows Vista, Visual Studio</w:t>
      </w:r>
      <w:r w:rsidRPr="00EF03F7">
        <w:rPr>
          <w:rFonts w:ascii="Arial" w:hAnsi="Arial" w:cs="Arial"/>
          <w:color w:val="0000FF"/>
          <w:sz w:val="20"/>
          <w:szCs w:val="20"/>
        </w:rPr>
        <w:t> </w:t>
      </w:r>
      <w:r w:rsidRPr="00EF03F7">
        <w:rPr>
          <w:rFonts w:ascii="Arial" w:hAnsi="Arial" w:cs="Arial"/>
          <w:sz w:val="20"/>
          <w:szCs w:val="20"/>
        </w:rPr>
        <w:t>are either registered trademarks or trademarks of Microsoft Corporation in the United States and/or other countries.</w:t>
      </w:r>
    </w:p>
    <w:p w:rsidR="00924863" w:rsidRPr="00EF03F7" w:rsidRDefault="00924863" w:rsidP="00924863">
      <w:pPr>
        <w:rPr>
          <w:sz w:val="24"/>
          <w:szCs w:val="24"/>
        </w:rPr>
      </w:pPr>
      <w:r w:rsidRPr="00EF03F7">
        <w:rPr>
          <w:rFonts w:ascii="Arial" w:hAnsi="Arial" w:cs="Arial"/>
          <w:sz w:val="20"/>
          <w:szCs w:val="20"/>
        </w:rPr>
        <w:t>All other trademarks are property of their respective owners.</w:t>
      </w:r>
    </w:p>
    <w:p w:rsidR="00924863" w:rsidRPr="00EF03F7" w:rsidRDefault="00924863" w:rsidP="00924863"/>
    <w:p w:rsidR="007521B1" w:rsidRPr="00EF03F7" w:rsidRDefault="00924863" w:rsidP="007521B1">
      <w:pPr>
        <w:pStyle w:val="Special"/>
        <w:rPr>
          <w:rFonts w:ascii="Arial" w:hAnsi="Arial" w:cs="Arial"/>
          <w:b/>
          <w:sz w:val="28"/>
          <w:szCs w:val="28"/>
        </w:rPr>
      </w:pPr>
      <w:r w:rsidRPr="00EF03F7">
        <w:rPr>
          <w:rFonts w:ascii="Arial" w:hAnsi="Arial" w:cs="Arial"/>
          <w:b/>
          <w:sz w:val="28"/>
          <w:szCs w:val="28"/>
        </w:rPr>
        <w:br w:type="page"/>
      </w:r>
      <w:r w:rsidR="007521B1" w:rsidRPr="00EF03F7">
        <w:rPr>
          <w:rFonts w:ascii="Arial" w:hAnsi="Arial" w:cs="Arial"/>
          <w:b/>
          <w:sz w:val="28"/>
          <w:szCs w:val="28"/>
        </w:rPr>
        <w:t>Table of Contents</w:t>
      </w:r>
    </w:p>
    <w:bookmarkStart w:id="5" w:name="_Ref463345912"/>
    <w:p w:rsidR="00B726A8" w:rsidRPr="00EF03F7" w:rsidRDefault="003164E9">
      <w:pPr>
        <w:pStyle w:val="TOC1"/>
        <w:rPr>
          <w:rFonts w:ascii="Calibri" w:hAnsi="Calibri"/>
          <w:b w:val="0"/>
        </w:rPr>
      </w:pPr>
      <w:r w:rsidRPr="00EF03F7">
        <w:rPr>
          <w:b w:val="0"/>
        </w:rPr>
        <w:fldChar w:fldCharType="begin"/>
      </w:r>
      <w:r w:rsidRPr="00EF03F7">
        <w:rPr>
          <w:b w:val="0"/>
        </w:rPr>
        <w:instrText xml:space="preserve"> TOC \o "1-5" </w:instrText>
      </w:r>
      <w:r w:rsidRPr="00EF03F7">
        <w:rPr>
          <w:b w:val="0"/>
        </w:rPr>
        <w:fldChar w:fldCharType="separate"/>
      </w:r>
      <w:r w:rsidR="00B726A8" w:rsidRPr="00EF03F7">
        <w:t>1. Introduction</w:t>
      </w:r>
      <w:r w:rsidR="00B726A8" w:rsidRPr="00EF03F7">
        <w:tab/>
      </w:r>
      <w:r w:rsidR="00B726A8" w:rsidRPr="00EF03F7">
        <w:fldChar w:fldCharType="begin"/>
      </w:r>
      <w:r w:rsidR="00B726A8" w:rsidRPr="00EF03F7">
        <w:instrText xml:space="preserve"> PAGEREF _Toc158102359 \h </w:instrText>
      </w:r>
      <w:r w:rsidR="00B726A8" w:rsidRPr="00EF03F7">
        <w:fldChar w:fldCharType="separate"/>
      </w:r>
      <w:r w:rsidR="00B726A8" w:rsidRPr="00EF03F7">
        <w:t>1</w:t>
      </w:r>
      <w:r w:rsidR="00B726A8" w:rsidRPr="00EF03F7">
        <w:fldChar w:fldCharType="end"/>
      </w:r>
    </w:p>
    <w:p w:rsidR="00B726A8" w:rsidRPr="00EF03F7" w:rsidRDefault="00B726A8">
      <w:pPr>
        <w:pStyle w:val="TOC2"/>
        <w:rPr>
          <w:rFonts w:ascii="Calibri" w:hAnsi="Calibri"/>
        </w:rPr>
      </w:pPr>
      <w:r w:rsidRPr="00EF03F7">
        <w:t>1.1 Sample XML</w:t>
      </w:r>
      <w:r w:rsidRPr="00EF03F7">
        <w:tab/>
      </w:r>
      <w:r w:rsidRPr="00EF03F7">
        <w:fldChar w:fldCharType="begin"/>
      </w:r>
      <w:r w:rsidRPr="00EF03F7">
        <w:instrText xml:space="preserve"> PAGEREF _Toc158102360 \h </w:instrText>
      </w:r>
      <w:r w:rsidRPr="00EF03F7">
        <w:fldChar w:fldCharType="separate"/>
      </w:r>
      <w:r w:rsidRPr="00EF03F7">
        <w:t>1</w:t>
      </w:r>
      <w:r w:rsidRPr="00EF03F7">
        <w:fldChar w:fldCharType="end"/>
      </w:r>
    </w:p>
    <w:p w:rsidR="00B726A8" w:rsidRPr="00EF03F7" w:rsidRDefault="00B726A8">
      <w:pPr>
        <w:pStyle w:val="TOC1"/>
        <w:rPr>
          <w:rFonts w:ascii="Calibri" w:hAnsi="Calibri"/>
          <w:b w:val="0"/>
        </w:rPr>
      </w:pPr>
      <w:r w:rsidRPr="00EF03F7">
        <w:t>2. Programming XML with LINQ to XML</w:t>
      </w:r>
      <w:r w:rsidRPr="00EF03F7">
        <w:tab/>
      </w:r>
      <w:r w:rsidRPr="00EF03F7">
        <w:fldChar w:fldCharType="begin"/>
      </w:r>
      <w:r w:rsidRPr="00EF03F7">
        <w:instrText xml:space="preserve"> PAGEREF _Toc158102361 \h </w:instrText>
      </w:r>
      <w:r w:rsidRPr="00EF03F7">
        <w:fldChar w:fldCharType="separate"/>
      </w:r>
      <w:r w:rsidRPr="00EF03F7">
        <w:t>3</w:t>
      </w:r>
      <w:r w:rsidRPr="00EF03F7">
        <w:fldChar w:fldCharType="end"/>
      </w:r>
    </w:p>
    <w:p w:rsidR="00B726A8" w:rsidRPr="00EF03F7" w:rsidRDefault="00B726A8">
      <w:pPr>
        <w:pStyle w:val="TOC2"/>
        <w:rPr>
          <w:rFonts w:ascii="Calibri" w:hAnsi="Calibri"/>
        </w:rPr>
      </w:pPr>
      <w:r w:rsidRPr="00EF03F7">
        <w:t>2.1 LINQ to XML Design Principles</w:t>
      </w:r>
      <w:r w:rsidRPr="00EF03F7">
        <w:tab/>
      </w:r>
      <w:r w:rsidRPr="00EF03F7">
        <w:fldChar w:fldCharType="begin"/>
      </w:r>
      <w:r w:rsidRPr="00EF03F7">
        <w:instrText xml:space="preserve"> PAGEREF _Toc158102362 \h </w:instrText>
      </w:r>
      <w:r w:rsidRPr="00EF03F7">
        <w:fldChar w:fldCharType="separate"/>
      </w:r>
      <w:r w:rsidRPr="00EF03F7">
        <w:t>3</w:t>
      </w:r>
      <w:r w:rsidRPr="00EF03F7">
        <w:fldChar w:fldCharType="end"/>
      </w:r>
    </w:p>
    <w:p w:rsidR="00B726A8" w:rsidRPr="00EF03F7" w:rsidRDefault="00B726A8">
      <w:pPr>
        <w:pStyle w:val="TOC3"/>
        <w:tabs>
          <w:tab w:val="right" w:leader="dot" w:pos="9926"/>
        </w:tabs>
        <w:rPr>
          <w:rFonts w:ascii="Calibri" w:hAnsi="Calibri"/>
          <w:noProof/>
        </w:rPr>
      </w:pPr>
      <w:r w:rsidRPr="00EF03F7">
        <w:rPr>
          <w:noProof/>
        </w:rPr>
        <w:t>2.1.1 Key Concepts</w:t>
      </w:r>
      <w:r w:rsidRPr="00EF03F7">
        <w:rPr>
          <w:noProof/>
        </w:rPr>
        <w:tab/>
      </w:r>
      <w:r w:rsidRPr="00EF03F7">
        <w:rPr>
          <w:noProof/>
        </w:rPr>
        <w:fldChar w:fldCharType="begin"/>
      </w:r>
      <w:r w:rsidRPr="00EF03F7">
        <w:rPr>
          <w:noProof/>
        </w:rPr>
        <w:instrText xml:space="preserve"> PAGEREF _Toc158102363 \h </w:instrText>
      </w:r>
      <w:r w:rsidRPr="00EF03F7">
        <w:rPr>
          <w:noProof/>
        </w:rPr>
      </w:r>
      <w:r w:rsidRPr="00EF03F7">
        <w:rPr>
          <w:noProof/>
        </w:rPr>
        <w:fldChar w:fldCharType="separate"/>
      </w:r>
      <w:r w:rsidRPr="00EF03F7">
        <w:rPr>
          <w:noProof/>
        </w:rPr>
        <w:t>3</w:t>
      </w:r>
      <w:r w:rsidRPr="00EF03F7">
        <w:rPr>
          <w:noProof/>
        </w:rPr>
        <w:fldChar w:fldCharType="end"/>
      </w:r>
    </w:p>
    <w:p w:rsidR="00B726A8" w:rsidRPr="00EF03F7" w:rsidRDefault="00B726A8">
      <w:pPr>
        <w:pStyle w:val="TOC4"/>
        <w:tabs>
          <w:tab w:val="right" w:leader="dot" w:pos="9926"/>
        </w:tabs>
        <w:rPr>
          <w:rFonts w:ascii="Calibri" w:hAnsi="Calibri"/>
          <w:noProof/>
        </w:rPr>
      </w:pPr>
      <w:r w:rsidRPr="00EF03F7">
        <w:rPr>
          <w:noProof/>
        </w:rPr>
        <w:t>2.1.1.1 Functional Construction</w:t>
      </w:r>
      <w:r w:rsidRPr="00EF03F7">
        <w:rPr>
          <w:noProof/>
        </w:rPr>
        <w:tab/>
      </w:r>
      <w:r w:rsidRPr="00EF03F7">
        <w:rPr>
          <w:noProof/>
        </w:rPr>
        <w:fldChar w:fldCharType="begin"/>
      </w:r>
      <w:r w:rsidRPr="00EF03F7">
        <w:rPr>
          <w:noProof/>
        </w:rPr>
        <w:instrText xml:space="preserve"> PAGEREF _Toc158102364 \h </w:instrText>
      </w:r>
      <w:r w:rsidRPr="00EF03F7">
        <w:rPr>
          <w:noProof/>
        </w:rPr>
      </w:r>
      <w:r w:rsidRPr="00EF03F7">
        <w:rPr>
          <w:noProof/>
        </w:rPr>
        <w:fldChar w:fldCharType="separate"/>
      </w:r>
      <w:r w:rsidRPr="00EF03F7">
        <w:rPr>
          <w:noProof/>
        </w:rPr>
        <w:t>3</w:t>
      </w:r>
      <w:r w:rsidRPr="00EF03F7">
        <w:rPr>
          <w:noProof/>
        </w:rPr>
        <w:fldChar w:fldCharType="end"/>
      </w:r>
    </w:p>
    <w:p w:rsidR="00B726A8" w:rsidRPr="00EF03F7" w:rsidRDefault="00B726A8">
      <w:pPr>
        <w:pStyle w:val="TOC4"/>
        <w:tabs>
          <w:tab w:val="right" w:leader="dot" w:pos="9926"/>
        </w:tabs>
        <w:rPr>
          <w:rFonts w:ascii="Calibri" w:hAnsi="Calibri"/>
          <w:noProof/>
        </w:rPr>
      </w:pPr>
      <w:r w:rsidRPr="00EF03F7">
        <w:rPr>
          <w:noProof/>
        </w:rPr>
        <w:t>2.1.1.2 Document "Free"</w:t>
      </w:r>
      <w:r w:rsidRPr="00EF03F7">
        <w:rPr>
          <w:noProof/>
        </w:rPr>
        <w:tab/>
      </w:r>
      <w:r w:rsidRPr="00EF03F7">
        <w:rPr>
          <w:noProof/>
        </w:rPr>
        <w:fldChar w:fldCharType="begin"/>
      </w:r>
      <w:r w:rsidRPr="00EF03F7">
        <w:rPr>
          <w:noProof/>
        </w:rPr>
        <w:instrText xml:space="preserve"> PAGEREF _Toc158102365 \h </w:instrText>
      </w:r>
      <w:r w:rsidRPr="00EF03F7">
        <w:rPr>
          <w:noProof/>
        </w:rPr>
      </w:r>
      <w:r w:rsidRPr="00EF03F7">
        <w:rPr>
          <w:noProof/>
        </w:rPr>
        <w:fldChar w:fldCharType="separate"/>
      </w:r>
      <w:r w:rsidRPr="00EF03F7">
        <w:rPr>
          <w:noProof/>
        </w:rPr>
        <w:t>4</w:t>
      </w:r>
      <w:r w:rsidRPr="00EF03F7">
        <w:rPr>
          <w:noProof/>
        </w:rPr>
        <w:fldChar w:fldCharType="end"/>
      </w:r>
    </w:p>
    <w:p w:rsidR="00B726A8" w:rsidRPr="00EF03F7" w:rsidRDefault="00B726A8">
      <w:pPr>
        <w:pStyle w:val="TOC4"/>
        <w:tabs>
          <w:tab w:val="right" w:leader="dot" w:pos="9926"/>
        </w:tabs>
        <w:rPr>
          <w:rFonts w:ascii="Calibri" w:hAnsi="Calibri"/>
          <w:noProof/>
        </w:rPr>
      </w:pPr>
      <w:r w:rsidRPr="00EF03F7">
        <w:rPr>
          <w:noProof/>
        </w:rPr>
        <w:t>2.1.1.3 XML Names</w:t>
      </w:r>
      <w:r w:rsidRPr="00EF03F7">
        <w:rPr>
          <w:noProof/>
        </w:rPr>
        <w:tab/>
      </w:r>
      <w:r w:rsidRPr="00EF03F7">
        <w:rPr>
          <w:noProof/>
        </w:rPr>
        <w:fldChar w:fldCharType="begin"/>
      </w:r>
      <w:r w:rsidRPr="00EF03F7">
        <w:rPr>
          <w:noProof/>
        </w:rPr>
        <w:instrText xml:space="preserve"> PAGEREF _Toc158102366 \h </w:instrText>
      </w:r>
      <w:r w:rsidRPr="00EF03F7">
        <w:rPr>
          <w:noProof/>
        </w:rPr>
      </w:r>
      <w:r w:rsidRPr="00EF03F7">
        <w:rPr>
          <w:noProof/>
        </w:rPr>
        <w:fldChar w:fldCharType="separate"/>
      </w:r>
      <w:r w:rsidRPr="00EF03F7">
        <w:rPr>
          <w:noProof/>
        </w:rPr>
        <w:t>6</w:t>
      </w:r>
      <w:r w:rsidRPr="00EF03F7">
        <w:rPr>
          <w:noProof/>
        </w:rPr>
        <w:fldChar w:fldCharType="end"/>
      </w:r>
    </w:p>
    <w:p w:rsidR="00B726A8" w:rsidRPr="00EF03F7" w:rsidRDefault="00B726A8">
      <w:pPr>
        <w:pStyle w:val="TOC4"/>
        <w:tabs>
          <w:tab w:val="right" w:leader="dot" w:pos="9926"/>
        </w:tabs>
        <w:rPr>
          <w:rFonts w:ascii="Calibri" w:hAnsi="Calibri"/>
          <w:noProof/>
        </w:rPr>
      </w:pPr>
      <w:r w:rsidRPr="00EF03F7">
        <w:rPr>
          <w:noProof/>
        </w:rPr>
        <w:t>2.1.1.4 Text as value</w:t>
      </w:r>
      <w:r w:rsidRPr="00EF03F7">
        <w:rPr>
          <w:noProof/>
        </w:rPr>
        <w:tab/>
      </w:r>
      <w:r w:rsidRPr="00EF03F7">
        <w:rPr>
          <w:noProof/>
        </w:rPr>
        <w:fldChar w:fldCharType="begin"/>
      </w:r>
      <w:r w:rsidRPr="00EF03F7">
        <w:rPr>
          <w:noProof/>
        </w:rPr>
        <w:instrText xml:space="preserve"> PAGEREF _Toc158102367 \h </w:instrText>
      </w:r>
      <w:r w:rsidRPr="00EF03F7">
        <w:rPr>
          <w:noProof/>
        </w:rPr>
      </w:r>
      <w:r w:rsidRPr="00EF03F7">
        <w:rPr>
          <w:noProof/>
        </w:rPr>
        <w:fldChar w:fldCharType="separate"/>
      </w:r>
      <w:r w:rsidRPr="00EF03F7">
        <w:rPr>
          <w:noProof/>
        </w:rPr>
        <w:t>6</w:t>
      </w:r>
      <w:r w:rsidRPr="00EF03F7">
        <w:rPr>
          <w:noProof/>
        </w:rPr>
        <w:fldChar w:fldCharType="end"/>
      </w:r>
    </w:p>
    <w:p w:rsidR="00B726A8" w:rsidRPr="00EF03F7" w:rsidRDefault="00B726A8">
      <w:pPr>
        <w:pStyle w:val="TOC2"/>
        <w:rPr>
          <w:rFonts w:ascii="Calibri" w:hAnsi="Calibri"/>
        </w:rPr>
      </w:pPr>
      <w:r w:rsidRPr="00EF03F7">
        <w:t>2.2 The LINQ to XML Class Hierarchy</w:t>
      </w:r>
      <w:r w:rsidRPr="00EF03F7">
        <w:tab/>
      </w:r>
      <w:r w:rsidRPr="00EF03F7">
        <w:fldChar w:fldCharType="begin"/>
      </w:r>
      <w:r w:rsidRPr="00EF03F7">
        <w:instrText xml:space="preserve"> PAGEREF _Toc158102368 \h </w:instrText>
      </w:r>
      <w:r w:rsidRPr="00EF03F7">
        <w:fldChar w:fldCharType="separate"/>
      </w:r>
      <w:r w:rsidRPr="00EF03F7">
        <w:t>7</w:t>
      </w:r>
      <w:r w:rsidRPr="00EF03F7">
        <w:fldChar w:fldCharType="end"/>
      </w:r>
    </w:p>
    <w:p w:rsidR="00B726A8" w:rsidRPr="00EF03F7" w:rsidRDefault="00B726A8">
      <w:pPr>
        <w:pStyle w:val="TOC2"/>
        <w:rPr>
          <w:rFonts w:ascii="Calibri" w:hAnsi="Calibri"/>
        </w:rPr>
      </w:pPr>
      <w:r w:rsidRPr="00EF03F7">
        <w:t>2.3 XML Names</w:t>
      </w:r>
      <w:r w:rsidRPr="00EF03F7">
        <w:tab/>
      </w:r>
      <w:r w:rsidRPr="00EF03F7">
        <w:fldChar w:fldCharType="begin"/>
      </w:r>
      <w:r w:rsidRPr="00EF03F7">
        <w:instrText xml:space="preserve"> PAGEREF _Toc158102369 \h </w:instrText>
      </w:r>
      <w:r w:rsidRPr="00EF03F7">
        <w:fldChar w:fldCharType="separate"/>
      </w:r>
      <w:r w:rsidRPr="00EF03F7">
        <w:t>8</w:t>
      </w:r>
      <w:r w:rsidRPr="00EF03F7">
        <w:fldChar w:fldCharType="end"/>
      </w:r>
    </w:p>
    <w:p w:rsidR="00B726A8" w:rsidRPr="00EF03F7" w:rsidRDefault="00B726A8">
      <w:pPr>
        <w:pStyle w:val="TOC4"/>
        <w:tabs>
          <w:tab w:val="right" w:leader="dot" w:pos="9926"/>
        </w:tabs>
        <w:rPr>
          <w:rFonts w:ascii="Calibri" w:hAnsi="Calibri"/>
          <w:noProof/>
        </w:rPr>
      </w:pPr>
      <w:r w:rsidRPr="00EF03F7">
        <w:rPr>
          <w:noProof/>
        </w:rPr>
        <w:t>2.3.1.1 XML Prefixes and Output</w:t>
      </w:r>
      <w:r w:rsidRPr="00EF03F7">
        <w:rPr>
          <w:noProof/>
        </w:rPr>
        <w:tab/>
      </w:r>
      <w:r w:rsidRPr="00EF03F7">
        <w:rPr>
          <w:noProof/>
        </w:rPr>
        <w:fldChar w:fldCharType="begin"/>
      </w:r>
      <w:r w:rsidRPr="00EF03F7">
        <w:rPr>
          <w:noProof/>
        </w:rPr>
        <w:instrText xml:space="preserve"> PAGEREF _Toc158102370 \h </w:instrText>
      </w:r>
      <w:r w:rsidRPr="00EF03F7">
        <w:rPr>
          <w:noProof/>
        </w:rPr>
      </w:r>
      <w:r w:rsidRPr="00EF03F7">
        <w:rPr>
          <w:noProof/>
        </w:rPr>
        <w:fldChar w:fldCharType="separate"/>
      </w:r>
      <w:r w:rsidRPr="00EF03F7">
        <w:rPr>
          <w:noProof/>
        </w:rPr>
        <w:t>9</w:t>
      </w:r>
      <w:r w:rsidRPr="00EF03F7">
        <w:rPr>
          <w:noProof/>
        </w:rPr>
        <w:fldChar w:fldCharType="end"/>
      </w:r>
    </w:p>
    <w:p w:rsidR="00B726A8" w:rsidRPr="00EF03F7" w:rsidRDefault="00B726A8">
      <w:pPr>
        <w:pStyle w:val="TOC2"/>
        <w:rPr>
          <w:rFonts w:ascii="Calibri" w:hAnsi="Calibri"/>
        </w:rPr>
      </w:pPr>
      <w:r w:rsidRPr="00EF03F7">
        <w:t>2.4 Loading existing XML</w:t>
      </w:r>
      <w:r w:rsidRPr="00EF03F7">
        <w:tab/>
      </w:r>
      <w:r w:rsidRPr="00EF03F7">
        <w:fldChar w:fldCharType="begin"/>
      </w:r>
      <w:r w:rsidRPr="00EF03F7">
        <w:instrText xml:space="preserve"> PAGEREF _Toc158102371 \h </w:instrText>
      </w:r>
      <w:r w:rsidRPr="00EF03F7">
        <w:fldChar w:fldCharType="separate"/>
      </w:r>
      <w:r w:rsidRPr="00EF03F7">
        <w:t>10</w:t>
      </w:r>
      <w:r w:rsidRPr="00EF03F7">
        <w:fldChar w:fldCharType="end"/>
      </w:r>
    </w:p>
    <w:p w:rsidR="00B726A8" w:rsidRPr="00EF03F7" w:rsidRDefault="00B726A8">
      <w:pPr>
        <w:pStyle w:val="TOC2"/>
        <w:rPr>
          <w:rFonts w:ascii="Calibri" w:hAnsi="Calibri"/>
        </w:rPr>
      </w:pPr>
      <w:r w:rsidRPr="00EF03F7">
        <w:t>2.5 Creating XML from Scratch</w:t>
      </w:r>
      <w:r w:rsidRPr="00EF03F7">
        <w:tab/>
      </w:r>
      <w:r w:rsidRPr="00EF03F7">
        <w:fldChar w:fldCharType="begin"/>
      </w:r>
      <w:r w:rsidRPr="00EF03F7">
        <w:instrText xml:space="preserve"> PAGEREF _Toc158102372 \h </w:instrText>
      </w:r>
      <w:r w:rsidRPr="00EF03F7">
        <w:fldChar w:fldCharType="separate"/>
      </w:r>
      <w:r w:rsidRPr="00EF03F7">
        <w:t>11</w:t>
      </w:r>
      <w:r w:rsidRPr="00EF03F7">
        <w:fldChar w:fldCharType="end"/>
      </w:r>
    </w:p>
    <w:p w:rsidR="00B726A8" w:rsidRPr="00EF03F7" w:rsidRDefault="00B726A8">
      <w:pPr>
        <w:pStyle w:val="TOC2"/>
        <w:rPr>
          <w:rFonts w:ascii="Calibri" w:hAnsi="Calibri"/>
        </w:rPr>
      </w:pPr>
      <w:r w:rsidRPr="00EF03F7">
        <w:t>2.6 Traversing XML</w:t>
      </w:r>
      <w:r w:rsidRPr="00EF03F7">
        <w:tab/>
      </w:r>
      <w:r w:rsidRPr="00EF03F7">
        <w:fldChar w:fldCharType="begin"/>
      </w:r>
      <w:r w:rsidRPr="00EF03F7">
        <w:instrText xml:space="preserve"> PAGEREF _Toc158102373 \h </w:instrText>
      </w:r>
      <w:r w:rsidRPr="00EF03F7">
        <w:fldChar w:fldCharType="separate"/>
      </w:r>
      <w:r w:rsidRPr="00EF03F7">
        <w:t>12</w:t>
      </w:r>
      <w:r w:rsidRPr="00EF03F7">
        <w:fldChar w:fldCharType="end"/>
      </w:r>
    </w:p>
    <w:p w:rsidR="00B726A8" w:rsidRPr="00EF03F7" w:rsidRDefault="00B726A8">
      <w:pPr>
        <w:pStyle w:val="TOC4"/>
        <w:tabs>
          <w:tab w:val="right" w:leader="dot" w:pos="9926"/>
        </w:tabs>
        <w:rPr>
          <w:rFonts w:ascii="Calibri" w:hAnsi="Calibri"/>
          <w:noProof/>
        </w:rPr>
      </w:pPr>
      <w:r w:rsidRPr="00EF03F7">
        <w:rPr>
          <w:noProof/>
        </w:rPr>
        <w:t>2.6.1.1 Getting the Children of an XML Element</w:t>
      </w:r>
      <w:r w:rsidRPr="00EF03F7">
        <w:rPr>
          <w:noProof/>
        </w:rPr>
        <w:tab/>
      </w:r>
      <w:r w:rsidRPr="00EF03F7">
        <w:rPr>
          <w:noProof/>
        </w:rPr>
        <w:fldChar w:fldCharType="begin"/>
      </w:r>
      <w:r w:rsidRPr="00EF03F7">
        <w:rPr>
          <w:noProof/>
        </w:rPr>
        <w:instrText xml:space="preserve"> PAGEREF _Toc158102374 \h </w:instrText>
      </w:r>
      <w:r w:rsidRPr="00EF03F7">
        <w:rPr>
          <w:noProof/>
        </w:rPr>
      </w:r>
      <w:r w:rsidRPr="00EF03F7">
        <w:rPr>
          <w:noProof/>
        </w:rPr>
        <w:fldChar w:fldCharType="separate"/>
      </w:r>
      <w:r w:rsidRPr="00EF03F7">
        <w:rPr>
          <w:noProof/>
        </w:rPr>
        <w:t>13</w:t>
      </w:r>
      <w:r w:rsidRPr="00EF03F7">
        <w:rPr>
          <w:noProof/>
        </w:rPr>
        <w:fldChar w:fldCharType="end"/>
      </w:r>
    </w:p>
    <w:p w:rsidR="00B726A8" w:rsidRPr="00EF03F7" w:rsidRDefault="00B726A8">
      <w:pPr>
        <w:pStyle w:val="TOC4"/>
        <w:tabs>
          <w:tab w:val="right" w:leader="dot" w:pos="9926"/>
        </w:tabs>
        <w:rPr>
          <w:rFonts w:ascii="Calibri" w:hAnsi="Calibri"/>
          <w:noProof/>
        </w:rPr>
      </w:pPr>
      <w:r w:rsidRPr="00EF03F7">
        <w:rPr>
          <w:noProof/>
        </w:rPr>
        <w:t>2.6.1.2 Getting the Parent and Document of an XML Element</w:t>
      </w:r>
      <w:r w:rsidRPr="00EF03F7">
        <w:rPr>
          <w:noProof/>
        </w:rPr>
        <w:tab/>
      </w:r>
      <w:r w:rsidRPr="00EF03F7">
        <w:rPr>
          <w:noProof/>
        </w:rPr>
        <w:fldChar w:fldCharType="begin"/>
      </w:r>
      <w:r w:rsidRPr="00EF03F7">
        <w:rPr>
          <w:noProof/>
        </w:rPr>
        <w:instrText xml:space="preserve"> PAGEREF _Toc158102375 \h </w:instrText>
      </w:r>
      <w:r w:rsidRPr="00EF03F7">
        <w:rPr>
          <w:noProof/>
        </w:rPr>
      </w:r>
      <w:r w:rsidRPr="00EF03F7">
        <w:rPr>
          <w:noProof/>
        </w:rPr>
        <w:fldChar w:fldCharType="separate"/>
      </w:r>
      <w:r w:rsidRPr="00EF03F7">
        <w:rPr>
          <w:noProof/>
        </w:rPr>
        <w:t>14</w:t>
      </w:r>
      <w:r w:rsidRPr="00EF03F7">
        <w:rPr>
          <w:noProof/>
        </w:rPr>
        <w:fldChar w:fldCharType="end"/>
      </w:r>
    </w:p>
    <w:p w:rsidR="00B726A8" w:rsidRPr="00EF03F7" w:rsidRDefault="00B726A8">
      <w:pPr>
        <w:pStyle w:val="TOC2"/>
        <w:rPr>
          <w:rFonts w:ascii="Calibri" w:hAnsi="Calibri"/>
        </w:rPr>
      </w:pPr>
      <w:r w:rsidRPr="00EF03F7">
        <w:t>2.7 Manipulating XML</w:t>
      </w:r>
      <w:r w:rsidRPr="00EF03F7">
        <w:tab/>
      </w:r>
      <w:r w:rsidRPr="00EF03F7">
        <w:fldChar w:fldCharType="begin"/>
      </w:r>
      <w:r w:rsidRPr="00EF03F7">
        <w:instrText xml:space="preserve"> PAGEREF _Toc158102376 \h </w:instrText>
      </w:r>
      <w:r w:rsidRPr="00EF03F7">
        <w:fldChar w:fldCharType="separate"/>
      </w:r>
      <w:r w:rsidRPr="00EF03F7">
        <w:t>14</w:t>
      </w:r>
      <w:r w:rsidRPr="00EF03F7">
        <w:fldChar w:fldCharType="end"/>
      </w:r>
    </w:p>
    <w:p w:rsidR="00B726A8" w:rsidRPr="00EF03F7" w:rsidRDefault="00B726A8">
      <w:pPr>
        <w:pStyle w:val="TOC4"/>
        <w:tabs>
          <w:tab w:val="right" w:leader="dot" w:pos="9926"/>
        </w:tabs>
        <w:rPr>
          <w:rFonts w:ascii="Calibri" w:hAnsi="Calibri"/>
          <w:noProof/>
        </w:rPr>
      </w:pPr>
      <w:r w:rsidRPr="00EF03F7">
        <w:rPr>
          <w:noProof/>
        </w:rPr>
        <w:t>2.7.1.1 Inserting XML</w:t>
      </w:r>
      <w:r w:rsidRPr="00EF03F7">
        <w:rPr>
          <w:noProof/>
        </w:rPr>
        <w:tab/>
      </w:r>
      <w:r w:rsidRPr="00EF03F7">
        <w:rPr>
          <w:noProof/>
        </w:rPr>
        <w:fldChar w:fldCharType="begin"/>
      </w:r>
      <w:r w:rsidRPr="00EF03F7">
        <w:rPr>
          <w:noProof/>
        </w:rPr>
        <w:instrText xml:space="preserve"> PAGEREF _Toc158102377 \h </w:instrText>
      </w:r>
      <w:r w:rsidRPr="00EF03F7">
        <w:rPr>
          <w:noProof/>
        </w:rPr>
      </w:r>
      <w:r w:rsidRPr="00EF03F7">
        <w:rPr>
          <w:noProof/>
        </w:rPr>
        <w:fldChar w:fldCharType="separate"/>
      </w:r>
      <w:r w:rsidRPr="00EF03F7">
        <w:rPr>
          <w:noProof/>
        </w:rPr>
        <w:t>15</w:t>
      </w:r>
      <w:r w:rsidRPr="00EF03F7">
        <w:rPr>
          <w:noProof/>
        </w:rPr>
        <w:fldChar w:fldCharType="end"/>
      </w:r>
    </w:p>
    <w:p w:rsidR="00B726A8" w:rsidRPr="00EF03F7" w:rsidRDefault="00B726A8">
      <w:pPr>
        <w:pStyle w:val="TOC3"/>
        <w:tabs>
          <w:tab w:val="right" w:leader="dot" w:pos="9926"/>
        </w:tabs>
        <w:rPr>
          <w:rFonts w:ascii="Calibri" w:hAnsi="Calibri"/>
          <w:noProof/>
        </w:rPr>
      </w:pPr>
      <w:r w:rsidRPr="00EF03F7">
        <w:rPr>
          <w:noProof/>
        </w:rPr>
        <w:t>2.7.2 Deleting XML</w:t>
      </w:r>
      <w:r w:rsidRPr="00EF03F7">
        <w:rPr>
          <w:noProof/>
        </w:rPr>
        <w:tab/>
      </w:r>
      <w:r w:rsidRPr="00EF03F7">
        <w:rPr>
          <w:noProof/>
        </w:rPr>
        <w:fldChar w:fldCharType="begin"/>
      </w:r>
      <w:r w:rsidRPr="00EF03F7">
        <w:rPr>
          <w:noProof/>
        </w:rPr>
        <w:instrText xml:space="preserve"> PAGEREF _Toc158102378 \h </w:instrText>
      </w:r>
      <w:r w:rsidRPr="00EF03F7">
        <w:rPr>
          <w:noProof/>
        </w:rPr>
      </w:r>
      <w:r w:rsidRPr="00EF03F7">
        <w:rPr>
          <w:noProof/>
        </w:rPr>
        <w:fldChar w:fldCharType="separate"/>
      </w:r>
      <w:r w:rsidRPr="00EF03F7">
        <w:rPr>
          <w:noProof/>
        </w:rPr>
        <w:t>15</w:t>
      </w:r>
      <w:r w:rsidRPr="00EF03F7">
        <w:rPr>
          <w:noProof/>
        </w:rPr>
        <w:fldChar w:fldCharType="end"/>
      </w:r>
    </w:p>
    <w:p w:rsidR="00B726A8" w:rsidRPr="00EF03F7" w:rsidRDefault="00B726A8">
      <w:pPr>
        <w:pStyle w:val="TOC3"/>
        <w:tabs>
          <w:tab w:val="right" w:leader="dot" w:pos="9926"/>
        </w:tabs>
        <w:rPr>
          <w:rFonts w:ascii="Calibri" w:hAnsi="Calibri"/>
          <w:noProof/>
        </w:rPr>
      </w:pPr>
      <w:r w:rsidRPr="00EF03F7">
        <w:rPr>
          <w:noProof/>
        </w:rPr>
        <w:t>2.7.3 Updating XML</w:t>
      </w:r>
      <w:r w:rsidRPr="00EF03F7">
        <w:rPr>
          <w:noProof/>
        </w:rPr>
        <w:tab/>
      </w:r>
      <w:r w:rsidRPr="00EF03F7">
        <w:rPr>
          <w:noProof/>
        </w:rPr>
        <w:fldChar w:fldCharType="begin"/>
      </w:r>
      <w:r w:rsidRPr="00EF03F7">
        <w:rPr>
          <w:noProof/>
        </w:rPr>
        <w:instrText xml:space="preserve"> PAGEREF _Toc158102379 \h </w:instrText>
      </w:r>
      <w:r w:rsidRPr="00EF03F7">
        <w:rPr>
          <w:noProof/>
        </w:rPr>
      </w:r>
      <w:r w:rsidRPr="00EF03F7">
        <w:rPr>
          <w:noProof/>
        </w:rPr>
        <w:fldChar w:fldCharType="separate"/>
      </w:r>
      <w:r w:rsidRPr="00EF03F7">
        <w:rPr>
          <w:noProof/>
        </w:rPr>
        <w:t>16</w:t>
      </w:r>
      <w:r w:rsidRPr="00EF03F7">
        <w:rPr>
          <w:noProof/>
        </w:rPr>
        <w:fldChar w:fldCharType="end"/>
      </w:r>
    </w:p>
    <w:p w:rsidR="00B726A8" w:rsidRPr="00EF03F7" w:rsidRDefault="00B726A8">
      <w:pPr>
        <w:pStyle w:val="TOC3"/>
        <w:tabs>
          <w:tab w:val="right" w:leader="dot" w:pos="9926"/>
        </w:tabs>
        <w:rPr>
          <w:rFonts w:ascii="Calibri" w:hAnsi="Calibri"/>
          <w:noProof/>
        </w:rPr>
      </w:pPr>
      <w:r w:rsidRPr="00EF03F7">
        <w:rPr>
          <w:noProof/>
        </w:rPr>
        <w:t>2.7.4 Be careful with deferred query execution</w:t>
      </w:r>
      <w:r w:rsidRPr="00EF03F7">
        <w:rPr>
          <w:noProof/>
        </w:rPr>
        <w:tab/>
      </w:r>
      <w:r w:rsidRPr="00EF03F7">
        <w:rPr>
          <w:noProof/>
        </w:rPr>
        <w:fldChar w:fldCharType="begin"/>
      </w:r>
      <w:r w:rsidRPr="00EF03F7">
        <w:rPr>
          <w:noProof/>
        </w:rPr>
        <w:instrText xml:space="preserve"> PAGEREF _Toc158102380 \h </w:instrText>
      </w:r>
      <w:r w:rsidRPr="00EF03F7">
        <w:rPr>
          <w:noProof/>
        </w:rPr>
      </w:r>
      <w:r w:rsidRPr="00EF03F7">
        <w:rPr>
          <w:noProof/>
        </w:rPr>
        <w:fldChar w:fldCharType="separate"/>
      </w:r>
      <w:r w:rsidRPr="00EF03F7">
        <w:rPr>
          <w:noProof/>
        </w:rPr>
        <w:t>16</w:t>
      </w:r>
      <w:r w:rsidRPr="00EF03F7">
        <w:rPr>
          <w:noProof/>
        </w:rPr>
        <w:fldChar w:fldCharType="end"/>
      </w:r>
    </w:p>
    <w:p w:rsidR="00B726A8" w:rsidRPr="00EF03F7" w:rsidRDefault="00B726A8">
      <w:pPr>
        <w:pStyle w:val="TOC2"/>
        <w:rPr>
          <w:rFonts w:ascii="Calibri" w:hAnsi="Calibri"/>
        </w:rPr>
      </w:pPr>
      <w:r w:rsidRPr="00EF03F7">
        <w:t>2.8 Working with Attributes</w:t>
      </w:r>
      <w:r w:rsidRPr="00EF03F7">
        <w:tab/>
      </w:r>
      <w:r w:rsidRPr="00EF03F7">
        <w:fldChar w:fldCharType="begin"/>
      </w:r>
      <w:r w:rsidRPr="00EF03F7">
        <w:instrText xml:space="preserve"> PAGEREF _Toc158102381 \h </w:instrText>
      </w:r>
      <w:r w:rsidRPr="00EF03F7">
        <w:fldChar w:fldCharType="separate"/>
      </w:r>
      <w:r w:rsidRPr="00EF03F7">
        <w:t>17</w:t>
      </w:r>
      <w:r w:rsidRPr="00EF03F7">
        <w:fldChar w:fldCharType="end"/>
      </w:r>
    </w:p>
    <w:p w:rsidR="00B726A8" w:rsidRPr="00EF03F7" w:rsidRDefault="00B726A8">
      <w:pPr>
        <w:pStyle w:val="TOC3"/>
        <w:tabs>
          <w:tab w:val="right" w:leader="dot" w:pos="9926"/>
        </w:tabs>
        <w:rPr>
          <w:rFonts w:ascii="Calibri" w:hAnsi="Calibri"/>
          <w:noProof/>
        </w:rPr>
      </w:pPr>
      <w:r w:rsidRPr="00EF03F7">
        <w:rPr>
          <w:noProof/>
        </w:rPr>
        <w:t>2.8.1 Adding XML Attributes</w:t>
      </w:r>
      <w:r w:rsidRPr="00EF03F7">
        <w:rPr>
          <w:noProof/>
        </w:rPr>
        <w:tab/>
      </w:r>
      <w:r w:rsidRPr="00EF03F7">
        <w:rPr>
          <w:noProof/>
        </w:rPr>
        <w:fldChar w:fldCharType="begin"/>
      </w:r>
      <w:r w:rsidRPr="00EF03F7">
        <w:rPr>
          <w:noProof/>
        </w:rPr>
        <w:instrText xml:space="preserve"> PAGEREF _Toc158102382 \h </w:instrText>
      </w:r>
      <w:r w:rsidRPr="00EF03F7">
        <w:rPr>
          <w:noProof/>
        </w:rPr>
      </w:r>
      <w:r w:rsidRPr="00EF03F7">
        <w:rPr>
          <w:noProof/>
        </w:rPr>
        <w:fldChar w:fldCharType="separate"/>
      </w:r>
      <w:r w:rsidRPr="00EF03F7">
        <w:rPr>
          <w:noProof/>
        </w:rPr>
        <w:t>17</w:t>
      </w:r>
      <w:r w:rsidRPr="00EF03F7">
        <w:rPr>
          <w:noProof/>
        </w:rPr>
        <w:fldChar w:fldCharType="end"/>
      </w:r>
    </w:p>
    <w:p w:rsidR="00B726A8" w:rsidRPr="00EF03F7" w:rsidRDefault="00B726A8">
      <w:pPr>
        <w:pStyle w:val="TOC3"/>
        <w:tabs>
          <w:tab w:val="right" w:leader="dot" w:pos="9926"/>
        </w:tabs>
        <w:rPr>
          <w:rFonts w:ascii="Calibri" w:hAnsi="Calibri"/>
          <w:noProof/>
        </w:rPr>
      </w:pPr>
      <w:r w:rsidRPr="00EF03F7">
        <w:rPr>
          <w:noProof/>
        </w:rPr>
        <w:t>2.8.2 Getting XML Attributes</w:t>
      </w:r>
      <w:r w:rsidRPr="00EF03F7">
        <w:rPr>
          <w:noProof/>
        </w:rPr>
        <w:tab/>
      </w:r>
      <w:r w:rsidRPr="00EF03F7">
        <w:rPr>
          <w:noProof/>
        </w:rPr>
        <w:fldChar w:fldCharType="begin"/>
      </w:r>
      <w:r w:rsidRPr="00EF03F7">
        <w:rPr>
          <w:noProof/>
        </w:rPr>
        <w:instrText xml:space="preserve"> PAGEREF _Toc158102383 \h </w:instrText>
      </w:r>
      <w:r w:rsidRPr="00EF03F7">
        <w:rPr>
          <w:noProof/>
        </w:rPr>
      </w:r>
      <w:r w:rsidRPr="00EF03F7">
        <w:rPr>
          <w:noProof/>
        </w:rPr>
        <w:fldChar w:fldCharType="separate"/>
      </w:r>
      <w:r w:rsidRPr="00EF03F7">
        <w:rPr>
          <w:noProof/>
        </w:rPr>
        <w:t>18</w:t>
      </w:r>
      <w:r w:rsidRPr="00EF03F7">
        <w:rPr>
          <w:noProof/>
        </w:rPr>
        <w:fldChar w:fldCharType="end"/>
      </w:r>
    </w:p>
    <w:p w:rsidR="00B726A8" w:rsidRPr="00EF03F7" w:rsidRDefault="00B726A8">
      <w:pPr>
        <w:pStyle w:val="TOC3"/>
        <w:tabs>
          <w:tab w:val="right" w:leader="dot" w:pos="9926"/>
        </w:tabs>
        <w:rPr>
          <w:rFonts w:ascii="Calibri" w:hAnsi="Calibri"/>
          <w:noProof/>
        </w:rPr>
      </w:pPr>
      <w:r w:rsidRPr="00EF03F7">
        <w:rPr>
          <w:noProof/>
        </w:rPr>
        <w:t>2.8.3 Deleting XML Attributes</w:t>
      </w:r>
      <w:r w:rsidRPr="00EF03F7">
        <w:rPr>
          <w:noProof/>
        </w:rPr>
        <w:tab/>
      </w:r>
      <w:r w:rsidRPr="00EF03F7">
        <w:rPr>
          <w:noProof/>
        </w:rPr>
        <w:fldChar w:fldCharType="begin"/>
      </w:r>
      <w:r w:rsidRPr="00EF03F7">
        <w:rPr>
          <w:noProof/>
        </w:rPr>
        <w:instrText xml:space="preserve"> PAGEREF _Toc158102384 \h </w:instrText>
      </w:r>
      <w:r w:rsidRPr="00EF03F7">
        <w:rPr>
          <w:noProof/>
        </w:rPr>
      </w:r>
      <w:r w:rsidRPr="00EF03F7">
        <w:rPr>
          <w:noProof/>
        </w:rPr>
        <w:fldChar w:fldCharType="separate"/>
      </w:r>
      <w:r w:rsidRPr="00EF03F7">
        <w:rPr>
          <w:noProof/>
        </w:rPr>
        <w:t>18</w:t>
      </w:r>
      <w:r w:rsidRPr="00EF03F7">
        <w:rPr>
          <w:noProof/>
        </w:rPr>
        <w:fldChar w:fldCharType="end"/>
      </w:r>
    </w:p>
    <w:p w:rsidR="00B726A8" w:rsidRPr="00EF03F7" w:rsidRDefault="00B726A8">
      <w:pPr>
        <w:pStyle w:val="TOC2"/>
        <w:rPr>
          <w:rFonts w:ascii="Calibri" w:hAnsi="Calibri"/>
        </w:rPr>
      </w:pPr>
      <w:r w:rsidRPr="00EF03F7">
        <w:t>2.9 Working with other types of XML Nodes</w:t>
      </w:r>
      <w:r w:rsidRPr="00EF03F7">
        <w:tab/>
      </w:r>
      <w:r w:rsidRPr="00EF03F7">
        <w:fldChar w:fldCharType="begin"/>
      </w:r>
      <w:r w:rsidRPr="00EF03F7">
        <w:instrText xml:space="preserve"> PAGEREF _Toc158102385 \h </w:instrText>
      </w:r>
      <w:r w:rsidRPr="00EF03F7">
        <w:fldChar w:fldCharType="separate"/>
      </w:r>
      <w:r w:rsidRPr="00EF03F7">
        <w:t>18</w:t>
      </w:r>
      <w:r w:rsidRPr="00EF03F7">
        <w:fldChar w:fldCharType="end"/>
      </w:r>
    </w:p>
    <w:p w:rsidR="00B726A8" w:rsidRPr="00EF03F7" w:rsidRDefault="00B726A8">
      <w:pPr>
        <w:pStyle w:val="TOC2"/>
        <w:rPr>
          <w:rFonts w:ascii="Calibri" w:hAnsi="Calibri"/>
        </w:rPr>
      </w:pPr>
      <w:r w:rsidRPr="00EF03F7">
        <w:t>2.10 Annotating nodes with user-defined information</w:t>
      </w:r>
      <w:r w:rsidRPr="00EF03F7">
        <w:tab/>
      </w:r>
      <w:r w:rsidRPr="00EF03F7">
        <w:fldChar w:fldCharType="begin"/>
      </w:r>
      <w:r w:rsidRPr="00EF03F7">
        <w:instrText xml:space="preserve"> PAGEREF _Toc158102386 \h </w:instrText>
      </w:r>
      <w:r w:rsidRPr="00EF03F7">
        <w:fldChar w:fldCharType="separate"/>
      </w:r>
      <w:r w:rsidRPr="00EF03F7">
        <w:t>19</w:t>
      </w:r>
      <w:r w:rsidRPr="00EF03F7">
        <w:fldChar w:fldCharType="end"/>
      </w:r>
    </w:p>
    <w:p w:rsidR="00B726A8" w:rsidRPr="00EF03F7" w:rsidRDefault="00B726A8">
      <w:pPr>
        <w:pStyle w:val="TOC2"/>
        <w:rPr>
          <w:rFonts w:ascii="Calibri" w:hAnsi="Calibri"/>
        </w:rPr>
      </w:pPr>
      <w:r w:rsidRPr="00EF03F7">
        <w:t>2.11 Outputting XML</w:t>
      </w:r>
      <w:r w:rsidRPr="00EF03F7">
        <w:tab/>
      </w:r>
      <w:r w:rsidRPr="00EF03F7">
        <w:fldChar w:fldCharType="begin"/>
      </w:r>
      <w:r w:rsidRPr="00EF03F7">
        <w:instrText xml:space="preserve"> PAGEREF _Toc158102387 \h </w:instrText>
      </w:r>
      <w:r w:rsidRPr="00EF03F7">
        <w:fldChar w:fldCharType="separate"/>
      </w:r>
      <w:r w:rsidRPr="00EF03F7">
        <w:t>20</w:t>
      </w:r>
      <w:r w:rsidRPr="00EF03F7">
        <w:fldChar w:fldCharType="end"/>
      </w:r>
    </w:p>
    <w:p w:rsidR="00B726A8" w:rsidRPr="00EF03F7" w:rsidRDefault="00B726A8">
      <w:pPr>
        <w:pStyle w:val="TOC1"/>
        <w:rPr>
          <w:rFonts w:ascii="Calibri" w:hAnsi="Calibri"/>
          <w:b w:val="0"/>
        </w:rPr>
      </w:pPr>
      <w:r w:rsidRPr="00EF03F7">
        <w:t>3. Querying XML with LINQ to XML</w:t>
      </w:r>
      <w:r w:rsidRPr="00EF03F7">
        <w:tab/>
      </w:r>
      <w:r w:rsidRPr="00EF03F7">
        <w:fldChar w:fldCharType="begin"/>
      </w:r>
      <w:r w:rsidRPr="00EF03F7">
        <w:instrText xml:space="preserve"> PAGEREF _Toc158102388 \h </w:instrText>
      </w:r>
      <w:r w:rsidRPr="00EF03F7">
        <w:fldChar w:fldCharType="separate"/>
      </w:r>
      <w:r w:rsidRPr="00EF03F7">
        <w:t>21</w:t>
      </w:r>
      <w:r w:rsidRPr="00EF03F7">
        <w:fldChar w:fldCharType="end"/>
      </w:r>
    </w:p>
    <w:p w:rsidR="00B726A8" w:rsidRPr="00EF03F7" w:rsidRDefault="00B726A8">
      <w:pPr>
        <w:pStyle w:val="TOC2"/>
        <w:rPr>
          <w:rFonts w:ascii="Calibri" w:hAnsi="Calibri"/>
        </w:rPr>
      </w:pPr>
      <w:r w:rsidRPr="00EF03F7">
        <w:t>3.1 Querying XML</w:t>
      </w:r>
      <w:r w:rsidRPr="00EF03F7">
        <w:tab/>
      </w:r>
      <w:r w:rsidRPr="00EF03F7">
        <w:fldChar w:fldCharType="begin"/>
      </w:r>
      <w:r w:rsidRPr="00EF03F7">
        <w:instrText xml:space="preserve"> PAGEREF _Toc158102389 \h </w:instrText>
      </w:r>
      <w:r w:rsidRPr="00EF03F7">
        <w:fldChar w:fldCharType="separate"/>
      </w:r>
      <w:r w:rsidRPr="00EF03F7">
        <w:t>21</w:t>
      </w:r>
      <w:r w:rsidRPr="00EF03F7">
        <w:fldChar w:fldCharType="end"/>
      </w:r>
    </w:p>
    <w:p w:rsidR="00B726A8" w:rsidRPr="00EF03F7" w:rsidRDefault="00B726A8">
      <w:pPr>
        <w:pStyle w:val="TOC3"/>
        <w:tabs>
          <w:tab w:val="right" w:leader="dot" w:pos="9926"/>
        </w:tabs>
        <w:rPr>
          <w:rFonts w:ascii="Calibri" w:hAnsi="Calibri"/>
          <w:noProof/>
        </w:rPr>
      </w:pPr>
      <w:r w:rsidRPr="00EF03F7">
        <w:rPr>
          <w:noProof/>
        </w:rPr>
        <w:t>3.1.1 Standard Query Operators and XML</w:t>
      </w:r>
      <w:r w:rsidRPr="00EF03F7">
        <w:rPr>
          <w:noProof/>
        </w:rPr>
        <w:tab/>
      </w:r>
      <w:r w:rsidRPr="00EF03F7">
        <w:rPr>
          <w:noProof/>
        </w:rPr>
        <w:fldChar w:fldCharType="begin"/>
      </w:r>
      <w:r w:rsidRPr="00EF03F7">
        <w:rPr>
          <w:noProof/>
        </w:rPr>
        <w:instrText xml:space="preserve"> PAGEREF _Toc158102390 \h </w:instrText>
      </w:r>
      <w:r w:rsidRPr="00EF03F7">
        <w:rPr>
          <w:noProof/>
        </w:rPr>
      </w:r>
      <w:r w:rsidRPr="00EF03F7">
        <w:rPr>
          <w:noProof/>
        </w:rPr>
        <w:fldChar w:fldCharType="separate"/>
      </w:r>
      <w:r w:rsidRPr="00EF03F7">
        <w:rPr>
          <w:noProof/>
        </w:rPr>
        <w:t>21</w:t>
      </w:r>
      <w:r w:rsidRPr="00EF03F7">
        <w:rPr>
          <w:noProof/>
        </w:rPr>
        <w:fldChar w:fldCharType="end"/>
      </w:r>
    </w:p>
    <w:p w:rsidR="00B726A8" w:rsidRPr="00EF03F7" w:rsidRDefault="00B726A8">
      <w:pPr>
        <w:pStyle w:val="TOC4"/>
        <w:tabs>
          <w:tab w:val="right" w:leader="dot" w:pos="9926"/>
        </w:tabs>
        <w:rPr>
          <w:rFonts w:ascii="Calibri" w:hAnsi="Calibri"/>
          <w:noProof/>
        </w:rPr>
      </w:pPr>
      <w:r w:rsidRPr="00EF03F7">
        <w:rPr>
          <w:noProof/>
        </w:rPr>
        <w:t>3.1.1.1 Creating multiple peer nodes in a select</w:t>
      </w:r>
      <w:r w:rsidRPr="00EF03F7">
        <w:rPr>
          <w:noProof/>
        </w:rPr>
        <w:tab/>
      </w:r>
      <w:r w:rsidRPr="00EF03F7">
        <w:rPr>
          <w:noProof/>
        </w:rPr>
        <w:fldChar w:fldCharType="begin"/>
      </w:r>
      <w:r w:rsidRPr="00EF03F7">
        <w:rPr>
          <w:noProof/>
        </w:rPr>
        <w:instrText xml:space="preserve"> PAGEREF _Toc158102391 \h </w:instrText>
      </w:r>
      <w:r w:rsidRPr="00EF03F7">
        <w:rPr>
          <w:noProof/>
        </w:rPr>
      </w:r>
      <w:r w:rsidRPr="00EF03F7">
        <w:rPr>
          <w:noProof/>
        </w:rPr>
        <w:fldChar w:fldCharType="separate"/>
      </w:r>
      <w:r w:rsidRPr="00EF03F7">
        <w:rPr>
          <w:noProof/>
        </w:rPr>
        <w:t>22</w:t>
      </w:r>
      <w:r w:rsidRPr="00EF03F7">
        <w:rPr>
          <w:noProof/>
        </w:rPr>
        <w:fldChar w:fldCharType="end"/>
      </w:r>
    </w:p>
    <w:p w:rsidR="00B726A8" w:rsidRPr="00EF03F7" w:rsidRDefault="00B726A8">
      <w:pPr>
        <w:pStyle w:val="TOC4"/>
        <w:tabs>
          <w:tab w:val="right" w:leader="dot" w:pos="9926"/>
        </w:tabs>
        <w:rPr>
          <w:rFonts w:ascii="Calibri" w:hAnsi="Calibri"/>
          <w:noProof/>
        </w:rPr>
      </w:pPr>
      <w:r w:rsidRPr="00EF03F7">
        <w:rPr>
          <w:noProof/>
        </w:rPr>
        <w:t>3.1.1.2 Handling Null in a Transform</w:t>
      </w:r>
      <w:r w:rsidRPr="00EF03F7">
        <w:rPr>
          <w:noProof/>
        </w:rPr>
        <w:tab/>
      </w:r>
      <w:r w:rsidRPr="00EF03F7">
        <w:rPr>
          <w:noProof/>
        </w:rPr>
        <w:fldChar w:fldCharType="begin"/>
      </w:r>
      <w:r w:rsidRPr="00EF03F7">
        <w:rPr>
          <w:noProof/>
        </w:rPr>
        <w:instrText xml:space="preserve"> PAGEREF _Toc158102392 \h </w:instrText>
      </w:r>
      <w:r w:rsidRPr="00EF03F7">
        <w:rPr>
          <w:noProof/>
        </w:rPr>
      </w:r>
      <w:r w:rsidRPr="00EF03F7">
        <w:rPr>
          <w:noProof/>
        </w:rPr>
        <w:fldChar w:fldCharType="separate"/>
      </w:r>
      <w:r w:rsidRPr="00EF03F7">
        <w:rPr>
          <w:noProof/>
        </w:rPr>
        <w:t>22</w:t>
      </w:r>
      <w:r w:rsidRPr="00EF03F7">
        <w:rPr>
          <w:noProof/>
        </w:rPr>
        <w:fldChar w:fldCharType="end"/>
      </w:r>
    </w:p>
    <w:p w:rsidR="00B726A8" w:rsidRPr="00EF03F7" w:rsidRDefault="00B726A8">
      <w:pPr>
        <w:pStyle w:val="TOC3"/>
        <w:tabs>
          <w:tab w:val="right" w:leader="dot" w:pos="9926"/>
        </w:tabs>
        <w:rPr>
          <w:rFonts w:ascii="Calibri" w:hAnsi="Calibri"/>
          <w:noProof/>
        </w:rPr>
      </w:pPr>
      <w:r w:rsidRPr="00EF03F7">
        <w:rPr>
          <w:noProof/>
        </w:rPr>
        <w:t>3.1.2 XML Query Extensions</w:t>
      </w:r>
      <w:r w:rsidRPr="00EF03F7">
        <w:rPr>
          <w:noProof/>
        </w:rPr>
        <w:tab/>
      </w:r>
      <w:r w:rsidRPr="00EF03F7">
        <w:rPr>
          <w:noProof/>
        </w:rPr>
        <w:fldChar w:fldCharType="begin"/>
      </w:r>
      <w:r w:rsidRPr="00EF03F7">
        <w:rPr>
          <w:noProof/>
        </w:rPr>
        <w:instrText xml:space="preserve"> PAGEREF _Toc158102393 \h </w:instrText>
      </w:r>
      <w:r w:rsidRPr="00EF03F7">
        <w:rPr>
          <w:noProof/>
        </w:rPr>
      </w:r>
      <w:r w:rsidRPr="00EF03F7">
        <w:rPr>
          <w:noProof/>
        </w:rPr>
        <w:fldChar w:fldCharType="separate"/>
      </w:r>
      <w:r w:rsidRPr="00EF03F7">
        <w:rPr>
          <w:noProof/>
        </w:rPr>
        <w:t>23</w:t>
      </w:r>
      <w:r w:rsidRPr="00EF03F7">
        <w:rPr>
          <w:noProof/>
        </w:rPr>
        <w:fldChar w:fldCharType="end"/>
      </w:r>
    </w:p>
    <w:p w:rsidR="00B726A8" w:rsidRPr="00EF03F7" w:rsidRDefault="00B726A8">
      <w:pPr>
        <w:pStyle w:val="TOC4"/>
        <w:tabs>
          <w:tab w:val="right" w:leader="dot" w:pos="9926"/>
        </w:tabs>
        <w:rPr>
          <w:rFonts w:ascii="Calibri" w:hAnsi="Calibri"/>
          <w:noProof/>
        </w:rPr>
      </w:pPr>
      <w:r w:rsidRPr="00EF03F7">
        <w:rPr>
          <w:noProof/>
        </w:rPr>
        <w:t>3.1.2.1 Elements and Content</w:t>
      </w:r>
      <w:r w:rsidRPr="00EF03F7">
        <w:rPr>
          <w:noProof/>
        </w:rPr>
        <w:tab/>
      </w:r>
      <w:r w:rsidRPr="00EF03F7">
        <w:rPr>
          <w:noProof/>
        </w:rPr>
        <w:fldChar w:fldCharType="begin"/>
      </w:r>
      <w:r w:rsidRPr="00EF03F7">
        <w:rPr>
          <w:noProof/>
        </w:rPr>
        <w:instrText xml:space="preserve"> PAGEREF _Toc158102394 \h </w:instrText>
      </w:r>
      <w:r w:rsidRPr="00EF03F7">
        <w:rPr>
          <w:noProof/>
        </w:rPr>
      </w:r>
      <w:r w:rsidRPr="00EF03F7">
        <w:rPr>
          <w:noProof/>
        </w:rPr>
        <w:fldChar w:fldCharType="separate"/>
      </w:r>
      <w:r w:rsidRPr="00EF03F7">
        <w:rPr>
          <w:noProof/>
        </w:rPr>
        <w:t>23</w:t>
      </w:r>
      <w:r w:rsidRPr="00EF03F7">
        <w:rPr>
          <w:noProof/>
        </w:rPr>
        <w:fldChar w:fldCharType="end"/>
      </w:r>
    </w:p>
    <w:p w:rsidR="00B726A8" w:rsidRPr="00EF03F7" w:rsidRDefault="00B726A8">
      <w:pPr>
        <w:pStyle w:val="TOC4"/>
        <w:tabs>
          <w:tab w:val="right" w:leader="dot" w:pos="9926"/>
        </w:tabs>
        <w:rPr>
          <w:rFonts w:ascii="Calibri" w:hAnsi="Calibri"/>
          <w:noProof/>
        </w:rPr>
      </w:pPr>
      <w:r w:rsidRPr="00EF03F7">
        <w:rPr>
          <w:noProof/>
        </w:rPr>
        <w:t>3.1.2.2 Descendants and Ancestors</w:t>
      </w:r>
      <w:r w:rsidRPr="00EF03F7">
        <w:rPr>
          <w:noProof/>
        </w:rPr>
        <w:tab/>
      </w:r>
      <w:r w:rsidRPr="00EF03F7">
        <w:rPr>
          <w:noProof/>
        </w:rPr>
        <w:fldChar w:fldCharType="begin"/>
      </w:r>
      <w:r w:rsidRPr="00EF03F7">
        <w:rPr>
          <w:noProof/>
        </w:rPr>
        <w:instrText xml:space="preserve"> PAGEREF _Toc158102395 \h </w:instrText>
      </w:r>
      <w:r w:rsidRPr="00EF03F7">
        <w:rPr>
          <w:noProof/>
        </w:rPr>
      </w:r>
      <w:r w:rsidRPr="00EF03F7">
        <w:rPr>
          <w:noProof/>
        </w:rPr>
        <w:fldChar w:fldCharType="separate"/>
      </w:r>
      <w:r w:rsidRPr="00EF03F7">
        <w:rPr>
          <w:noProof/>
        </w:rPr>
        <w:t>24</w:t>
      </w:r>
      <w:r w:rsidRPr="00EF03F7">
        <w:rPr>
          <w:noProof/>
        </w:rPr>
        <w:fldChar w:fldCharType="end"/>
      </w:r>
    </w:p>
    <w:p w:rsidR="00B726A8" w:rsidRPr="00EF03F7" w:rsidRDefault="00B726A8">
      <w:pPr>
        <w:pStyle w:val="TOC4"/>
        <w:tabs>
          <w:tab w:val="right" w:leader="dot" w:pos="9926"/>
        </w:tabs>
        <w:rPr>
          <w:rFonts w:ascii="Calibri" w:hAnsi="Calibri"/>
          <w:noProof/>
        </w:rPr>
      </w:pPr>
      <w:r w:rsidRPr="00EF03F7">
        <w:rPr>
          <w:noProof/>
        </w:rPr>
        <w:t>3.1.2.3 Attributes</w:t>
      </w:r>
      <w:r w:rsidRPr="00EF03F7">
        <w:rPr>
          <w:noProof/>
        </w:rPr>
        <w:tab/>
      </w:r>
      <w:r w:rsidRPr="00EF03F7">
        <w:rPr>
          <w:noProof/>
        </w:rPr>
        <w:fldChar w:fldCharType="begin"/>
      </w:r>
      <w:r w:rsidRPr="00EF03F7">
        <w:rPr>
          <w:noProof/>
        </w:rPr>
        <w:instrText xml:space="preserve"> PAGEREF _Toc158102396 \h </w:instrText>
      </w:r>
      <w:r w:rsidRPr="00EF03F7">
        <w:rPr>
          <w:noProof/>
        </w:rPr>
      </w:r>
      <w:r w:rsidRPr="00EF03F7">
        <w:rPr>
          <w:noProof/>
        </w:rPr>
        <w:fldChar w:fldCharType="separate"/>
      </w:r>
      <w:r w:rsidRPr="00EF03F7">
        <w:rPr>
          <w:noProof/>
        </w:rPr>
        <w:t>25</w:t>
      </w:r>
      <w:r w:rsidRPr="00EF03F7">
        <w:rPr>
          <w:noProof/>
        </w:rPr>
        <w:fldChar w:fldCharType="end"/>
      </w:r>
    </w:p>
    <w:p w:rsidR="00B726A8" w:rsidRPr="00EF03F7" w:rsidRDefault="00B726A8">
      <w:pPr>
        <w:pStyle w:val="TOC4"/>
        <w:tabs>
          <w:tab w:val="right" w:leader="dot" w:pos="9926"/>
        </w:tabs>
        <w:rPr>
          <w:rFonts w:ascii="Calibri" w:hAnsi="Calibri"/>
          <w:noProof/>
        </w:rPr>
      </w:pPr>
      <w:r w:rsidRPr="00EF03F7">
        <w:rPr>
          <w:noProof/>
        </w:rPr>
        <w:t>3.1.2.4 ElementsBeforeSelf, ElementsAfterSelf, NodesBeforeSelf, NodesAfterSelf</w:t>
      </w:r>
      <w:r w:rsidRPr="00EF03F7">
        <w:rPr>
          <w:noProof/>
        </w:rPr>
        <w:tab/>
      </w:r>
      <w:r w:rsidRPr="00EF03F7">
        <w:rPr>
          <w:noProof/>
        </w:rPr>
        <w:fldChar w:fldCharType="begin"/>
      </w:r>
      <w:r w:rsidRPr="00EF03F7">
        <w:rPr>
          <w:noProof/>
        </w:rPr>
        <w:instrText xml:space="preserve"> PAGEREF _Toc158102397 \h </w:instrText>
      </w:r>
      <w:r w:rsidRPr="00EF03F7">
        <w:rPr>
          <w:noProof/>
        </w:rPr>
      </w:r>
      <w:r w:rsidRPr="00EF03F7">
        <w:rPr>
          <w:noProof/>
        </w:rPr>
        <w:fldChar w:fldCharType="separate"/>
      </w:r>
      <w:r w:rsidRPr="00EF03F7">
        <w:rPr>
          <w:noProof/>
        </w:rPr>
        <w:t>25</w:t>
      </w:r>
      <w:r w:rsidRPr="00EF03F7">
        <w:rPr>
          <w:noProof/>
        </w:rPr>
        <w:fldChar w:fldCharType="end"/>
      </w:r>
    </w:p>
    <w:p w:rsidR="00B726A8" w:rsidRPr="00EF03F7" w:rsidRDefault="00B726A8">
      <w:pPr>
        <w:pStyle w:val="TOC4"/>
        <w:tabs>
          <w:tab w:val="right" w:leader="dot" w:pos="9926"/>
        </w:tabs>
        <w:rPr>
          <w:rFonts w:ascii="Calibri" w:hAnsi="Calibri"/>
          <w:noProof/>
        </w:rPr>
      </w:pPr>
      <w:r w:rsidRPr="00EF03F7">
        <w:rPr>
          <w:noProof/>
        </w:rPr>
        <w:t>3.1.2.5 Technical Note: XML Query Extensions</w:t>
      </w:r>
      <w:r w:rsidRPr="00EF03F7">
        <w:rPr>
          <w:noProof/>
        </w:rPr>
        <w:tab/>
      </w:r>
      <w:r w:rsidRPr="00EF03F7">
        <w:rPr>
          <w:noProof/>
        </w:rPr>
        <w:fldChar w:fldCharType="begin"/>
      </w:r>
      <w:r w:rsidRPr="00EF03F7">
        <w:rPr>
          <w:noProof/>
        </w:rPr>
        <w:instrText xml:space="preserve"> PAGEREF _Toc158102398 \h </w:instrText>
      </w:r>
      <w:r w:rsidRPr="00EF03F7">
        <w:rPr>
          <w:noProof/>
        </w:rPr>
      </w:r>
      <w:r w:rsidRPr="00EF03F7">
        <w:rPr>
          <w:noProof/>
        </w:rPr>
        <w:fldChar w:fldCharType="separate"/>
      </w:r>
      <w:r w:rsidRPr="00EF03F7">
        <w:rPr>
          <w:noProof/>
        </w:rPr>
        <w:t>26</w:t>
      </w:r>
      <w:r w:rsidRPr="00EF03F7">
        <w:rPr>
          <w:noProof/>
        </w:rPr>
        <w:fldChar w:fldCharType="end"/>
      </w:r>
    </w:p>
    <w:p w:rsidR="00B726A8" w:rsidRPr="00EF03F7" w:rsidRDefault="00B726A8">
      <w:pPr>
        <w:pStyle w:val="TOC3"/>
        <w:tabs>
          <w:tab w:val="right" w:leader="dot" w:pos="9926"/>
        </w:tabs>
        <w:rPr>
          <w:rFonts w:ascii="Calibri" w:hAnsi="Calibri"/>
          <w:noProof/>
        </w:rPr>
      </w:pPr>
      <w:r w:rsidRPr="00EF03F7">
        <w:rPr>
          <w:noProof/>
        </w:rPr>
        <w:t>3.1.3 XML Transformation</w:t>
      </w:r>
      <w:r w:rsidRPr="00EF03F7">
        <w:rPr>
          <w:noProof/>
        </w:rPr>
        <w:tab/>
      </w:r>
      <w:r w:rsidRPr="00EF03F7">
        <w:rPr>
          <w:noProof/>
        </w:rPr>
        <w:fldChar w:fldCharType="begin"/>
      </w:r>
      <w:r w:rsidRPr="00EF03F7">
        <w:rPr>
          <w:noProof/>
        </w:rPr>
        <w:instrText xml:space="preserve"> PAGEREF _Toc158102399 \h </w:instrText>
      </w:r>
      <w:r w:rsidRPr="00EF03F7">
        <w:rPr>
          <w:noProof/>
        </w:rPr>
      </w:r>
      <w:r w:rsidRPr="00EF03F7">
        <w:rPr>
          <w:noProof/>
        </w:rPr>
        <w:fldChar w:fldCharType="separate"/>
      </w:r>
      <w:r w:rsidRPr="00EF03F7">
        <w:rPr>
          <w:noProof/>
        </w:rPr>
        <w:t>26</w:t>
      </w:r>
      <w:r w:rsidRPr="00EF03F7">
        <w:rPr>
          <w:noProof/>
        </w:rPr>
        <w:fldChar w:fldCharType="end"/>
      </w:r>
    </w:p>
    <w:p w:rsidR="00B726A8" w:rsidRPr="00EF03F7" w:rsidRDefault="00B726A8">
      <w:pPr>
        <w:pStyle w:val="TOC2"/>
        <w:rPr>
          <w:rFonts w:ascii="Calibri" w:hAnsi="Calibri"/>
        </w:rPr>
      </w:pPr>
      <w:r w:rsidRPr="00EF03F7">
        <w:t>3.2 Using Query Expressions with XML</w:t>
      </w:r>
      <w:r w:rsidRPr="00EF03F7">
        <w:tab/>
      </w:r>
      <w:r w:rsidRPr="00EF03F7">
        <w:fldChar w:fldCharType="begin"/>
      </w:r>
      <w:r w:rsidRPr="00EF03F7">
        <w:instrText xml:space="preserve"> PAGEREF _Toc158102400 \h </w:instrText>
      </w:r>
      <w:r w:rsidRPr="00EF03F7">
        <w:fldChar w:fldCharType="separate"/>
      </w:r>
      <w:r w:rsidRPr="00EF03F7">
        <w:t>28</w:t>
      </w:r>
      <w:r w:rsidRPr="00EF03F7">
        <w:fldChar w:fldCharType="end"/>
      </w:r>
    </w:p>
    <w:p w:rsidR="00B726A8" w:rsidRPr="00EF03F7" w:rsidRDefault="00B726A8">
      <w:pPr>
        <w:pStyle w:val="TOC2"/>
        <w:rPr>
          <w:rFonts w:ascii="Calibri" w:hAnsi="Calibri"/>
        </w:rPr>
      </w:pPr>
      <w:r w:rsidRPr="00EF03F7">
        <w:t>3.3 Using XPath and XSLT with LINQ to XML</w:t>
      </w:r>
      <w:r w:rsidRPr="00EF03F7">
        <w:tab/>
      </w:r>
      <w:r w:rsidRPr="00EF03F7">
        <w:fldChar w:fldCharType="begin"/>
      </w:r>
      <w:r w:rsidRPr="00EF03F7">
        <w:instrText xml:space="preserve"> PAGEREF _Toc158102401 \h </w:instrText>
      </w:r>
      <w:r w:rsidRPr="00EF03F7">
        <w:fldChar w:fldCharType="separate"/>
      </w:r>
      <w:r w:rsidRPr="00EF03F7">
        <w:t>29</w:t>
      </w:r>
      <w:r w:rsidRPr="00EF03F7">
        <w:fldChar w:fldCharType="end"/>
      </w:r>
    </w:p>
    <w:p w:rsidR="00B726A8" w:rsidRPr="00EF03F7" w:rsidRDefault="00B726A8">
      <w:pPr>
        <w:pStyle w:val="TOC1"/>
        <w:rPr>
          <w:rFonts w:ascii="Calibri" w:hAnsi="Calibri"/>
          <w:b w:val="0"/>
        </w:rPr>
      </w:pPr>
      <w:r w:rsidRPr="00EF03F7">
        <w:t>Mixing XML and other data models</w:t>
      </w:r>
      <w:r w:rsidRPr="00EF03F7">
        <w:tab/>
      </w:r>
      <w:r w:rsidRPr="00EF03F7">
        <w:fldChar w:fldCharType="begin"/>
      </w:r>
      <w:r w:rsidRPr="00EF03F7">
        <w:instrText xml:space="preserve"> PAGEREF _Toc158102402 \h </w:instrText>
      </w:r>
      <w:r w:rsidRPr="00EF03F7">
        <w:fldChar w:fldCharType="separate"/>
      </w:r>
      <w:r w:rsidRPr="00EF03F7">
        <w:t>30</w:t>
      </w:r>
      <w:r w:rsidRPr="00EF03F7">
        <w:fldChar w:fldCharType="end"/>
      </w:r>
    </w:p>
    <w:p w:rsidR="00B726A8" w:rsidRPr="00EF03F7" w:rsidRDefault="00B726A8">
      <w:pPr>
        <w:pStyle w:val="TOC2"/>
        <w:rPr>
          <w:rFonts w:ascii="Calibri" w:hAnsi="Calibri"/>
        </w:rPr>
      </w:pPr>
      <w:r w:rsidRPr="00EF03F7">
        <w:t>3.4 Reading from a database to XML</w:t>
      </w:r>
      <w:r w:rsidRPr="00EF03F7">
        <w:tab/>
      </w:r>
      <w:r w:rsidRPr="00EF03F7">
        <w:fldChar w:fldCharType="begin"/>
      </w:r>
      <w:r w:rsidRPr="00EF03F7">
        <w:instrText xml:space="preserve"> PAGEREF _Toc158102403 \h </w:instrText>
      </w:r>
      <w:r w:rsidRPr="00EF03F7">
        <w:fldChar w:fldCharType="separate"/>
      </w:r>
      <w:r w:rsidRPr="00EF03F7">
        <w:t>30</w:t>
      </w:r>
      <w:r w:rsidRPr="00EF03F7">
        <w:fldChar w:fldCharType="end"/>
      </w:r>
    </w:p>
    <w:p w:rsidR="00B726A8" w:rsidRPr="00EF03F7" w:rsidRDefault="00B726A8">
      <w:pPr>
        <w:pStyle w:val="TOC2"/>
        <w:rPr>
          <w:rFonts w:ascii="Calibri" w:hAnsi="Calibri"/>
        </w:rPr>
      </w:pPr>
      <w:r w:rsidRPr="00EF03F7">
        <w:t>3.5 Reading XML and Updating a Database</w:t>
      </w:r>
      <w:r w:rsidRPr="00EF03F7">
        <w:tab/>
      </w:r>
      <w:r w:rsidRPr="00EF03F7">
        <w:fldChar w:fldCharType="begin"/>
      </w:r>
      <w:r w:rsidRPr="00EF03F7">
        <w:instrText xml:space="preserve"> PAGEREF _Toc158102404 \h </w:instrText>
      </w:r>
      <w:r w:rsidRPr="00EF03F7">
        <w:fldChar w:fldCharType="separate"/>
      </w:r>
      <w:r w:rsidRPr="00EF03F7">
        <w:t>31</w:t>
      </w:r>
      <w:r w:rsidRPr="00EF03F7">
        <w:fldChar w:fldCharType="end"/>
      </w:r>
    </w:p>
    <w:p w:rsidR="00B726A8" w:rsidRPr="00EF03F7" w:rsidRDefault="00B726A8">
      <w:pPr>
        <w:pStyle w:val="TOC1"/>
        <w:rPr>
          <w:rFonts w:ascii="Calibri" w:hAnsi="Calibri"/>
          <w:b w:val="0"/>
        </w:rPr>
      </w:pPr>
      <w:r w:rsidRPr="00EF03F7">
        <w:t>4. Layered Technologies Over LINQ to XML</w:t>
      </w:r>
      <w:r w:rsidRPr="00EF03F7">
        <w:tab/>
      </w:r>
      <w:r w:rsidRPr="00EF03F7">
        <w:fldChar w:fldCharType="begin"/>
      </w:r>
      <w:r w:rsidRPr="00EF03F7">
        <w:instrText xml:space="preserve"> PAGEREF _Toc158102405 \h </w:instrText>
      </w:r>
      <w:r w:rsidRPr="00EF03F7">
        <w:fldChar w:fldCharType="separate"/>
      </w:r>
      <w:r w:rsidRPr="00EF03F7">
        <w:t>33</w:t>
      </w:r>
      <w:r w:rsidRPr="00EF03F7">
        <w:fldChar w:fldCharType="end"/>
      </w:r>
    </w:p>
    <w:p w:rsidR="00B726A8" w:rsidRPr="00EF03F7" w:rsidRDefault="00B726A8">
      <w:pPr>
        <w:pStyle w:val="TOC2"/>
        <w:rPr>
          <w:rFonts w:ascii="Calibri" w:hAnsi="Calibri"/>
        </w:rPr>
      </w:pPr>
      <w:r w:rsidRPr="00EF03F7">
        <w:t>4.1 LINQ to XML in Visual Basic 9.0</w:t>
      </w:r>
      <w:r w:rsidRPr="00EF03F7">
        <w:tab/>
      </w:r>
      <w:r w:rsidRPr="00EF03F7">
        <w:fldChar w:fldCharType="begin"/>
      </w:r>
      <w:r w:rsidRPr="00EF03F7">
        <w:instrText xml:space="preserve"> PAGEREF _Toc158102406 \h </w:instrText>
      </w:r>
      <w:r w:rsidRPr="00EF03F7">
        <w:fldChar w:fldCharType="separate"/>
      </w:r>
      <w:r w:rsidRPr="00EF03F7">
        <w:t>33</w:t>
      </w:r>
      <w:r w:rsidRPr="00EF03F7">
        <w:fldChar w:fldCharType="end"/>
      </w:r>
    </w:p>
    <w:p w:rsidR="00B726A8" w:rsidRPr="00EF03F7" w:rsidRDefault="00B726A8">
      <w:pPr>
        <w:pStyle w:val="TOC3"/>
        <w:tabs>
          <w:tab w:val="right" w:leader="dot" w:pos="9926"/>
        </w:tabs>
        <w:rPr>
          <w:rFonts w:ascii="Calibri" w:hAnsi="Calibri"/>
          <w:noProof/>
        </w:rPr>
      </w:pPr>
      <w:r w:rsidRPr="00EF03F7">
        <w:rPr>
          <w:noProof/>
        </w:rPr>
        <w:t>4.1.1 XML Literals</w:t>
      </w:r>
      <w:r w:rsidRPr="00EF03F7">
        <w:rPr>
          <w:noProof/>
        </w:rPr>
        <w:tab/>
      </w:r>
      <w:r w:rsidRPr="00EF03F7">
        <w:rPr>
          <w:noProof/>
        </w:rPr>
        <w:fldChar w:fldCharType="begin"/>
      </w:r>
      <w:r w:rsidRPr="00EF03F7">
        <w:rPr>
          <w:noProof/>
        </w:rPr>
        <w:instrText xml:space="preserve"> PAGEREF _Toc158102407 \h </w:instrText>
      </w:r>
      <w:r w:rsidRPr="00EF03F7">
        <w:rPr>
          <w:noProof/>
        </w:rPr>
      </w:r>
      <w:r w:rsidRPr="00EF03F7">
        <w:rPr>
          <w:noProof/>
        </w:rPr>
        <w:fldChar w:fldCharType="separate"/>
      </w:r>
      <w:r w:rsidRPr="00EF03F7">
        <w:rPr>
          <w:noProof/>
        </w:rPr>
        <w:t>33</w:t>
      </w:r>
      <w:r w:rsidRPr="00EF03F7">
        <w:rPr>
          <w:noProof/>
        </w:rPr>
        <w:fldChar w:fldCharType="end"/>
      </w:r>
    </w:p>
    <w:p w:rsidR="00B726A8" w:rsidRPr="00EF03F7" w:rsidRDefault="00B726A8">
      <w:pPr>
        <w:pStyle w:val="TOC3"/>
        <w:tabs>
          <w:tab w:val="right" w:leader="dot" w:pos="9926"/>
        </w:tabs>
        <w:rPr>
          <w:rFonts w:ascii="Calibri" w:hAnsi="Calibri"/>
          <w:noProof/>
        </w:rPr>
      </w:pPr>
      <w:r w:rsidRPr="00EF03F7">
        <w:rPr>
          <w:noProof/>
        </w:rPr>
        <w:t>4.1.2 Xml Axis Properties</w:t>
      </w:r>
      <w:r w:rsidRPr="00EF03F7">
        <w:rPr>
          <w:noProof/>
        </w:rPr>
        <w:tab/>
      </w:r>
      <w:r w:rsidRPr="00EF03F7">
        <w:rPr>
          <w:noProof/>
        </w:rPr>
        <w:fldChar w:fldCharType="begin"/>
      </w:r>
      <w:r w:rsidRPr="00EF03F7">
        <w:rPr>
          <w:noProof/>
        </w:rPr>
        <w:instrText xml:space="preserve"> PAGEREF _Toc158102408 \h </w:instrText>
      </w:r>
      <w:r w:rsidRPr="00EF03F7">
        <w:rPr>
          <w:noProof/>
        </w:rPr>
      </w:r>
      <w:r w:rsidRPr="00EF03F7">
        <w:rPr>
          <w:noProof/>
        </w:rPr>
        <w:fldChar w:fldCharType="separate"/>
      </w:r>
      <w:r w:rsidRPr="00EF03F7">
        <w:rPr>
          <w:noProof/>
        </w:rPr>
        <w:t>34</w:t>
      </w:r>
      <w:r w:rsidRPr="00EF03F7">
        <w:rPr>
          <w:noProof/>
        </w:rPr>
        <w:fldChar w:fldCharType="end"/>
      </w:r>
    </w:p>
    <w:p w:rsidR="00B726A8" w:rsidRPr="00EF03F7" w:rsidRDefault="00B726A8">
      <w:pPr>
        <w:pStyle w:val="TOC3"/>
        <w:tabs>
          <w:tab w:val="right" w:leader="dot" w:pos="9926"/>
        </w:tabs>
        <w:rPr>
          <w:rFonts w:ascii="Calibri" w:hAnsi="Calibri"/>
          <w:noProof/>
        </w:rPr>
      </w:pPr>
      <w:r w:rsidRPr="00EF03F7">
        <w:rPr>
          <w:noProof/>
        </w:rPr>
        <w:t>4.1.3 Putting it all together</w:t>
      </w:r>
      <w:r w:rsidRPr="00EF03F7">
        <w:rPr>
          <w:noProof/>
        </w:rPr>
        <w:tab/>
      </w:r>
      <w:r w:rsidRPr="00EF03F7">
        <w:rPr>
          <w:noProof/>
        </w:rPr>
        <w:fldChar w:fldCharType="begin"/>
      </w:r>
      <w:r w:rsidRPr="00EF03F7">
        <w:rPr>
          <w:noProof/>
        </w:rPr>
        <w:instrText xml:space="preserve"> PAGEREF _Toc158102409 \h </w:instrText>
      </w:r>
      <w:r w:rsidRPr="00EF03F7">
        <w:rPr>
          <w:noProof/>
        </w:rPr>
      </w:r>
      <w:r w:rsidRPr="00EF03F7">
        <w:rPr>
          <w:noProof/>
        </w:rPr>
        <w:fldChar w:fldCharType="separate"/>
      </w:r>
      <w:r w:rsidRPr="00EF03F7">
        <w:rPr>
          <w:noProof/>
        </w:rPr>
        <w:t>35</w:t>
      </w:r>
      <w:r w:rsidRPr="00EF03F7">
        <w:rPr>
          <w:noProof/>
        </w:rPr>
        <w:fldChar w:fldCharType="end"/>
      </w:r>
    </w:p>
    <w:p w:rsidR="00B726A8" w:rsidRPr="00EF03F7" w:rsidRDefault="00B726A8">
      <w:pPr>
        <w:pStyle w:val="TOC2"/>
        <w:rPr>
          <w:rFonts w:ascii="Calibri" w:hAnsi="Calibri"/>
        </w:rPr>
      </w:pPr>
      <w:r w:rsidRPr="00EF03F7">
        <w:t>4.2 Schema aware XML Programming</w:t>
      </w:r>
      <w:r w:rsidRPr="00EF03F7">
        <w:tab/>
      </w:r>
      <w:r w:rsidRPr="00EF03F7">
        <w:fldChar w:fldCharType="begin"/>
      </w:r>
      <w:r w:rsidRPr="00EF03F7">
        <w:instrText xml:space="preserve"> PAGEREF _Toc158102410 \h </w:instrText>
      </w:r>
      <w:r w:rsidRPr="00EF03F7">
        <w:fldChar w:fldCharType="separate"/>
      </w:r>
      <w:r w:rsidRPr="00EF03F7">
        <w:t>36</w:t>
      </w:r>
      <w:r w:rsidRPr="00EF03F7">
        <w:fldChar w:fldCharType="end"/>
      </w:r>
    </w:p>
    <w:p w:rsidR="00B726A8" w:rsidRPr="00EF03F7" w:rsidRDefault="00B726A8">
      <w:pPr>
        <w:pStyle w:val="TOC1"/>
        <w:rPr>
          <w:rFonts w:ascii="Calibri" w:hAnsi="Calibri"/>
          <w:b w:val="0"/>
        </w:rPr>
      </w:pPr>
      <w:r w:rsidRPr="00EF03F7">
        <w:t>5. February 2007 CTP Release Notes</w:t>
      </w:r>
      <w:r w:rsidRPr="00EF03F7">
        <w:tab/>
      </w:r>
      <w:r w:rsidRPr="00EF03F7">
        <w:fldChar w:fldCharType="begin"/>
      </w:r>
      <w:r w:rsidRPr="00EF03F7">
        <w:instrText xml:space="preserve"> PAGEREF _Toc158102411 \h </w:instrText>
      </w:r>
      <w:r w:rsidRPr="00EF03F7">
        <w:fldChar w:fldCharType="separate"/>
      </w:r>
      <w:r w:rsidRPr="00EF03F7">
        <w:t>39</w:t>
      </w:r>
      <w:r w:rsidRPr="00EF03F7">
        <w:fldChar w:fldCharType="end"/>
      </w:r>
    </w:p>
    <w:p w:rsidR="00B726A8" w:rsidRPr="00EF03F7" w:rsidRDefault="00B726A8">
      <w:pPr>
        <w:pStyle w:val="TOC2"/>
        <w:rPr>
          <w:rFonts w:ascii="Calibri" w:hAnsi="Calibri"/>
        </w:rPr>
      </w:pPr>
      <w:r w:rsidRPr="00EF03F7">
        <w:t>5.1 Changes since the May 2006 CTP</w:t>
      </w:r>
      <w:r w:rsidRPr="00EF03F7">
        <w:tab/>
      </w:r>
      <w:r w:rsidRPr="00EF03F7">
        <w:fldChar w:fldCharType="begin"/>
      </w:r>
      <w:r w:rsidRPr="00EF03F7">
        <w:instrText xml:space="preserve"> PAGEREF _Toc158102412 \h </w:instrText>
      </w:r>
      <w:r w:rsidRPr="00EF03F7">
        <w:fldChar w:fldCharType="separate"/>
      </w:r>
      <w:r w:rsidRPr="00EF03F7">
        <w:t>39</w:t>
      </w:r>
      <w:r w:rsidRPr="00EF03F7">
        <w:fldChar w:fldCharType="end"/>
      </w:r>
    </w:p>
    <w:p w:rsidR="00B726A8" w:rsidRPr="00EF03F7" w:rsidRDefault="00B726A8">
      <w:pPr>
        <w:pStyle w:val="TOC3"/>
        <w:tabs>
          <w:tab w:val="right" w:leader="dot" w:pos="9926"/>
        </w:tabs>
        <w:rPr>
          <w:rFonts w:ascii="Calibri" w:hAnsi="Calibri"/>
          <w:noProof/>
        </w:rPr>
      </w:pPr>
      <w:r w:rsidRPr="00EF03F7">
        <w:rPr>
          <w:noProof/>
        </w:rPr>
        <w:t>5.1.1 Bridge Classes</w:t>
      </w:r>
      <w:r w:rsidRPr="00EF03F7">
        <w:rPr>
          <w:noProof/>
        </w:rPr>
        <w:tab/>
      </w:r>
      <w:r w:rsidRPr="00EF03F7">
        <w:rPr>
          <w:noProof/>
        </w:rPr>
        <w:fldChar w:fldCharType="begin"/>
      </w:r>
      <w:r w:rsidRPr="00EF03F7">
        <w:rPr>
          <w:noProof/>
        </w:rPr>
        <w:instrText xml:space="preserve"> PAGEREF _Toc158102413 \h </w:instrText>
      </w:r>
      <w:r w:rsidRPr="00EF03F7">
        <w:rPr>
          <w:noProof/>
        </w:rPr>
      </w:r>
      <w:r w:rsidRPr="00EF03F7">
        <w:rPr>
          <w:noProof/>
        </w:rPr>
        <w:fldChar w:fldCharType="separate"/>
      </w:r>
      <w:r w:rsidRPr="00EF03F7">
        <w:rPr>
          <w:noProof/>
        </w:rPr>
        <w:t>39</w:t>
      </w:r>
      <w:r w:rsidRPr="00EF03F7">
        <w:rPr>
          <w:noProof/>
        </w:rPr>
        <w:fldChar w:fldCharType="end"/>
      </w:r>
    </w:p>
    <w:p w:rsidR="00B726A8" w:rsidRPr="00EF03F7" w:rsidRDefault="00B726A8">
      <w:pPr>
        <w:pStyle w:val="TOC3"/>
        <w:tabs>
          <w:tab w:val="right" w:leader="dot" w:pos="9926"/>
        </w:tabs>
        <w:rPr>
          <w:rFonts w:ascii="Calibri" w:hAnsi="Calibri"/>
          <w:noProof/>
        </w:rPr>
      </w:pPr>
      <w:r w:rsidRPr="00EF03F7">
        <w:rPr>
          <w:noProof/>
        </w:rPr>
        <w:t>5.1.2 Event Model</w:t>
      </w:r>
      <w:r w:rsidRPr="00EF03F7">
        <w:rPr>
          <w:noProof/>
        </w:rPr>
        <w:tab/>
      </w:r>
      <w:r w:rsidRPr="00EF03F7">
        <w:rPr>
          <w:noProof/>
        </w:rPr>
        <w:fldChar w:fldCharType="begin"/>
      </w:r>
      <w:r w:rsidRPr="00EF03F7">
        <w:rPr>
          <w:noProof/>
        </w:rPr>
        <w:instrText xml:space="preserve"> PAGEREF _Toc158102414 \h </w:instrText>
      </w:r>
      <w:r w:rsidRPr="00EF03F7">
        <w:rPr>
          <w:noProof/>
        </w:rPr>
      </w:r>
      <w:r w:rsidRPr="00EF03F7">
        <w:rPr>
          <w:noProof/>
        </w:rPr>
        <w:fldChar w:fldCharType="separate"/>
      </w:r>
      <w:r w:rsidRPr="00EF03F7">
        <w:rPr>
          <w:noProof/>
        </w:rPr>
        <w:t>39</w:t>
      </w:r>
      <w:r w:rsidRPr="00EF03F7">
        <w:rPr>
          <w:noProof/>
        </w:rPr>
        <w:fldChar w:fldCharType="end"/>
      </w:r>
    </w:p>
    <w:p w:rsidR="00B726A8" w:rsidRPr="00EF03F7" w:rsidRDefault="00B726A8">
      <w:pPr>
        <w:pStyle w:val="TOC2"/>
        <w:rPr>
          <w:rFonts w:ascii="Calibri" w:hAnsi="Calibri"/>
        </w:rPr>
      </w:pPr>
      <w:r w:rsidRPr="00EF03F7">
        <w:t>5.2 Non-exhaustive list of  planned  features in future releases</w:t>
      </w:r>
      <w:r w:rsidRPr="00EF03F7">
        <w:tab/>
      </w:r>
      <w:r w:rsidRPr="00EF03F7">
        <w:fldChar w:fldCharType="begin"/>
      </w:r>
      <w:r w:rsidRPr="00EF03F7">
        <w:instrText xml:space="preserve"> PAGEREF _Toc158102415 \h </w:instrText>
      </w:r>
      <w:r w:rsidRPr="00EF03F7">
        <w:fldChar w:fldCharType="separate"/>
      </w:r>
      <w:r w:rsidRPr="00EF03F7">
        <w:t>39</w:t>
      </w:r>
      <w:r w:rsidRPr="00EF03F7">
        <w:fldChar w:fldCharType="end"/>
      </w:r>
    </w:p>
    <w:p w:rsidR="00B726A8" w:rsidRPr="00EF03F7" w:rsidRDefault="00B726A8">
      <w:pPr>
        <w:pStyle w:val="TOC1"/>
        <w:rPr>
          <w:rFonts w:ascii="Calibri" w:hAnsi="Calibri"/>
          <w:b w:val="0"/>
        </w:rPr>
      </w:pPr>
      <w:r w:rsidRPr="00EF03F7">
        <w:t>6. References</w:t>
      </w:r>
      <w:r w:rsidRPr="00EF03F7">
        <w:tab/>
      </w:r>
      <w:r w:rsidRPr="00EF03F7">
        <w:fldChar w:fldCharType="begin"/>
      </w:r>
      <w:r w:rsidRPr="00EF03F7">
        <w:instrText xml:space="preserve"> PAGEREF _Toc158102416 \h </w:instrText>
      </w:r>
      <w:r w:rsidRPr="00EF03F7">
        <w:fldChar w:fldCharType="separate"/>
      </w:r>
      <w:r w:rsidRPr="00EF03F7">
        <w:t>41</w:t>
      </w:r>
      <w:r w:rsidRPr="00EF03F7">
        <w:fldChar w:fldCharType="end"/>
      </w:r>
    </w:p>
    <w:p w:rsidR="007521B1" w:rsidRPr="00EF03F7" w:rsidRDefault="003164E9" w:rsidP="00364BBF">
      <w:pPr>
        <w:sectPr w:rsidR="007521B1" w:rsidRPr="00EF03F7">
          <w:headerReference w:type="even" r:id="rId10"/>
          <w:headerReference w:type="default" r:id="rId11"/>
          <w:footerReference w:type="even" r:id="rId12"/>
          <w:footerReference w:type="default" r:id="rId13"/>
          <w:type w:val="oddPage"/>
          <w:pgSz w:w="12240" w:h="15840" w:code="1"/>
          <w:pgMar w:top="1440" w:right="1152" w:bottom="1440" w:left="1152" w:header="720" w:footer="720" w:gutter="0"/>
          <w:pgNumType w:fmt="lowerRoman"/>
          <w:cols w:space="720"/>
        </w:sectPr>
      </w:pPr>
      <w:r w:rsidRPr="00EF03F7">
        <w:rPr>
          <w:b/>
          <w:noProof/>
        </w:rPr>
        <w:fldChar w:fldCharType="end"/>
      </w:r>
    </w:p>
    <w:p w:rsidR="008440B0" w:rsidRPr="00EF03F7" w:rsidRDefault="00A10042" w:rsidP="006C0190">
      <w:pPr>
        <w:pStyle w:val="Heading1"/>
      </w:pPr>
      <w:bookmarkStart w:id="6" w:name="_Toc158102359"/>
      <w:bookmarkEnd w:id="5"/>
      <w:r w:rsidRPr="00EF03F7">
        <w:t>Introduction</w:t>
      </w:r>
      <w:bookmarkEnd w:id="6"/>
    </w:p>
    <w:p w:rsidR="00AB40C6" w:rsidRPr="00EF03F7" w:rsidRDefault="00AB40C6" w:rsidP="00A43CE3">
      <w:r w:rsidRPr="00EF03F7">
        <w:t>XML has achieved tremendous adoption as a basis for formatting data whether in Word files, on the wire, in configuration files,</w:t>
      </w:r>
      <w:r w:rsidR="00A10042" w:rsidRPr="00EF03F7">
        <w:t xml:space="preserve"> or</w:t>
      </w:r>
      <w:r w:rsidRPr="00EF03F7">
        <w:t xml:space="preserve"> in databases … XML seems to be everywhere.  Yet, from a development perspective, XML is still hard to work with.  If you ask the average software developer to work in XML you will likely hear a heavy sigh.  The API choices for working with XML seem to be either aged and verbose such as DOM or XML specific such as XQuery or XSLT which require motivation, study, and time to master.  </w:t>
      </w:r>
      <w:r w:rsidR="004671FA" w:rsidRPr="00EF03F7">
        <w:t>LINQ to XML</w:t>
      </w:r>
      <w:r w:rsidRPr="00EF03F7">
        <w:t xml:space="preserve">, a component of the </w:t>
      </w:r>
      <w:r w:rsidR="00C07C1A" w:rsidRPr="00EF03F7">
        <w:t>LINQ</w:t>
      </w:r>
      <w:r w:rsidRPr="00EF03F7">
        <w:t xml:space="preserve"> project, </w:t>
      </w:r>
      <w:r w:rsidR="00AA0708" w:rsidRPr="00EF03F7">
        <w:t xml:space="preserve">aims to </w:t>
      </w:r>
      <w:r w:rsidR="00F00651" w:rsidRPr="00EF03F7">
        <w:t xml:space="preserve">address this issue.  </w:t>
      </w:r>
      <w:r w:rsidR="004671FA" w:rsidRPr="00EF03F7">
        <w:t>LINQ to XML</w:t>
      </w:r>
      <w:r w:rsidR="00F00651" w:rsidRPr="00EF03F7">
        <w:t xml:space="preserve"> </w:t>
      </w:r>
      <w:r w:rsidRPr="00EF03F7">
        <w:t>is a modernized in-memory XML programming API designed to take advantage of the l</w:t>
      </w:r>
      <w:r w:rsidR="00F00651" w:rsidRPr="00EF03F7">
        <w:t xml:space="preserve">atest .NET Framework language innovations.  It provides both DOM and XQuery/XPath like functionality in a </w:t>
      </w:r>
      <w:r w:rsidRPr="00EF03F7">
        <w:t xml:space="preserve">consistent programming experience across </w:t>
      </w:r>
      <w:r w:rsidR="00F00651" w:rsidRPr="00EF03F7">
        <w:t xml:space="preserve">the different </w:t>
      </w:r>
      <w:r w:rsidR="00C07C1A" w:rsidRPr="00EF03F7">
        <w:t>LINQ</w:t>
      </w:r>
      <w:r w:rsidR="00F00651" w:rsidRPr="00EF03F7">
        <w:t xml:space="preserve">-enabled </w:t>
      </w:r>
      <w:r w:rsidRPr="00EF03F7">
        <w:t>data access technologies.</w:t>
      </w:r>
      <w:r w:rsidR="00A10042" w:rsidRPr="00EF03F7">
        <w:t xml:space="preserve">  </w:t>
      </w:r>
    </w:p>
    <w:p w:rsidR="0065271B" w:rsidRPr="00EF03F7" w:rsidRDefault="0089136E" w:rsidP="00A43CE3">
      <w:r w:rsidRPr="00EF03F7">
        <w:t xml:space="preserve">There are two major </w:t>
      </w:r>
      <w:r w:rsidR="00DB39D4" w:rsidRPr="00EF03F7">
        <w:t>perspectives</w:t>
      </w:r>
      <w:r w:rsidRPr="00EF03F7">
        <w:t xml:space="preserve"> for thinking about and understanding </w:t>
      </w:r>
      <w:r w:rsidR="004671FA" w:rsidRPr="00EF03F7">
        <w:t>LINQ to XML</w:t>
      </w:r>
      <w:r w:rsidRPr="00EF03F7">
        <w:t xml:space="preserve">.  From </w:t>
      </w:r>
      <w:r w:rsidR="00DB39D4" w:rsidRPr="00EF03F7">
        <w:t xml:space="preserve">one perspective </w:t>
      </w:r>
      <w:r w:rsidRPr="00EF03F7">
        <w:t xml:space="preserve">you can think of </w:t>
      </w:r>
      <w:r w:rsidR="004671FA" w:rsidRPr="00EF03F7">
        <w:t>LINQ to XML</w:t>
      </w:r>
      <w:r w:rsidR="001D642E" w:rsidRPr="00EF03F7">
        <w:t xml:space="preserve"> as a member of </w:t>
      </w:r>
      <w:r w:rsidR="00586DD7" w:rsidRPr="00EF03F7">
        <w:t xml:space="preserve">the </w:t>
      </w:r>
      <w:r w:rsidR="000B7BC2" w:rsidRPr="00EF03F7">
        <w:t>LINQ Project</w:t>
      </w:r>
      <w:r w:rsidR="00F234B8" w:rsidRPr="00EF03F7">
        <w:t xml:space="preserve"> </w:t>
      </w:r>
      <w:r w:rsidRPr="00EF03F7">
        <w:t xml:space="preserve">family of technologies with </w:t>
      </w:r>
      <w:r w:rsidR="004671FA" w:rsidRPr="00EF03F7">
        <w:t>LINQ to XML</w:t>
      </w:r>
      <w:r w:rsidRPr="00EF03F7">
        <w:t xml:space="preserve"> providing an XML </w:t>
      </w:r>
      <w:r w:rsidR="00B26044" w:rsidRPr="00EF03F7">
        <w:t>Language Integrated Q</w:t>
      </w:r>
      <w:r w:rsidRPr="00EF03F7">
        <w:t xml:space="preserve">uery capability along </w:t>
      </w:r>
      <w:r w:rsidR="00DB39D4" w:rsidRPr="00EF03F7">
        <w:t>with</w:t>
      </w:r>
      <w:r w:rsidRPr="00EF03F7">
        <w:t xml:space="preserve"> a cons</w:t>
      </w:r>
      <w:r w:rsidR="001D642E" w:rsidRPr="00EF03F7">
        <w:t xml:space="preserve">istent query experience </w:t>
      </w:r>
      <w:r w:rsidRPr="00EF03F7">
        <w:t>for objects, relational database</w:t>
      </w:r>
      <w:r w:rsidR="00DB4056" w:rsidRPr="00EF03F7">
        <w:t xml:space="preserve"> (</w:t>
      </w:r>
      <w:r w:rsidR="004671FA" w:rsidRPr="00EF03F7">
        <w:t>LINQ to SQL, LINQ to DataSet, LINQ to Entities</w:t>
      </w:r>
      <w:r w:rsidR="00DB4056" w:rsidRPr="00EF03F7">
        <w:t>)</w:t>
      </w:r>
      <w:r w:rsidRPr="00EF03F7">
        <w:t xml:space="preserve">, and other data </w:t>
      </w:r>
      <w:r w:rsidR="00A10042" w:rsidRPr="00EF03F7">
        <w:t>access technologies</w:t>
      </w:r>
      <w:r w:rsidRPr="00EF03F7">
        <w:t xml:space="preserve"> as they </w:t>
      </w:r>
      <w:r w:rsidR="00A10042" w:rsidRPr="00EF03F7">
        <w:t xml:space="preserve">become </w:t>
      </w:r>
      <w:r w:rsidR="00C07C1A" w:rsidRPr="00EF03F7">
        <w:t>LINQ</w:t>
      </w:r>
      <w:r w:rsidR="00A10042" w:rsidRPr="00EF03F7">
        <w:t>-enabled</w:t>
      </w:r>
      <w:r w:rsidRPr="00EF03F7">
        <w:t xml:space="preserve">.  From a </w:t>
      </w:r>
      <w:r w:rsidR="00DB39D4" w:rsidRPr="00EF03F7">
        <w:t>another perspective</w:t>
      </w:r>
      <w:r w:rsidRPr="00EF03F7">
        <w:t xml:space="preserve"> you can think of </w:t>
      </w:r>
      <w:r w:rsidR="004671FA" w:rsidRPr="00EF03F7">
        <w:t>LINQ to XML</w:t>
      </w:r>
      <w:r w:rsidR="00F234B8" w:rsidRPr="00EF03F7">
        <w:t xml:space="preserve"> </w:t>
      </w:r>
      <w:r w:rsidRPr="00EF03F7">
        <w:t>as a full featur</w:t>
      </w:r>
      <w:r w:rsidR="001D642E" w:rsidRPr="00EF03F7">
        <w:t xml:space="preserve">e in-memory XML programming API comparable to a modernized, </w:t>
      </w:r>
      <w:r w:rsidR="006D3213" w:rsidRPr="00EF03F7">
        <w:t xml:space="preserve">redesigned </w:t>
      </w:r>
      <w:r w:rsidR="001D642E" w:rsidRPr="00EF03F7">
        <w:t>Document Object Model (DOM) XML Programming API</w:t>
      </w:r>
      <w:r w:rsidR="00705F5F" w:rsidRPr="00EF03F7">
        <w:t xml:space="preserve"> plus a few key features from XPath and XSLT</w:t>
      </w:r>
      <w:r w:rsidR="0065271B" w:rsidRPr="00EF03F7">
        <w:t>.</w:t>
      </w:r>
    </w:p>
    <w:p w:rsidR="00791994" w:rsidRPr="00EF03F7" w:rsidRDefault="004671FA" w:rsidP="00A43CE3">
      <w:r w:rsidRPr="00EF03F7">
        <w:t>LINQ to XML</w:t>
      </w:r>
      <w:r w:rsidR="001D642E" w:rsidRPr="00EF03F7">
        <w:t xml:space="preserve"> was developed </w:t>
      </w:r>
      <w:r w:rsidR="00B32973" w:rsidRPr="00EF03F7">
        <w:t xml:space="preserve">with Language Integrated Query </w:t>
      </w:r>
      <w:r w:rsidR="00DB39D4" w:rsidRPr="00EF03F7">
        <w:t xml:space="preserve">over XML </w:t>
      </w:r>
      <w:r w:rsidR="00B32973" w:rsidRPr="00EF03F7">
        <w:t>in mind</w:t>
      </w:r>
      <w:r w:rsidR="00DB39D4" w:rsidRPr="00EF03F7">
        <w:t xml:space="preserve"> from the beginning</w:t>
      </w:r>
      <w:r w:rsidR="00B32973" w:rsidRPr="00EF03F7">
        <w:t xml:space="preserve">.  </w:t>
      </w:r>
      <w:r w:rsidR="001D642E" w:rsidRPr="00EF03F7">
        <w:t xml:space="preserve"> It takes advantage of the </w:t>
      </w:r>
      <w:r w:rsidR="001E4DF2" w:rsidRPr="00EF03F7">
        <w:t>S</w:t>
      </w:r>
      <w:r w:rsidR="00245DB5" w:rsidRPr="00EF03F7">
        <w:t xml:space="preserve">tandard </w:t>
      </w:r>
      <w:r w:rsidR="001E4DF2" w:rsidRPr="00EF03F7">
        <w:t>Q</w:t>
      </w:r>
      <w:r w:rsidR="001D642E" w:rsidRPr="00EF03F7">
        <w:t xml:space="preserve">uery </w:t>
      </w:r>
      <w:r w:rsidR="001E4DF2" w:rsidRPr="00EF03F7">
        <w:t>O</w:t>
      </w:r>
      <w:r w:rsidR="001D642E" w:rsidRPr="00EF03F7">
        <w:t xml:space="preserve">perators and adds </w:t>
      </w:r>
      <w:r w:rsidR="001E4DF2" w:rsidRPr="00EF03F7">
        <w:t xml:space="preserve">query </w:t>
      </w:r>
      <w:r w:rsidR="001D642E" w:rsidRPr="00EF03F7">
        <w:t>extensions specific to XML.  From an XML perspective</w:t>
      </w:r>
      <w:r w:rsidR="00E93FEF" w:rsidRPr="00EF03F7">
        <w:t xml:space="preserve"> </w:t>
      </w:r>
      <w:r w:rsidRPr="00EF03F7">
        <w:t>LINQ to XML</w:t>
      </w:r>
      <w:r w:rsidR="00E93FEF" w:rsidRPr="00EF03F7">
        <w:t xml:space="preserve"> provides the query and transformation power of XQuery</w:t>
      </w:r>
      <w:r w:rsidR="00245DB5" w:rsidRPr="00EF03F7">
        <w:t xml:space="preserve"> and </w:t>
      </w:r>
      <w:r w:rsidR="00E93FEF" w:rsidRPr="00EF03F7">
        <w:t xml:space="preserve">XPath integrated </w:t>
      </w:r>
      <w:r w:rsidR="00245DB5" w:rsidRPr="00EF03F7">
        <w:t xml:space="preserve">into </w:t>
      </w:r>
      <w:r w:rsidR="00DB39D4" w:rsidRPr="00EF03F7">
        <w:t>.NET</w:t>
      </w:r>
      <w:r w:rsidR="00F00651" w:rsidRPr="00EF03F7">
        <w:t xml:space="preserve"> Framework</w:t>
      </w:r>
      <w:r w:rsidR="00DB39D4" w:rsidRPr="00EF03F7">
        <w:t xml:space="preserve"> languages that implement the </w:t>
      </w:r>
      <w:r w:rsidR="00C07C1A" w:rsidRPr="00EF03F7">
        <w:t>LINQ</w:t>
      </w:r>
      <w:r w:rsidR="00DB39D4" w:rsidRPr="00EF03F7">
        <w:t xml:space="preserve"> pattern (e.g., C#, VB, etc.).  This provides a consistent query experience across </w:t>
      </w:r>
      <w:r w:rsidR="00C07C1A" w:rsidRPr="00EF03F7">
        <w:t>LINQ</w:t>
      </w:r>
      <w:r w:rsidR="00DB39D4" w:rsidRPr="00EF03F7">
        <w:t xml:space="preserve"> enabled APIs and </w:t>
      </w:r>
      <w:r w:rsidR="00F00651" w:rsidRPr="00EF03F7">
        <w:t>allows you to</w:t>
      </w:r>
      <w:r w:rsidR="00E93FEF" w:rsidRPr="00EF03F7">
        <w:t xml:space="preserve"> combine XML queries </w:t>
      </w:r>
      <w:r w:rsidR="00B26044" w:rsidRPr="00EF03F7">
        <w:t xml:space="preserve">and transforms </w:t>
      </w:r>
      <w:r w:rsidR="00E93FEF" w:rsidRPr="00EF03F7">
        <w:t>with queries from other data sources.</w:t>
      </w:r>
      <w:r w:rsidR="00791994" w:rsidRPr="00EF03F7">
        <w:t xml:space="preserve">  We will go in more depth on </w:t>
      </w:r>
      <w:r w:rsidRPr="00EF03F7">
        <w:t>LINQ to XML</w:t>
      </w:r>
      <w:r w:rsidR="00791994" w:rsidRPr="00EF03F7">
        <w:t xml:space="preserve">’s query capability in </w:t>
      </w:r>
      <w:r w:rsidR="00DB39D4" w:rsidRPr="00EF03F7">
        <w:t xml:space="preserve">section </w:t>
      </w:r>
      <w:r w:rsidR="00DB39D4" w:rsidRPr="00EF03F7">
        <w:fldChar w:fldCharType="begin"/>
      </w:r>
      <w:r w:rsidR="00DB39D4" w:rsidRPr="00EF03F7">
        <w:instrText xml:space="preserve"> REF _Ref112733856 \r \h </w:instrText>
      </w:r>
      <w:r w:rsidR="00DB39D4" w:rsidRPr="00EF03F7">
        <w:fldChar w:fldCharType="separate"/>
      </w:r>
      <w:r w:rsidR="00D30EDB" w:rsidRPr="00EF03F7">
        <w:t>3</w:t>
      </w:r>
      <w:r w:rsidR="00DB39D4" w:rsidRPr="00EF03F7">
        <w:fldChar w:fldCharType="end"/>
      </w:r>
      <w:r w:rsidR="00DB39D4" w:rsidRPr="00EF03F7">
        <w:t>, "</w:t>
      </w:r>
      <w:r w:rsidR="00DB39D4" w:rsidRPr="00EF03F7">
        <w:fldChar w:fldCharType="begin"/>
      </w:r>
      <w:r w:rsidR="00DB39D4" w:rsidRPr="00EF03F7">
        <w:instrText xml:space="preserve"> REF _Ref112733862 \h </w:instrText>
      </w:r>
      <w:r w:rsidR="00DB39D4" w:rsidRPr="00EF03F7">
        <w:fldChar w:fldCharType="separate"/>
      </w:r>
      <w:r w:rsidR="00D30EDB" w:rsidRPr="00EF03F7">
        <w:t xml:space="preserve">Querying XML with </w:t>
      </w:r>
      <w:r w:rsidRPr="00EF03F7">
        <w:t>LINQ to XML</w:t>
      </w:r>
      <w:r w:rsidR="00DB39D4" w:rsidRPr="00EF03F7">
        <w:fldChar w:fldCharType="end"/>
      </w:r>
      <w:r w:rsidR="00DB39D4" w:rsidRPr="00EF03F7">
        <w:t>"</w:t>
      </w:r>
      <w:r w:rsidR="00791994" w:rsidRPr="00EF03F7">
        <w:t>.</w:t>
      </w:r>
    </w:p>
    <w:p w:rsidR="00E93FEF" w:rsidRPr="00EF03F7" w:rsidRDefault="00DB39D4" w:rsidP="00A43CE3">
      <w:r w:rsidRPr="00EF03F7">
        <w:t>Just as significant as the L</w:t>
      </w:r>
      <w:r w:rsidR="00791994" w:rsidRPr="00EF03F7">
        <w:t xml:space="preserve">anguage </w:t>
      </w:r>
      <w:r w:rsidRPr="00EF03F7">
        <w:t>I</w:t>
      </w:r>
      <w:r w:rsidR="00791994" w:rsidRPr="00EF03F7">
        <w:t xml:space="preserve">ntegrated </w:t>
      </w:r>
      <w:r w:rsidRPr="00EF03F7">
        <w:t>Q</w:t>
      </w:r>
      <w:r w:rsidR="00791994" w:rsidRPr="00EF03F7">
        <w:t xml:space="preserve">uery capabilities of </w:t>
      </w:r>
      <w:r w:rsidR="004671FA" w:rsidRPr="00EF03F7">
        <w:t>LINQ to XML</w:t>
      </w:r>
      <w:r w:rsidR="00791994" w:rsidRPr="00EF03F7">
        <w:t xml:space="preserve"> is the fact that </w:t>
      </w:r>
      <w:r w:rsidR="004671FA" w:rsidRPr="00EF03F7">
        <w:t>LINQ to XML</w:t>
      </w:r>
      <w:r w:rsidR="00791994" w:rsidRPr="00EF03F7">
        <w:t xml:space="preserve"> represents a </w:t>
      </w:r>
      <w:r w:rsidR="00B26044" w:rsidRPr="00EF03F7">
        <w:t xml:space="preserve">new, </w:t>
      </w:r>
      <w:r w:rsidR="00B32973" w:rsidRPr="00EF03F7">
        <w:t>modern</w:t>
      </w:r>
      <w:r w:rsidR="00B26044" w:rsidRPr="00EF03F7">
        <w:t>ized</w:t>
      </w:r>
      <w:r w:rsidR="00791994" w:rsidRPr="00EF03F7">
        <w:t xml:space="preserve"> </w:t>
      </w:r>
      <w:r w:rsidR="00D5468A" w:rsidRPr="00EF03F7">
        <w:t xml:space="preserve">in-memory </w:t>
      </w:r>
      <w:r w:rsidR="00791994" w:rsidRPr="00EF03F7">
        <w:t xml:space="preserve">XML Programming API.  </w:t>
      </w:r>
      <w:r w:rsidR="004671FA" w:rsidRPr="00EF03F7">
        <w:t>LINQ to XML</w:t>
      </w:r>
      <w:r w:rsidR="002E22C1" w:rsidRPr="00EF03F7">
        <w:t xml:space="preserve"> was designed to be a cleaner, modernized API, as well as fast and lightweight.  </w:t>
      </w:r>
      <w:r w:rsidR="004671FA" w:rsidRPr="00EF03F7">
        <w:t>LINQ to XML</w:t>
      </w:r>
      <w:r w:rsidR="002E22C1" w:rsidRPr="00EF03F7">
        <w:t xml:space="preserve"> uses m</w:t>
      </w:r>
      <w:r w:rsidR="00C367C0" w:rsidRPr="00EF03F7">
        <w:t>odern language features (</w:t>
      </w:r>
      <w:r w:rsidR="00B26044" w:rsidRPr="00EF03F7">
        <w:t xml:space="preserve">e.g., </w:t>
      </w:r>
      <w:r w:rsidR="00C367C0" w:rsidRPr="00EF03F7">
        <w:t>generics</w:t>
      </w:r>
      <w:r w:rsidR="001E4DF2" w:rsidRPr="00EF03F7">
        <w:t xml:space="preserve"> and </w:t>
      </w:r>
      <w:r w:rsidR="00B26044" w:rsidRPr="00EF03F7">
        <w:t>nullable types</w:t>
      </w:r>
      <w:r w:rsidR="00C367C0" w:rsidRPr="00EF03F7">
        <w:t xml:space="preserve">) and diverges from the DOM programming model </w:t>
      </w:r>
      <w:r w:rsidR="0094739F" w:rsidRPr="00EF03F7">
        <w:t>with</w:t>
      </w:r>
      <w:r w:rsidR="00C367C0" w:rsidRPr="00EF03F7">
        <w:t xml:space="preserve"> a variety of innovations </w:t>
      </w:r>
      <w:r w:rsidRPr="00EF03F7">
        <w:t>to simplify</w:t>
      </w:r>
      <w:r w:rsidR="00137966" w:rsidRPr="00EF03F7">
        <w:t xml:space="preserve"> programming against XML.  </w:t>
      </w:r>
      <w:r w:rsidR="001E4DF2" w:rsidRPr="00EF03F7">
        <w:t>E</w:t>
      </w:r>
      <w:r w:rsidR="00137966" w:rsidRPr="00EF03F7">
        <w:t>ven without</w:t>
      </w:r>
      <w:r w:rsidR="001E4DF2" w:rsidRPr="00EF03F7">
        <w:t xml:space="preserve"> Language Integrated Query</w:t>
      </w:r>
      <w:r w:rsidR="00137966" w:rsidRPr="00EF03F7">
        <w:t xml:space="preserve"> capabilities </w:t>
      </w:r>
      <w:r w:rsidR="004671FA" w:rsidRPr="00EF03F7">
        <w:t>LINQ to XML</w:t>
      </w:r>
      <w:r w:rsidR="00137966" w:rsidRPr="00EF03F7">
        <w:t xml:space="preserve"> represent</w:t>
      </w:r>
      <w:r w:rsidR="00B26044" w:rsidRPr="00EF03F7">
        <w:t>s</w:t>
      </w:r>
      <w:r w:rsidR="00137966" w:rsidRPr="00EF03F7">
        <w:t xml:space="preserve"> a significant stride forward for XML programming.</w:t>
      </w:r>
      <w:r w:rsidR="00D5468A" w:rsidRPr="00EF03F7">
        <w:t xml:space="preserve">   The next section of this document, "</w:t>
      </w:r>
      <w:r w:rsidR="00D5468A" w:rsidRPr="00EF03F7">
        <w:fldChar w:fldCharType="begin"/>
      </w:r>
      <w:r w:rsidR="00D5468A" w:rsidRPr="00EF03F7">
        <w:instrText xml:space="preserve"> REF _Ref112734436 \h </w:instrText>
      </w:r>
      <w:r w:rsidR="00D5468A" w:rsidRPr="00EF03F7">
        <w:fldChar w:fldCharType="separate"/>
      </w:r>
      <w:r w:rsidR="00D30EDB" w:rsidRPr="00EF03F7">
        <w:t>Programming XML</w:t>
      </w:r>
      <w:r w:rsidR="00D5468A" w:rsidRPr="00EF03F7">
        <w:fldChar w:fldCharType="end"/>
      </w:r>
      <w:r w:rsidR="00D5468A" w:rsidRPr="00EF03F7">
        <w:t xml:space="preserve">", provides more detail on the in-memory XML Programming API aspect of </w:t>
      </w:r>
      <w:r w:rsidR="004671FA" w:rsidRPr="00EF03F7">
        <w:t>LINQ to XML</w:t>
      </w:r>
      <w:r w:rsidR="00D5468A" w:rsidRPr="00EF03F7">
        <w:t>.</w:t>
      </w:r>
    </w:p>
    <w:p w:rsidR="005660EF" w:rsidRPr="00EF03F7" w:rsidRDefault="004671FA" w:rsidP="00C73D13">
      <w:pPr>
        <w:pStyle w:val="Issue"/>
      </w:pPr>
      <w:r w:rsidRPr="00EF03F7">
        <w:t>LINQ to XML</w:t>
      </w:r>
      <w:r w:rsidR="005660EF" w:rsidRPr="00EF03F7">
        <w:t xml:space="preserve"> is a language-agnostic component of the </w:t>
      </w:r>
      <w:r w:rsidR="00C07C1A" w:rsidRPr="00EF03F7">
        <w:t>LINQ</w:t>
      </w:r>
      <w:r w:rsidR="005660EF" w:rsidRPr="00EF03F7">
        <w:t xml:space="preserve"> Project</w:t>
      </w:r>
      <w:r w:rsidR="00D5468A" w:rsidRPr="00EF03F7">
        <w:t>. T</w:t>
      </w:r>
      <w:r w:rsidR="00A10042" w:rsidRPr="00EF03F7">
        <w:t xml:space="preserve">he samples in most of this </w:t>
      </w:r>
      <w:r w:rsidR="005660EF" w:rsidRPr="00EF03F7">
        <w:t>docu</w:t>
      </w:r>
      <w:r w:rsidR="00A10042" w:rsidRPr="00EF03F7">
        <w:t>ment are shown in C# for brevit</w:t>
      </w:r>
      <w:r w:rsidR="00801D8B" w:rsidRPr="00EF03F7">
        <w:t>y</w:t>
      </w:r>
      <w:r w:rsidR="00A10042" w:rsidRPr="00EF03F7">
        <w:t>.</w:t>
      </w:r>
      <w:r w:rsidR="005660EF" w:rsidRPr="00EF03F7">
        <w:t xml:space="preserve"> </w:t>
      </w:r>
      <w:r w:rsidRPr="00EF03F7">
        <w:t>LINQ to XML</w:t>
      </w:r>
      <w:r w:rsidR="005660EF" w:rsidRPr="00EF03F7">
        <w:t xml:space="preserve"> can be used just as well with a </w:t>
      </w:r>
      <w:r w:rsidR="00C07C1A" w:rsidRPr="00EF03F7">
        <w:t>LINQ</w:t>
      </w:r>
      <w:r w:rsidR="005660EF" w:rsidRPr="00EF03F7">
        <w:t>-enabled version of the VB.NET compiler.</w:t>
      </w:r>
      <w:r w:rsidR="00D5468A" w:rsidRPr="00EF03F7">
        <w:t xml:space="preserve">  Section </w:t>
      </w:r>
      <w:r w:rsidR="00EC4424" w:rsidRPr="00EF03F7">
        <w:fldChar w:fldCharType="begin"/>
      </w:r>
      <w:r w:rsidR="00EC4424" w:rsidRPr="00EF03F7">
        <w:instrText xml:space="preserve"> REF _Ref112771498 \w \h </w:instrText>
      </w:r>
      <w:r w:rsidR="00EC4424" w:rsidRPr="00EF03F7">
        <w:fldChar w:fldCharType="separate"/>
      </w:r>
      <w:r w:rsidR="00D30EDB" w:rsidRPr="00EF03F7">
        <w:t>5.1</w:t>
      </w:r>
      <w:r w:rsidR="00EC4424" w:rsidRPr="00EF03F7">
        <w:fldChar w:fldCharType="end"/>
      </w:r>
      <w:r w:rsidR="00D5468A" w:rsidRPr="00EF03F7">
        <w:t>, "</w:t>
      </w:r>
      <w:r w:rsidR="00EC4424" w:rsidRPr="00EF03F7">
        <w:fldChar w:fldCharType="begin"/>
      </w:r>
      <w:r w:rsidR="00EC4424" w:rsidRPr="00EF03F7">
        <w:instrText xml:space="preserve"> REF _Ref112771519 \h </w:instrText>
      </w:r>
      <w:r w:rsidR="00EC4424" w:rsidRPr="00EF03F7">
        <w:fldChar w:fldCharType="separate"/>
      </w:r>
      <w:r w:rsidRPr="00EF03F7">
        <w:t>LINQ to XML</w:t>
      </w:r>
      <w:r w:rsidR="00D30EDB" w:rsidRPr="00EF03F7">
        <w:t xml:space="preserve"> in Visual Basic 9.0</w:t>
      </w:r>
      <w:r w:rsidR="00EC4424" w:rsidRPr="00EF03F7">
        <w:fldChar w:fldCharType="end"/>
      </w:r>
      <w:r w:rsidR="00D5468A" w:rsidRPr="00EF03F7">
        <w:t xml:space="preserve">" discusses VB specific programming with </w:t>
      </w:r>
      <w:r w:rsidRPr="00EF03F7">
        <w:t>LINQ to XML</w:t>
      </w:r>
      <w:r w:rsidR="00D5468A" w:rsidRPr="00EF03F7">
        <w:t xml:space="preserve"> in more detail.</w:t>
      </w:r>
    </w:p>
    <w:p w:rsidR="00407A27" w:rsidRPr="00EF03F7" w:rsidRDefault="00407A27" w:rsidP="00407A27">
      <w:pPr>
        <w:pStyle w:val="Heading2"/>
        <w:rPr>
          <w:rStyle w:val="Codefragment"/>
          <w:rFonts w:ascii="Times New Roman" w:hAnsi="Times New Roman"/>
          <w:noProof w:val="0"/>
          <w:sz w:val="22"/>
        </w:rPr>
      </w:pPr>
      <w:bookmarkStart w:id="7" w:name="_Toc158102360"/>
      <w:r w:rsidRPr="00EF03F7">
        <w:rPr>
          <w:rStyle w:val="Codefragment"/>
          <w:rFonts w:ascii="Times New Roman" w:hAnsi="Times New Roman"/>
          <w:noProof w:val="0"/>
          <w:sz w:val="22"/>
        </w:rPr>
        <w:t>Sample XML</w:t>
      </w:r>
      <w:bookmarkEnd w:id="7"/>
    </w:p>
    <w:p w:rsidR="00407A27" w:rsidRPr="00EF03F7" w:rsidRDefault="00407A27" w:rsidP="00407A27">
      <w:r w:rsidRPr="00EF03F7">
        <w:t xml:space="preserve">For the purposes of this paper let's establish a simple XML </w:t>
      </w:r>
      <w:r w:rsidR="00A63DCC" w:rsidRPr="00EF03F7">
        <w:t xml:space="preserve">contact list </w:t>
      </w:r>
      <w:r w:rsidRPr="00EF03F7">
        <w:t>sample that we can use throughout our discussion.</w:t>
      </w:r>
    </w:p>
    <w:p w:rsidR="000D5BC6" w:rsidRPr="00EF03F7" w:rsidRDefault="008974A0" w:rsidP="000D5BC6">
      <w:pPr>
        <w:pStyle w:val="Code"/>
        <w:rPr>
          <w:color w:val="0000FF"/>
        </w:rPr>
        <w:sectPr w:rsidR="000D5BC6" w:rsidRPr="00EF03F7" w:rsidSect="00637F9B">
          <w:headerReference w:type="default" r:id="rId14"/>
          <w:type w:val="oddPage"/>
          <w:pgSz w:w="12240" w:h="15840" w:code="1"/>
          <w:pgMar w:top="1440" w:right="1152" w:bottom="1440" w:left="1152" w:header="720" w:footer="720" w:gutter="0"/>
          <w:pgNumType w:start="1"/>
          <w:cols w:space="720"/>
        </w:sectPr>
      </w:pPr>
      <w:r w:rsidRPr="00EF03F7">
        <w:rPr>
          <w:color w:val="0000FF"/>
        </w:rPr>
        <w:t>&lt;</w:t>
      </w:r>
      <w:r w:rsidRPr="00EF03F7">
        <w:t>contacts</w:t>
      </w:r>
      <w:r w:rsidRPr="00EF03F7">
        <w:rPr>
          <w:color w:val="0000FF"/>
        </w:rPr>
        <w:t>&gt;</w:t>
      </w:r>
      <w:r w:rsidRPr="00EF03F7">
        <w:rPr>
          <w:color w:val="0000FF"/>
        </w:rPr>
        <w:br/>
      </w:r>
      <w:r w:rsidRPr="00EF03F7">
        <w:rPr>
          <w:color w:val="0000FF"/>
        </w:rPr>
        <w:tab/>
        <w:t>&lt;</w:t>
      </w:r>
      <w:r w:rsidRPr="00EF03F7">
        <w:t>contact</w:t>
      </w:r>
      <w:r w:rsidRPr="00EF03F7">
        <w:rPr>
          <w:color w:val="0000FF"/>
        </w:rPr>
        <w:t>&gt;</w:t>
      </w:r>
      <w:r w:rsidRPr="00EF03F7">
        <w:rPr>
          <w:color w:val="0000FF"/>
        </w:rPr>
        <w:br/>
      </w:r>
      <w:r w:rsidRPr="00EF03F7">
        <w:rPr>
          <w:color w:val="0000FF"/>
        </w:rPr>
        <w:tab/>
      </w:r>
      <w:r w:rsidRPr="00EF03F7">
        <w:rPr>
          <w:color w:val="0000FF"/>
        </w:rPr>
        <w:tab/>
        <w:t>&lt;</w:t>
      </w:r>
      <w:r w:rsidRPr="00EF03F7">
        <w:t>name</w:t>
      </w:r>
      <w:r w:rsidRPr="00EF03F7">
        <w:rPr>
          <w:color w:val="0000FF"/>
        </w:rPr>
        <w:t>&gt;</w:t>
      </w:r>
      <w:r w:rsidRPr="00EF03F7">
        <w:t>Patrick Hines&lt;</w:t>
      </w:r>
      <w:r w:rsidRPr="00EF03F7">
        <w:rPr>
          <w:color w:val="0000FF"/>
        </w:rPr>
        <w:t>/</w:t>
      </w:r>
      <w:r w:rsidRPr="00EF03F7">
        <w:t>name</w:t>
      </w:r>
      <w:r w:rsidRPr="00EF03F7">
        <w:rPr>
          <w:color w:val="0000FF"/>
        </w:rPr>
        <w:t>&gt;</w:t>
      </w:r>
      <w:r w:rsidRPr="00EF03F7">
        <w:rPr>
          <w:color w:val="0000FF"/>
        </w:rPr>
        <w:br/>
      </w:r>
      <w:r w:rsidRPr="00EF03F7">
        <w:rPr>
          <w:color w:val="0000FF"/>
        </w:rPr>
        <w:tab/>
      </w:r>
      <w:r w:rsidRPr="00EF03F7">
        <w:rPr>
          <w:color w:val="0000FF"/>
        </w:rPr>
        <w:tab/>
        <w:t>&lt;</w:t>
      </w:r>
      <w:r w:rsidRPr="00EF03F7">
        <w:t>phone</w:t>
      </w:r>
      <w:r w:rsidRPr="00EF03F7">
        <w:rPr>
          <w:color w:val="0000FF"/>
        </w:rPr>
        <w:t xml:space="preserve"> </w:t>
      </w:r>
      <w:r w:rsidRPr="00EF03F7">
        <w:rPr>
          <w:color w:val="FF0000"/>
        </w:rPr>
        <w:t>type</w:t>
      </w:r>
      <w:r w:rsidRPr="00EF03F7">
        <w:rPr>
          <w:color w:val="0000FF"/>
        </w:rPr>
        <w:t>=</w:t>
      </w:r>
      <w:r w:rsidRPr="00EF03F7">
        <w:t>"</w:t>
      </w:r>
      <w:r w:rsidRPr="00EF03F7">
        <w:rPr>
          <w:color w:val="0000FF"/>
        </w:rPr>
        <w:t>home</w:t>
      </w:r>
      <w:r w:rsidRPr="00EF03F7">
        <w:t>"</w:t>
      </w:r>
      <w:r w:rsidRPr="00EF03F7">
        <w:rPr>
          <w:color w:val="0000FF"/>
        </w:rPr>
        <w:t>&gt;</w:t>
      </w:r>
      <w:r w:rsidRPr="00EF03F7">
        <w:t>206-555-0144</w:t>
      </w:r>
      <w:r w:rsidRPr="00EF03F7">
        <w:rPr>
          <w:color w:val="0000FF"/>
        </w:rPr>
        <w:t>&lt;/</w:t>
      </w:r>
      <w:r w:rsidRPr="00EF03F7">
        <w:t>phone</w:t>
      </w:r>
      <w:r w:rsidRPr="00EF03F7">
        <w:rPr>
          <w:color w:val="0000FF"/>
        </w:rPr>
        <w:t>&gt;</w:t>
      </w:r>
      <w:r w:rsidRPr="00EF03F7">
        <w:rPr>
          <w:color w:val="0000FF"/>
        </w:rPr>
        <w:br/>
      </w:r>
      <w:r w:rsidRPr="00EF03F7">
        <w:rPr>
          <w:color w:val="0000FF"/>
        </w:rPr>
        <w:tab/>
      </w:r>
      <w:r w:rsidRPr="00EF03F7">
        <w:rPr>
          <w:color w:val="0000FF"/>
        </w:rPr>
        <w:tab/>
        <w:t>&lt;</w:t>
      </w:r>
      <w:r w:rsidRPr="00EF03F7">
        <w:t>phone</w:t>
      </w:r>
      <w:r w:rsidRPr="00EF03F7">
        <w:rPr>
          <w:color w:val="0000FF"/>
        </w:rPr>
        <w:t xml:space="preserve"> </w:t>
      </w:r>
      <w:r w:rsidRPr="00EF03F7">
        <w:rPr>
          <w:color w:val="FF0000"/>
        </w:rPr>
        <w:t>type</w:t>
      </w:r>
      <w:r w:rsidRPr="00EF03F7">
        <w:rPr>
          <w:color w:val="0000FF"/>
        </w:rPr>
        <w:t>=</w:t>
      </w:r>
      <w:r w:rsidRPr="00EF03F7">
        <w:t>"</w:t>
      </w:r>
      <w:r w:rsidRPr="00EF03F7">
        <w:rPr>
          <w:color w:val="0000FF"/>
        </w:rPr>
        <w:t>work</w:t>
      </w:r>
      <w:r w:rsidRPr="00EF03F7">
        <w:t>"</w:t>
      </w:r>
      <w:r w:rsidRPr="00EF03F7">
        <w:rPr>
          <w:color w:val="0000FF"/>
        </w:rPr>
        <w:t>&gt;</w:t>
      </w:r>
      <w:r w:rsidRPr="00EF03F7">
        <w:t>425-555-0145</w:t>
      </w:r>
      <w:r w:rsidRPr="00EF03F7">
        <w:rPr>
          <w:color w:val="0000FF"/>
        </w:rPr>
        <w:t>&lt;/</w:t>
      </w:r>
      <w:r w:rsidRPr="00EF03F7">
        <w:t>phone</w:t>
      </w:r>
      <w:r w:rsidRPr="00EF03F7">
        <w:rPr>
          <w:color w:val="0000FF"/>
        </w:rPr>
        <w:t>&gt;</w:t>
      </w:r>
      <w:r w:rsidRPr="00EF03F7">
        <w:rPr>
          <w:color w:val="0000FF"/>
        </w:rPr>
        <w:br/>
      </w:r>
      <w:r w:rsidRPr="00EF03F7">
        <w:rPr>
          <w:color w:val="0000FF"/>
        </w:rPr>
        <w:tab/>
      </w:r>
      <w:r w:rsidRPr="00EF03F7">
        <w:rPr>
          <w:color w:val="0000FF"/>
        </w:rPr>
        <w:tab/>
        <w:t>&lt;</w:t>
      </w:r>
      <w:r w:rsidRPr="00EF03F7">
        <w:t>address</w:t>
      </w:r>
      <w:r w:rsidRPr="00EF03F7">
        <w:rPr>
          <w:color w:val="0000FF"/>
        </w:rPr>
        <w:t>&gt;</w:t>
      </w:r>
      <w:r w:rsidRPr="00EF03F7">
        <w:rPr>
          <w:color w:val="0000FF"/>
        </w:rPr>
        <w:br/>
      </w:r>
      <w:r w:rsidRPr="00EF03F7">
        <w:rPr>
          <w:color w:val="0000FF"/>
        </w:rPr>
        <w:tab/>
      </w:r>
      <w:r w:rsidRPr="00EF03F7">
        <w:rPr>
          <w:color w:val="0000FF"/>
        </w:rPr>
        <w:tab/>
      </w:r>
      <w:r w:rsidRPr="00EF03F7">
        <w:rPr>
          <w:color w:val="0000FF"/>
        </w:rPr>
        <w:tab/>
        <w:t>&lt;</w:t>
      </w:r>
      <w:r w:rsidRPr="00EF03F7">
        <w:t>street1</w:t>
      </w:r>
      <w:r w:rsidRPr="00EF03F7">
        <w:rPr>
          <w:color w:val="0000FF"/>
        </w:rPr>
        <w:t>&gt;</w:t>
      </w:r>
      <w:r w:rsidRPr="00EF03F7">
        <w:t>123 Main St</w:t>
      </w:r>
      <w:r w:rsidRPr="00EF03F7">
        <w:rPr>
          <w:color w:val="0000FF"/>
        </w:rPr>
        <w:t>&lt;/</w:t>
      </w:r>
      <w:r w:rsidRPr="00EF03F7">
        <w:t>street1</w:t>
      </w:r>
      <w:r w:rsidRPr="00EF03F7">
        <w:rPr>
          <w:color w:val="0000FF"/>
        </w:rPr>
        <w:t>&gt;</w:t>
      </w:r>
      <w:r w:rsidRPr="00EF03F7">
        <w:rPr>
          <w:color w:val="0000FF"/>
        </w:rPr>
        <w:br/>
      </w:r>
      <w:r w:rsidRPr="00EF03F7">
        <w:rPr>
          <w:color w:val="0000FF"/>
        </w:rPr>
        <w:tab/>
      </w:r>
      <w:r w:rsidRPr="00EF03F7">
        <w:rPr>
          <w:color w:val="0000FF"/>
        </w:rPr>
        <w:tab/>
      </w:r>
      <w:r w:rsidRPr="00EF03F7">
        <w:rPr>
          <w:color w:val="0000FF"/>
        </w:rPr>
        <w:tab/>
        <w:t>&lt;</w:t>
      </w:r>
      <w:r w:rsidRPr="00EF03F7">
        <w:t>city</w:t>
      </w:r>
      <w:r w:rsidRPr="00EF03F7">
        <w:rPr>
          <w:color w:val="0000FF"/>
        </w:rPr>
        <w:t>&gt;</w:t>
      </w:r>
      <w:r w:rsidRPr="00EF03F7">
        <w:t>Mercer Island</w:t>
      </w:r>
      <w:r w:rsidRPr="00EF03F7">
        <w:rPr>
          <w:color w:val="0000FF"/>
        </w:rPr>
        <w:t>&lt;/</w:t>
      </w:r>
      <w:r w:rsidRPr="00EF03F7">
        <w:t>city</w:t>
      </w:r>
      <w:r w:rsidRPr="00EF03F7">
        <w:rPr>
          <w:color w:val="0000FF"/>
        </w:rPr>
        <w:t>&gt;</w:t>
      </w:r>
      <w:r w:rsidRPr="00EF03F7">
        <w:rPr>
          <w:color w:val="0000FF"/>
        </w:rPr>
        <w:tab/>
      </w:r>
      <w:r w:rsidRPr="00EF03F7">
        <w:rPr>
          <w:color w:val="0000FF"/>
        </w:rPr>
        <w:tab/>
      </w:r>
      <w:r w:rsidRPr="00EF03F7">
        <w:rPr>
          <w:color w:val="0000FF"/>
        </w:rPr>
        <w:tab/>
      </w:r>
      <w:r w:rsidRPr="00EF03F7">
        <w:rPr>
          <w:color w:val="0000FF"/>
        </w:rPr>
        <w:br/>
      </w:r>
      <w:r w:rsidRPr="00EF03F7">
        <w:rPr>
          <w:color w:val="0000FF"/>
        </w:rPr>
        <w:tab/>
      </w:r>
      <w:r w:rsidRPr="00EF03F7">
        <w:rPr>
          <w:color w:val="0000FF"/>
        </w:rPr>
        <w:tab/>
      </w:r>
      <w:r w:rsidRPr="00EF03F7">
        <w:rPr>
          <w:color w:val="0000FF"/>
        </w:rPr>
        <w:tab/>
        <w:t>&lt;</w:t>
      </w:r>
      <w:r w:rsidRPr="00EF03F7">
        <w:t>state</w:t>
      </w:r>
      <w:r w:rsidRPr="00EF03F7">
        <w:rPr>
          <w:color w:val="0000FF"/>
        </w:rPr>
        <w:t>&gt;</w:t>
      </w:r>
      <w:r w:rsidRPr="00EF03F7">
        <w:t>WA</w:t>
      </w:r>
      <w:r w:rsidRPr="00EF03F7">
        <w:rPr>
          <w:color w:val="0000FF"/>
        </w:rPr>
        <w:t>&lt;/</w:t>
      </w:r>
      <w:r w:rsidRPr="00EF03F7">
        <w:t>state</w:t>
      </w:r>
      <w:r w:rsidRPr="00EF03F7">
        <w:rPr>
          <w:color w:val="0000FF"/>
        </w:rPr>
        <w:t>&gt;</w:t>
      </w:r>
      <w:r w:rsidRPr="00EF03F7">
        <w:rPr>
          <w:color w:val="0000FF"/>
        </w:rPr>
        <w:br/>
      </w:r>
      <w:r w:rsidRPr="00EF03F7">
        <w:rPr>
          <w:color w:val="0000FF"/>
        </w:rPr>
        <w:tab/>
      </w:r>
      <w:r w:rsidRPr="00EF03F7">
        <w:rPr>
          <w:color w:val="0000FF"/>
        </w:rPr>
        <w:tab/>
      </w:r>
      <w:r w:rsidRPr="00EF03F7">
        <w:rPr>
          <w:color w:val="0000FF"/>
        </w:rPr>
        <w:tab/>
        <w:t>&lt;</w:t>
      </w:r>
      <w:r w:rsidRPr="00EF03F7">
        <w:t>postal</w:t>
      </w:r>
      <w:r w:rsidRPr="00EF03F7">
        <w:rPr>
          <w:color w:val="0000FF"/>
        </w:rPr>
        <w:t>&gt;</w:t>
      </w:r>
      <w:r w:rsidRPr="00EF03F7">
        <w:t>68042</w:t>
      </w:r>
      <w:r w:rsidRPr="00EF03F7">
        <w:rPr>
          <w:color w:val="0000FF"/>
        </w:rPr>
        <w:t>&lt;/</w:t>
      </w:r>
      <w:r w:rsidRPr="00EF03F7">
        <w:t>postal</w:t>
      </w:r>
      <w:r w:rsidRPr="00EF03F7">
        <w:rPr>
          <w:color w:val="0000FF"/>
        </w:rPr>
        <w:t>&gt;</w:t>
      </w:r>
      <w:r w:rsidRPr="00EF03F7">
        <w:rPr>
          <w:color w:val="0000FF"/>
        </w:rPr>
        <w:br/>
      </w:r>
      <w:r w:rsidRPr="00EF03F7">
        <w:rPr>
          <w:color w:val="0000FF"/>
        </w:rPr>
        <w:tab/>
      </w:r>
      <w:r w:rsidRPr="00EF03F7">
        <w:rPr>
          <w:color w:val="0000FF"/>
        </w:rPr>
        <w:tab/>
        <w:t>&lt;/</w:t>
      </w:r>
      <w:r w:rsidRPr="00EF03F7">
        <w:t>address</w:t>
      </w:r>
      <w:r w:rsidRPr="00EF03F7">
        <w:rPr>
          <w:color w:val="0000FF"/>
        </w:rPr>
        <w:t>&gt;</w:t>
      </w:r>
      <w:r w:rsidRPr="00EF03F7">
        <w:rPr>
          <w:color w:val="0000FF"/>
        </w:rPr>
        <w:br/>
      </w:r>
      <w:r w:rsidRPr="00EF03F7">
        <w:rPr>
          <w:color w:val="0000FF"/>
        </w:rPr>
        <w:tab/>
      </w:r>
      <w:r w:rsidRPr="00EF03F7">
        <w:rPr>
          <w:color w:val="0000FF"/>
        </w:rPr>
        <w:tab/>
        <w:t>&lt;</w:t>
      </w:r>
      <w:r w:rsidRPr="00EF03F7">
        <w:t>netWorth</w:t>
      </w:r>
      <w:r w:rsidRPr="00EF03F7">
        <w:rPr>
          <w:color w:val="0000FF"/>
        </w:rPr>
        <w:t>&gt;</w:t>
      </w:r>
      <w:r w:rsidRPr="00EF03F7">
        <w:t>10</w:t>
      </w:r>
      <w:r w:rsidRPr="00EF03F7">
        <w:rPr>
          <w:color w:val="0000FF"/>
        </w:rPr>
        <w:t>&lt;/</w:t>
      </w:r>
      <w:r w:rsidRPr="00EF03F7">
        <w:t>netWorth</w:t>
      </w:r>
      <w:r w:rsidRPr="00EF03F7">
        <w:rPr>
          <w:color w:val="0000FF"/>
        </w:rPr>
        <w:t>&gt;</w:t>
      </w:r>
      <w:r w:rsidRPr="00EF03F7">
        <w:rPr>
          <w:color w:val="0000FF"/>
        </w:rPr>
        <w:br/>
      </w:r>
      <w:r w:rsidRPr="00EF03F7">
        <w:rPr>
          <w:color w:val="0000FF"/>
        </w:rPr>
        <w:tab/>
        <w:t>&lt;/</w:t>
      </w:r>
      <w:r w:rsidRPr="00EF03F7">
        <w:t>contact</w:t>
      </w:r>
      <w:r w:rsidRPr="00EF03F7">
        <w:rPr>
          <w:color w:val="0000FF"/>
        </w:rPr>
        <w:t>&gt;</w:t>
      </w:r>
      <w:r w:rsidRPr="00EF03F7">
        <w:rPr>
          <w:color w:val="0000FF"/>
        </w:rPr>
        <w:br/>
      </w:r>
      <w:r w:rsidRPr="00EF03F7">
        <w:rPr>
          <w:color w:val="0000FF"/>
        </w:rPr>
        <w:tab/>
        <w:t>&lt;</w:t>
      </w:r>
      <w:r w:rsidRPr="00EF03F7">
        <w:t>contact</w:t>
      </w:r>
      <w:r w:rsidRPr="00EF03F7">
        <w:rPr>
          <w:color w:val="0000FF"/>
        </w:rPr>
        <w:t>&gt;</w:t>
      </w:r>
      <w:r w:rsidRPr="00EF03F7">
        <w:rPr>
          <w:color w:val="0000FF"/>
        </w:rPr>
        <w:br/>
      </w:r>
      <w:r w:rsidRPr="00EF03F7">
        <w:rPr>
          <w:color w:val="0000FF"/>
        </w:rPr>
        <w:tab/>
      </w:r>
      <w:r w:rsidRPr="00EF03F7">
        <w:rPr>
          <w:color w:val="0000FF"/>
        </w:rPr>
        <w:tab/>
        <w:t>&lt;</w:t>
      </w:r>
      <w:r w:rsidRPr="00EF03F7">
        <w:t>name</w:t>
      </w:r>
      <w:r w:rsidRPr="00EF03F7">
        <w:rPr>
          <w:color w:val="0000FF"/>
        </w:rPr>
        <w:t>&gt;</w:t>
      </w:r>
      <w:r w:rsidRPr="00EF03F7">
        <w:t>Gretchen Rivas</w:t>
      </w:r>
      <w:r w:rsidRPr="00EF03F7">
        <w:rPr>
          <w:color w:val="0000FF"/>
        </w:rPr>
        <w:t>&lt;/</w:t>
      </w:r>
      <w:r w:rsidRPr="00EF03F7">
        <w:t>name</w:t>
      </w:r>
      <w:r w:rsidRPr="00EF03F7">
        <w:rPr>
          <w:color w:val="0000FF"/>
        </w:rPr>
        <w:t>&gt;</w:t>
      </w:r>
      <w:r w:rsidRPr="00EF03F7">
        <w:rPr>
          <w:color w:val="0000FF"/>
        </w:rPr>
        <w:br/>
      </w:r>
      <w:r w:rsidRPr="00EF03F7">
        <w:rPr>
          <w:color w:val="0000FF"/>
        </w:rPr>
        <w:tab/>
      </w:r>
      <w:r w:rsidRPr="00EF03F7">
        <w:rPr>
          <w:color w:val="0000FF"/>
        </w:rPr>
        <w:tab/>
        <w:t>&lt;</w:t>
      </w:r>
      <w:r w:rsidRPr="00EF03F7">
        <w:t>phone</w:t>
      </w:r>
      <w:r w:rsidRPr="00EF03F7">
        <w:rPr>
          <w:color w:val="0000FF"/>
        </w:rPr>
        <w:t xml:space="preserve"> </w:t>
      </w:r>
      <w:r w:rsidRPr="00EF03F7">
        <w:rPr>
          <w:color w:val="FF0000"/>
        </w:rPr>
        <w:t>type</w:t>
      </w:r>
      <w:r w:rsidRPr="00EF03F7">
        <w:rPr>
          <w:color w:val="0000FF"/>
        </w:rPr>
        <w:t>=</w:t>
      </w:r>
      <w:r w:rsidRPr="00EF03F7">
        <w:t>"</w:t>
      </w:r>
      <w:r w:rsidRPr="00EF03F7">
        <w:rPr>
          <w:color w:val="0000FF"/>
        </w:rPr>
        <w:t>mobile</w:t>
      </w:r>
      <w:r w:rsidRPr="00EF03F7">
        <w:t>"</w:t>
      </w:r>
      <w:r w:rsidRPr="00EF03F7">
        <w:rPr>
          <w:color w:val="0000FF"/>
        </w:rPr>
        <w:t>&gt;</w:t>
      </w:r>
      <w:r w:rsidRPr="00EF03F7">
        <w:t>206-555-0163</w:t>
      </w:r>
      <w:r w:rsidRPr="00EF03F7">
        <w:rPr>
          <w:color w:val="0000FF"/>
        </w:rPr>
        <w:t>&lt;/</w:t>
      </w:r>
      <w:r w:rsidRPr="00EF03F7">
        <w:t>phone</w:t>
      </w:r>
      <w:r w:rsidRPr="00EF03F7">
        <w:rPr>
          <w:color w:val="0000FF"/>
        </w:rPr>
        <w:t>&gt;</w:t>
      </w:r>
      <w:r w:rsidRPr="00EF03F7">
        <w:rPr>
          <w:color w:val="0000FF"/>
        </w:rPr>
        <w:br/>
      </w:r>
      <w:r w:rsidRPr="00EF03F7">
        <w:rPr>
          <w:color w:val="0000FF"/>
        </w:rPr>
        <w:tab/>
      </w:r>
      <w:r w:rsidRPr="00EF03F7">
        <w:rPr>
          <w:color w:val="0000FF"/>
        </w:rPr>
        <w:tab/>
        <w:t>&lt;</w:t>
      </w:r>
      <w:r w:rsidRPr="00EF03F7">
        <w:t>address</w:t>
      </w:r>
      <w:r w:rsidRPr="00EF03F7">
        <w:rPr>
          <w:color w:val="0000FF"/>
        </w:rPr>
        <w:t>&gt;</w:t>
      </w:r>
      <w:r w:rsidRPr="00EF03F7">
        <w:rPr>
          <w:color w:val="0000FF"/>
        </w:rPr>
        <w:br/>
      </w:r>
      <w:r w:rsidRPr="00EF03F7">
        <w:rPr>
          <w:color w:val="0000FF"/>
        </w:rPr>
        <w:tab/>
      </w:r>
      <w:r w:rsidRPr="00EF03F7">
        <w:rPr>
          <w:color w:val="0000FF"/>
        </w:rPr>
        <w:tab/>
      </w:r>
      <w:r w:rsidRPr="00EF03F7">
        <w:rPr>
          <w:color w:val="0000FF"/>
        </w:rPr>
        <w:tab/>
        <w:t>&lt;</w:t>
      </w:r>
      <w:r w:rsidRPr="00EF03F7">
        <w:t>street1</w:t>
      </w:r>
      <w:r w:rsidRPr="00EF03F7">
        <w:rPr>
          <w:color w:val="0000FF"/>
        </w:rPr>
        <w:t>&gt;</w:t>
      </w:r>
      <w:r w:rsidRPr="00EF03F7">
        <w:t>123 Main St</w:t>
      </w:r>
      <w:r w:rsidRPr="00EF03F7">
        <w:rPr>
          <w:color w:val="0000FF"/>
        </w:rPr>
        <w:t>&lt;/</w:t>
      </w:r>
      <w:r w:rsidRPr="00EF03F7">
        <w:t>street1</w:t>
      </w:r>
      <w:r w:rsidRPr="00EF03F7">
        <w:rPr>
          <w:color w:val="0000FF"/>
        </w:rPr>
        <w:t>&gt;</w:t>
      </w:r>
      <w:r w:rsidRPr="00EF03F7">
        <w:rPr>
          <w:color w:val="0000FF"/>
        </w:rPr>
        <w:br/>
      </w:r>
      <w:r w:rsidRPr="00EF03F7">
        <w:rPr>
          <w:color w:val="0000FF"/>
        </w:rPr>
        <w:tab/>
      </w:r>
      <w:r w:rsidRPr="00EF03F7">
        <w:rPr>
          <w:color w:val="0000FF"/>
        </w:rPr>
        <w:tab/>
      </w:r>
      <w:r w:rsidRPr="00EF03F7">
        <w:rPr>
          <w:color w:val="0000FF"/>
        </w:rPr>
        <w:tab/>
        <w:t>&lt;</w:t>
      </w:r>
      <w:r w:rsidRPr="00EF03F7">
        <w:t>city</w:t>
      </w:r>
      <w:r w:rsidRPr="00EF03F7">
        <w:rPr>
          <w:color w:val="0000FF"/>
        </w:rPr>
        <w:t>&gt;</w:t>
      </w:r>
      <w:r w:rsidRPr="00EF03F7">
        <w:t>Mercer Island</w:t>
      </w:r>
      <w:r w:rsidRPr="00EF03F7">
        <w:rPr>
          <w:color w:val="0000FF"/>
        </w:rPr>
        <w:t>&lt;/</w:t>
      </w:r>
      <w:r w:rsidRPr="00EF03F7">
        <w:t>city</w:t>
      </w:r>
      <w:r w:rsidRPr="00EF03F7">
        <w:rPr>
          <w:color w:val="0000FF"/>
        </w:rPr>
        <w:t>&gt;</w:t>
      </w:r>
      <w:r w:rsidRPr="00EF03F7">
        <w:rPr>
          <w:color w:val="0000FF"/>
        </w:rPr>
        <w:br/>
      </w:r>
      <w:r w:rsidRPr="00EF03F7">
        <w:rPr>
          <w:color w:val="0000FF"/>
        </w:rPr>
        <w:tab/>
      </w:r>
      <w:r w:rsidRPr="00EF03F7">
        <w:rPr>
          <w:color w:val="0000FF"/>
        </w:rPr>
        <w:tab/>
      </w:r>
      <w:r w:rsidRPr="00EF03F7">
        <w:rPr>
          <w:color w:val="0000FF"/>
        </w:rPr>
        <w:tab/>
        <w:t>&lt;</w:t>
      </w:r>
      <w:r w:rsidRPr="00EF03F7">
        <w:t>state</w:t>
      </w:r>
      <w:r w:rsidRPr="00EF03F7">
        <w:rPr>
          <w:color w:val="0000FF"/>
        </w:rPr>
        <w:t>&gt;</w:t>
      </w:r>
      <w:r w:rsidRPr="00EF03F7">
        <w:t>WA</w:t>
      </w:r>
      <w:r w:rsidRPr="00EF03F7">
        <w:rPr>
          <w:color w:val="0000FF"/>
        </w:rPr>
        <w:t>&lt;/</w:t>
      </w:r>
      <w:r w:rsidRPr="00EF03F7">
        <w:t>state</w:t>
      </w:r>
      <w:r w:rsidRPr="00EF03F7">
        <w:rPr>
          <w:color w:val="0000FF"/>
        </w:rPr>
        <w:t>&gt;</w:t>
      </w:r>
      <w:r w:rsidRPr="00EF03F7">
        <w:rPr>
          <w:color w:val="0000FF"/>
        </w:rPr>
        <w:br/>
      </w:r>
      <w:r w:rsidRPr="00EF03F7">
        <w:rPr>
          <w:color w:val="0000FF"/>
        </w:rPr>
        <w:tab/>
      </w:r>
      <w:r w:rsidRPr="00EF03F7">
        <w:rPr>
          <w:color w:val="0000FF"/>
        </w:rPr>
        <w:tab/>
      </w:r>
      <w:r w:rsidRPr="00EF03F7">
        <w:rPr>
          <w:color w:val="0000FF"/>
        </w:rPr>
        <w:tab/>
        <w:t>&lt;</w:t>
      </w:r>
      <w:r w:rsidRPr="00EF03F7">
        <w:t>postal</w:t>
      </w:r>
      <w:r w:rsidRPr="00EF03F7">
        <w:rPr>
          <w:color w:val="0000FF"/>
        </w:rPr>
        <w:t>&gt;</w:t>
      </w:r>
      <w:r w:rsidRPr="00EF03F7">
        <w:t>68042</w:t>
      </w:r>
      <w:r w:rsidRPr="00EF03F7">
        <w:rPr>
          <w:color w:val="0000FF"/>
        </w:rPr>
        <w:t>&lt;/</w:t>
      </w:r>
      <w:r w:rsidRPr="00EF03F7">
        <w:t>postal</w:t>
      </w:r>
      <w:r w:rsidRPr="00EF03F7">
        <w:rPr>
          <w:color w:val="0000FF"/>
        </w:rPr>
        <w:t>&gt;</w:t>
      </w:r>
      <w:r w:rsidRPr="00EF03F7">
        <w:rPr>
          <w:color w:val="0000FF"/>
        </w:rPr>
        <w:br/>
      </w:r>
      <w:r w:rsidRPr="00EF03F7">
        <w:rPr>
          <w:color w:val="0000FF"/>
        </w:rPr>
        <w:tab/>
      </w:r>
      <w:r w:rsidRPr="00EF03F7">
        <w:rPr>
          <w:color w:val="0000FF"/>
        </w:rPr>
        <w:tab/>
        <w:t>&lt;/</w:t>
      </w:r>
      <w:r w:rsidRPr="00EF03F7">
        <w:t>address</w:t>
      </w:r>
      <w:r w:rsidRPr="00EF03F7">
        <w:rPr>
          <w:color w:val="0000FF"/>
        </w:rPr>
        <w:t>&gt;</w:t>
      </w:r>
      <w:r w:rsidRPr="00EF03F7">
        <w:rPr>
          <w:color w:val="0000FF"/>
        </w:rPr>
        <w:br/>
      </w:r>
      <w:r w:rsidRPr="00EF03F7">
        <w:rPr>
          <w:color w:val="0000FF"/>
        </w:rPr>
        <w:tab/>
      </w:r>
      <w:r w:rsidRPr="00EF03F7">
        <w:rPr>
          <w:color w:val="0000FF"/>
        </w:rPr>
        <w:tab/>
        <w:t>&lt;</w:t>
      </w:r>
      <w:r w:rsidRPr="00EF03F7">
        <w:t>netWorth</w:t>
      </w:r>
      <w:r w:rsidRPr="00EF03F7">
        <w:rPr>
          <w:color w:val="0000FF"/>
        </w:rPr>
        <w:t>&gt;</w:t>
      </w:r>
      <w:r w:rsidRPr="00EF03F7">
        <w:t>11</w:t>
      </w:r>
      <w:r w:rsidRPr="00EF03F7">
        <w:rPr>
          <w:color w:val="0000FF"/>
        </w:rPr>
        <w:t>&lt;/</w:t>
      </w:r>
      <w:r w:rsidRPr="00EF03F7">
        <w:t>netWorth</w:t>
      </w:r>
      <w:r w:rsidRPr="00EF03F7">
        <w:rPr>
          <w:color w:val="0000FF"/>
        </w:rPr>
        <w:t>&gt;</w:t>
      </w:r>
      <w:r w:rsidRPr="00EF03F7">
        <w:rPr>
          <w:color w:val="0000FF"/>
        </w:rPr>
        <w:br/>
      </w:r>
      <w:r w:rsidRPr="00EF03F7">
        <w:rPr>
          <w:color w:val="0000FF"/>
        </w:rPr>
        <w:tab/>
        <w:t>&lt;/</w:t>
      </w:r>
      <w:r w:rsidRPr="00EF03F7">
        <w:t>contact</w:t>
      </w:r>
      <w:r w:rsidRPr="00EF03F7">
        <w:rPr>
          <w:color w:val="0000FF"/>
        </w:rPr>
        <w:t>&gt;</w:t>
      </w:r>
      <w:r w:rsidRPr="00EF03F7">
        <w:rPr>
          <w:color w:val="0000FF"/>
        </w:rPr>
        <w:br/>
      </w:r>
      <w:r w:rsidRPr="00EF03F7">
        <w:rPr>
          <w:color w:val="0000FF"/>
        </w:rPr>
        <w:tab/>
        <w:t>&lt;</w:t>
      </w:r>
      <w:r w:rsidRPr="00EF03F7">
        <w:t>contact</w:t>
      </w:r>
      <w:r w:rsidRPr="00EF03F7">
        <w:rPr>
          <w:color w:val="0000FF"/>
        </w:rPr>
        <w:t>&gt;</w:t>
      </w:r>
      <w:r w:rsidRPr="00EF03F7">
        <w:rPr>
          <w:color w:val="0000FF"/>
        </w:rPr>
        <w:br/>
      </w:r>
      <w:r w:rsidRPr="00EF03F7">
        <w:rPr>
          <w:color w:val="0000FF"/>
        </w:rPr>
        <w:tab/>
      </w:r>
      <w:r w:rsidRPr="00EF03F7">
        <w:rPr>
          <w:color w:val="0000FF"/>
        </w:rPr>
        <w:tab/>
        <w:t>&lt;</w:t>
      </w:r>
      <w:r w:rsidRPr="00EF03F7">
        <w:t>name</w:t>
      </w:r>
      <w:r w:rsidRPr="00EF03F7">
        <w:rPr>
          <w:color w:val="0000FF"/>
        </w:rPr>
        <w:t>&gt;</w:t>
      </w:r>
      <w:r w:rsidRPr="00EF03F7">
        <w:t>Scott MacDonald</w:t>
      </w:r>
      <w:r w:rsidRPr="00EF03F7">
        <w:rPr>
          <w:color w:val="0000FF"/>
        </w:rPr>
        <w:t>&lt;/</w:t>
      </w:r>
      <w:r w:rsidRPr="00EF03F7">
        <w:t>name</w:t>
      </w:r>
      <w:r w:rsidRPr="00EF03F7">
        <w:rPr>
          <w:color w:val="0000FF"/>
        </w:rPr>
        <w:t>&gt;</w:t>
      </w:r>
      <w:r w:rsidRPr="00EF03F7">
        <w:rPr>
          <w:color w:val="0000FF"/>
        </w:rPr>
        <w:br/>
      </w:r>
      <w:r w:rsidRPr="00EF03F7">
        <w:rPr>
          <w:color w:val="0000FF"/>
        </w:rPr>
        <w:tab/>
      </w:r>
      <w:r w:rsidRPr="00EF03F7">
        <w:rPr>
          <w:color w:val="0000FF"/>
        </w:rPr>
        <w:tab/>
        <w:t>&lt;</w:t>
      </w:r>
      <w:r w:rsidRPr="00EF03F7">
        <w:t>phone</w:t>
      </w:r>
      <w:r w:rsidRPr="00EF03F7">
        <w:rPr>
          <w:color w:val="0000FF"/>
        </w:rPr>
        <w:t xml:space="preserve"> </w:t>
      </w:r>
      <w:r w:rsidRPr="00EF03F7">
        <w:rPr>
          <w:color w:val="FF0000"/>
        </w:rPr>
        <w:t>type</w:t>
      </w:r>
      <w:r w:rsidRPr="00EF03F7">
        <w:rPr>
          <w:color w:val="0000FF"/>
        </w:rPr>
        <w:t>=</w:t>
      </w:r>
      <w:r w:rsidRPr="00EF03F7">
        <w:t>"</w:t>
      </w:r>
      <w:r w:rsidRPr="00EF03F7">
        <w:rPr>
          <w:color w:val="0000FF"/>
        </w:rPr>
        <w:t>home</w:t>
      </w:r>
      <w:r w:rsidRPr="00EF03F7">
        <w:t>"</w:t>
      </w:r>
      <w:r w:rsidRPr="00EF03F7">
        <w:rPr>
          <w:color w:val="0000FF"/>
        </w:rPr>
        <w:t>&gt;</w:t>
      </w:r>
      <w:r w:rsidRPr="00EF03F7">
        <w:t>925-555-0134</w:t>
      </w:r>
      <w:r w:rsidRPr="00EF03F7">
        <w:rPr>
          <w:color w:val="0000FF"/>
        </w:rPr>
        <w:t>&lt;/</w:t>
      </w:r>
      <w:r w:rsidRPr="00EF03F7">
        <w:t>phone</w:t>
      </w:r>
      <w:r w:rsidRPr="00EF03F7">
        <w:rPr>
          <w:color w:val="0000FF"/>
        </w:rPr>
        <w:t>&gt;</w:t>
      </w:r>
      <w:r w:rsidRPr="00EF03F7">
        <w:rPr>
          <w:color w:val="0000FF"/>
        </w:rPr>
        <w:br/>
      </w:r>
      <w:r w:rsidRPr="00EF03F7">
        <w:rPr>
          <w:color w:val="0000FF"/>
        </w:rPr>
        <w:tab/>
      </w:r>
      <w:r w:rsidRPr="00EF03F7">
        <w:rPr>
          <w:color w:val="0000FF"/>
        </w:rPr>
        <w:tab/>
        <w:t>&lt;</w:t>
      </w:r>
      <w:r w:rsidRPr="00EF03F7">
        <w:t>phone</w:t>
      </w:r>
      <w:r w:rsidRPr="00EF03F7">
        <w:rPr>
          <w:color w:val="0000FF"/>
        </w:rPr>
        <w:t xml:space="preserve"> </w:t>
      </w:r>
      <w:r w:rsidRPr="00EF03F7">
        <w:rPr>
          <w:color w:val="FF0000"/>
        </w:rPr>
        <w:t>type</w:t>
      </w:r>
      <w:r w:rsidRPr="00EF03F7">
        <w:rPr>
          <w:color w:val="0000FF"/>
        </w:rPr>
        <w:t>=</w:t>
      </w:r>
      <w:r w:rsidRPr="00EF03F7">
        <w:t>"</w:t>
      </w:r>
      <w:r w:rsidRPr="00EF03F7">
        <w:rPr>
          <w:color w:val="0000FF"/>
        </w:rPr>
        <w:t>mobile</w:t>
      </w:r>
      <w:r w:rsidRPr="00EF03F7">
        <w:t>"</w:t>
      </w:r>
      <w:r w:rsidRPr="00EF03F7">
        <w:rPr>
          <w:color w:val="0000FF"/>
        </w:rPr>
        <w:t>&gt;</w:t>
      </w:r>
      <w:r w:rsidRPr="00EF03F7">
        <w:t>425-555-0177</w:t>
      </w:r>
      <w:r w:rsidRPr="00EF03F7">
        <w:rPr>
          <w:color w:val="0000FF"/>
        </w:rPr>
        <w:t>&lt;/</w:t>
      </w:r>
      <w:r w:rsidRPr="00EF03F7">
        <w:t>phone</w:t>
      </w:r>
      <w:r w:rsidRPr="00EF03F7">
        <w:rPr>
          <w:color w:val="0000FF"/>
        </w:rPr>
        <w:t>&gt;</w:t>
      </w:r>
      <w:r w:rsidRPr="00EF03F7">
        <w:rPr>
          <w:color w:val="0000FF"/>
        </w:rPr>
        <w:br/>
      </w:r>
      <w:r w:rsidRPr="00EF03F7">
        <w:rPr>
          <w:color w:val="0000FF"/>
        </w:rPr>
        <w:tab/>
      </w:r>
      <w:r w:rsidRPr="00EF03F7">
        <w:rPr>
          <w:color w:val="0000FF"/>
        </w:rPr>
        <w:tab/>
        <w:t>&lt;</w:t>
      </w:r>
      <w:r w:rsidRPr="00EF03F7">
        <w:t>address</w:t>
      </w:r>
      <w:r w:rsidRPr="00EF03F7">
        <w:rPr>
          <w:color w:val="0000FF"/>
        </w:rPr>
        <w:t>&gt;</w:t>
      </w:r>
      <w:r w:rsidRPr="00EF03F7">
        <w:rPr>
          <w:color w:val="0000FF"/>
        </w:rPr>
        <w:br/>
      </w:r>
      <w:r w:rsidRPr="00EF03F7">
        <w:rPr>
          <w:color w:val="0000FF"/>
        </w:rPr>
        <w:tab/>
      </w:r>
      <w:r w:rsidRPr="00EF03F7">
        <w:rPr>
          <w:color w:val="0000FF"/>
        </w:rPr>
        <w:tab/>
      </w:r>
      <w:r w:rsidRPr="00EF03F7">
        <w:rPr>
          <w:color w:val="0000FF"/>
        </w:rPr>
        <w:tab/>
        <w:t>&lt;</w:t>
      </w:r>
      <w:r w:rsidRPr="00EF03F7">
        <w:t>street1</w:t>
      </w:r>
      <w:r w:rsidRPr="00EF03F7">
        <w:rPr>
          <w:color w:val="0000FF"/>
        </w:rPr>
        <w:t>&gt;</w:t>
      </w:r>
      <w:r w:rsidRPr="00EF03F7">
        <w:t>345 Stewart St</w:t>
      </w:r>
      <w:r w:rsidRPr="00EF03F7">
        <w:rPr>
          <w:color w:val="0000FF"/>
        </w:rPr>
        <w:t>&lt;/</w:t>
      </w:r>
      <w:r w:rsidRPr="00EF03F7">
        <w:t>street1</w:t>
      </w:r>
      <w:r w:rsidRPr="00EF03F7">
        <w:rPr>
          <w:color w:val="0000FF"/>
        </w:rPr>
        <w:t>&gt;</w:t>
      </w:r>
      <w:r w:rsidRPr="00EF03F7">
        <w:rPr>
          <w:color w:val="0000FF"/>
        </w:rPr>
        <w:br/>
      </w:r>
      <w:r w:rsidRPr="00EF03F7">
        <w:rPr>
          <w:color w:val="0000FF"/>
        </w:rPr>
        <w:tab/>
      </w:r>
      <w:r w:rsidRPr="00EF03F7">
        <w:rPr>
          <w:color w:val="0000FF"/>
        </w:rPr>
        <w:tab/>
      </w:r>
      <w:r w:rsidRPr="00EF03F7">
        <w:rPr>
          <w:color w:val="0000FF"/>
        </w:rPr>
        <w:tab/>
        <w:t>&lt;</w:t>
      </w:r>
      <w:r w:rsidRPr="00EF03F7">
        <w:t>city</w:t>
      </w:r>
      <w:r w:rsidRPr="00EF03F7">
        <w:rPr>
          <w:color w:val="0000FF"/>
        </w:rPr>
        <w:t>&gt;</w:t>
      </w:r>
      <w:r w:rsidRPr="00EF03F7">
        <w:t>Chatsworth</w:t>
      </w:r>
      <w:r w:rsidRPr="00EF03F7">
        <w:rPr>
          <w:color w:val="0000FF"/>
        </w:rPr>
        <w:t>&lt;/</w:t>
      </w:r>
      <w:r w:rsidRPr="00EF03F7">
        <w:t>city</w:t>
      </w:r>
      <w:r w:rsidRPr="00EF03F7">
        <w:rPr>
          <w:color w:val="0000FF"/>
        </w:rPr>
        <w:t>&gt;</w:t>
      </w:r>
      <w:r w:rsidRPr="00EF03F7">
        <w:rPr>
          <w:color w:val="0000FF"/>
        </w:rPr>
        <w:br/>
      </w:r>
      <w:r w:rsidRPr="00EF03F7">
        <w:rPr>
          <w:color w:val="0000FF"/>
        </w:rPr>
        <w:tab/>
      </w:r>
      <w:r w:rsidRPr="00EF03F7">
        <w:rPr>
          <w:color w:val="0000FF"/>
        </w:rPr>
        <w:tab/>
      </w:r>
      <w:r w:rsidRPr="00EF03F7">
        <w:rPr>
          <w:color w:val="0000FF"/>
        </w:rPr>
        <w:tab/>
        <w:t>&lt;</w:t>
      </w:r>
      <w:r w:rsidRPr="00EF03F7">
        <w:t>state</w:t>
      </w:r>
      <w:r w:rsidRPr="00EF03F7">
        <w:rPr>
          <w:color w:val="0000FF"/>
        </w:rPr>
        <w:t>&gt;</w:t>
      </w:r>
      <w:r w:rsidRPr="00EF03F7">
        <w:t>CA</w:t>
      </w:r>
      <w:r w:rsidRPr="00EF03F7">
        <w:rPr>
          <w:color w:val="0000FF"/>
        </w:rPr>
        <w:t>&lt;/</w:t>
      </w:r>
      <w:r w:rsidRPr="00EF03F7">
        <w:t>state</w:t>
      </w:r>
      <w:r w:rsidRPr="00EF03F7">
        <w:rPr>
          <w:color w:val="0000FF"/>
        </w:rPr>
        <w:t>&gt;</w:t>
      </w:r>
      <w:r w:rsidRPr="00EF03F7">
        <w:rPr>
          <w:color w:val="0000FF"/>
        </w:rPr>
        <w:br/>
      </w:r>
      <w:r w:rsidRPr="00EF03F7">
        <w:rPr>
          <w:color w:val="0000FF"/>
        </w:rPr>
        <w:tab/>
      </w:r>
      <w:r w:rsidRPr="00EF03F7">
        <w:rPr>
          <w:color w:val="0000FF"/>
        </w:rPr>
        <w:tab/>
      </w:r>
      <w:r w:rsidRPr="00EF03F7">
        <w:rPr>
          <w:color w:val="0000FF"/>
        </w:rPr>
        <w:tab/>
        <w:t>&lt;</w:t>
      </w:r>
      <w:r w:rsidRPr="00EF03F7">
        <w:t>postal</w:t>
      </w:r>
      <w:r w:rsidRPr="00EF03F7">
        <w:rPr>
          <w:color w:val="0000FF"/>
        </w:rPr>
        <w:t>&gt;</w:t>
      </w:r>
      <w:r w:rsidRPr="00EF03F7">
        <w:t>91746</w:t>
      </w:r>
      <w:r w:rsidRPr="00EF03F7">
        <w:rPr>
          <w:color w:val="0000FF"/>
        </w:rPr>
        <w:t>&lt;/</w:t>
      </w:r>
      <w:r w:rsidRPr="00EF03F7">
        <w:t>postal</w:t>
      </w:r>
      <w:r w:rsidRPr="00EF03F7">
        <w:rPr>
          <w:color w:val="0000FF"/>
        </w:rPr>
        <w:t>&gt;</w:t>
      </w:r>
      <w:r w:rsidRPr="00EF03F7">
        <w:rPr>
          <w:color w:val="0000FF"/>
        </w:rPr>
        <w:br/>
      </w:r>
      <w:r w:rsidRPr="00EF03F7">
        <w:rPr>
          <w:color w:val="0000FF"/>
        </w:rPr>
        <w:tab/>
      </w:r>
      <w:r w:rsidRPr="00EF03F7">
        <w:rPr>
          <w:color w:val="0000FF"/>
        </w:rPr>
        <w:tab/>
        <w:t>&lt;/</w:t>
      </w:r>
      <w:r w:rsidRPr="00EF03F7">
        <w:t>address</w:t>
      </w:r>
      <w:r w:rsidRPr="00EF03F7">
        <w:rPr>
          <w:color w:val="0000FF"/>
        </w:rPr>
        <w:t>&gt;</w:t>
      </w:r>
      <w:r w:rsidRPr="00EF03F7">
        <w:rPr>
          <w:color w:val="0000FF"/>
        </w:rPr>
        <w:br/>
      </w:r>
      <w:r w:rsidRPr="00EF03F7">
        <w:rPr>
          <w:color w:val="0000FF"/>
        </w:rPr>
        <w:tab/>
      </w:r>
      <w:r w:rsidRPr="00EF03F7">
        <w:rPr>
          <w:color w:val="0000FF"/>
        </w:rPr>
        <w:tab/>
        <w:t>&lt;</w:t>
      </w:r>
      <w:r w:rsidRPr="00EF03F7">
        <w:t>netWorth</w:t>
      </w:r>
      <w:r w:rsidRPr="00EF03F7">
        <w:rPr>
          <w:color w:val="0000FF"/>
        </w:rPr>
        <w:t>&gt;</w:t>
      </w:r>
      <w:r w:rsidRPr="00EF03F7">
        <w:t>500000</w:t>
      </w:r>
      <w:r w:rsidRPr="00EF03F7">
        <w:rPr>
          <w:color w:val="0000FF"/>
        </w:rPr>
        <w:t>&lt;/</w:t>
      </w:r>
      <w:r w:rsidRPr="00EF03F7">
        <w:t>netWorth</w:t>
      </w:r>
      <w:r w:rsidRPr="00EF03F7">
        <w:rPr>
          <w:color w:val="0000FF"/>
        </w:rPr>
        <w:t>&gt;</w:t>
      </w:r>
      <w:r w:rsidRPr="00EF03F7">
        <w:rPr>
          <w:color w:val="0000FF"/>
        </w:rPr>
        <w:br/>
      </w:r>
      <w:r w:rsidRPr="00EF03F7">
        <w:rPr>
          <w:color w:val="0000FF"/>
        </w:rPr>
        <w:tab/>
        <w:t>&lt;/</w:t>
      </w:r>
      <w:r w:rsidRPr="00EF03F7">
        <w:t>contact</w:t>
      </w:r>
      <w:r w:rsidRPr="00EF03F7">
        <w:rPr>
          <w:color w:val="0000FF"/>
        </w:rPr>
        <w:t>&gt;</w:t>
      </w:r>
      <w:r w:rsidRPr="00EF03F7">
        <w:rPr>
          <w:color w:val="0000FF"/>
        </w:rPr>
        <w:br/>
        <w:t>&lt;/</w:t>
      </w:r>
      <w:r w:rsidRPr="00EF03F7">
        <w:t>contacts</w:t>
      </w:r>
      <w:r w:rsidRPr="00EF03F7">
        <w:rPr>
          <w:color w:val="0000FF"/>
        </w:rPr>
        <w:t>&gt;</w:t>
      </w:r>
      <w:r w:rsidR="000D5BC6" w:rsidRPr="00EF03F7">
        <w:br/>
      </w:r>
    </w:p>
    <w:p w:rsidR="009976D3" w:rsidRPr="00EF03F7" w:rsidRDefault="00137966" w:rsidP="000E3FC4">
      <w:pPr>
        <w:pStyle w:val="Heading1"/>
      </w:pPr>
      <w:bookmarkStart w:id="8" w:name="_Ref112734436"/>
      <w:bookmarkStart w:id="9" w:name="_Toc158102361"/>
      <w:r w:rsidRPr="00EF03F7">
        <w:t>Programming XML</w:t>
      </w:r>
      <w:bookmarkEnd w:id="8"/>
      <w:r w:rsidR="00480825" w:rsidRPr="00EF03F7">
        <w:t xml:space="preserve"> with </w:t>
      </w:r>
      <w:r w:rsidR="004671FA" w:rsidRPr="00EF03F7">
        <w:t>LINQ to XML</w:t>
      </w:r>
      <w:bookmarkEnd w:id="9"/>
      <w:r w:rsidRPr="00EF03F7">
        <w:t xml:space="preserve"> </w:t>
      </w:r>
    </w:p>
    <w:p w:rsidR="00B32973" w:rsidRPr="00EF03F7" w:rsidRDefault="0074091C" w:rsidP="00B32973">
      <w:r w:rsidRPr="00EF03F7">
        <w:t>This section details</w:t>
      </w:r>
      <w:r w:rsidR="00B32973" w:rsidRPr="00EF03F7">
        <w:t xml:space="preserve"> how to program with </w:t>
      </w:r>
      <w:r w:rsidR="004671FA" w:rsidRPr="00EF03F7">
        <w:t>LINQ to XML</w:t>
      </w:r>
      <w:r w:rsidR="00B32973" w:rsidRPr="00EF03F7">
        <w:t xml:space="preserve"> independent of Language Integrated Query.  </w:t>
      </w:r>
      <w:r w:rsidRPr="00EF03F7">
        <w:t xml:space="preserve">Because </w:t>
      </w:r>
      <w:r w:rsidR="004671FA" w:rsidRPr="00EF03F7">
        <w:t>LINQ to XML</w:t>
      </w:r>
      <w:r w:rsidR="00B32973" w:rsidRPr="00EF03F7">
        <w:t xml:space="preserve"> </w:t>
      </w:r>
      <w:r w:rsidR="00AD13B0" w:rsidRPr="00EF03F7">
        <w:t xml:space="preserve">provides </w:t>
      </w:r>
      <w:r w:rsidR="00B32973" w:rsidRPr="00EF03F7">
        <w:t>a fully featured in-memory XML programming API</w:t>
      </w:r>
      <w:r w:rsidRPr="00EF03F7">
        <w:t xml:space="preserve"> </w:t>
      </w:r>
      <w:r w:rsidR="00B32973" w:rsidRPr="00EF03F7">
        <w:t xml:space="preserve">you can do all of the things you would expect when reading and manipulating XML.  </w:t>
      </w:r>
      <w:r w:rsidRPr="00EF03F7">
        <w:t>A few examples include the following:</w:t>
      </w:r>
    </w:p>
    <w:p w:rsidR="00B32973" w:rsidRPr="00EF03F7" w:rsidRDefault="0014666E" w:rsidP="0014666E">
      <w:pPr>
        <w:pStyle w:val="ListBullet"/>
      </w:pPr>
      <w:r w:rsidRPr="00EF03F7">
        <w:t xml:space="preserve">Load XML into memory in a variety of ways (file, </w:t>
      </w:r>
      <w:r w:rsidRPr="00EF03F7">
        <w:rPr>
          <w:rStyle w:val="Codefragment"/>
        </w:rPr>
        <w:t>XmlReader</w:t>
      </w:r>
      <w:r w:rsidRPr="00EF03F7">
        <w:t>, etc.).</w:t>
      </w:r>
    </w:p>
    <w:p w:rsidR="0014666E" w:rsidRPr="00EF03F7" w:rsidRDefault="0014666E" w:rsidP="0014666E">
      <w:pPr>
        <w:pStyle w:val="ListBullet"/>
      </w:pPr>
      <w:r w:rsidRPr="00EF03F7">
        <w:t>Create an XML tree from scratch.</w:t>
      </w:r>
    </w:p>
    <w:p w:rsidR="0014666E" w:rsidRPr="00EF03F7" w:rsidRDefault="0014666E" w:rsidP="0014666E">
      <w:pPr>
        <w:pStyle w:val="ListBullet"/>
      </w:pPr>
      <w:r w:rsidRPr="00EF03F7">
        <w:t xml:space="preserve">Insert new XML Elements into an in-memory XML tree.  </w:t>
      </w:r>
    </w:p>
    <w:p w:rsidR="0014666E" w:rsidRPr="00EF03F7" w:rsidRDefault="0014666E" w:rsidP="0014666E">
      <w:pPr>
        <w:pStyle w:val="ListBullet"/>
      </w:pPr>
      <w:r w:rsidRPr="00EF03F7">
        <w:t>Delete XML Elements out of an in-memory XML tree.</w:t>
      </w:r>
    </w:p>
    <w:p w:rsidR="0014666E" w:rsidRPr="00EF03F7" w:rsidRDefault="0014666E" w:rsidP="0014666E">
      <w:pPr>
        <w:pStyle w:val="ListBullet"/>
      </w:pPr>
      <w:r w:rsidRPr="00EF03F7">
        <w:t xml:space="preserve">Save XML to a variety of </w:t>
      </w:r>
      <w:r w:rsidR="001E5943" w:rsidRPr="00EF03F7">
        <w:t>output types</w:t>
      </w:r>
      <w:r w:rsidRPr="00EF03F7">
        <w:t xml:space="preserve"> (file, </w:t>
      </w:r>
      <w:r w:rsidRPr="00EF03F7">
        <w:rPr>
          <w:rStyle w:val="Codefragment"/>
        </w:rPr>
        <w:t>XmlWriter</w:t>
      </w:r>
      <w:r w:rsidRPr="00EF03F7">
        <w:t>, etc.).</w:t>
      </w:r>
    </w:p>
    <w:p w:rsidR="0014666E" w:rsidRPr="00EF03F7" w:rsidRDefault="0014666E" w:rsidP="0014666E">
      <w:pPr>
        <w:pStyle w:val="ListBullet"/>
        <w:numPr>
          <w:ilvl w:val="0"/>
          <w:numId w:val="0"/>
        </w:numPr>
      </w:pPr>
      <w:r w:rsidRPr="00EF03F7">
        <w:t xml:space="preserve">And much more.  </w:t>
      </w:r>
      <w:r w:rsidR="0074091C" w:rsidRPr="00EF03F7">
        <w:t>Y</w:t>
      </w:r>
      <w:r w:rsidRPr="00EF03F7">
        <w:t xml:space="preserve">ou should be able to accomplish </w:t>
      </w:r>
      <w:r w:rsidR="00601041" w:rsidRPr="00EF03F7">
        <w:t>most</w:t>
      </w:r>
      <w:r w:rsidRPr="00EF03F7">
        <w:t xml:space="preserve"> XML programming task</w:t>
      </w:r>
      <w:r w:rsidR="00601041" w:rsidRPr="00EF03F7">
        <w:t>s</w:t>
      </w:r>
      <w:r w:rsidRPr="00EF03F7">
        <w:t xml:space="preserve"> </w:t>
      </w:r>
      <w:r w:rsidR="00EC4424" w:rsidRPr="00EF03F7">
        <w:t xml:space="preserve">you run into </w:t>
      </w:r>
      <w:r w:rsidRPr="00EF03F7">
        <w:t xml:space="preserve">using this technology.   </w:t>
      </w:r>
    </w:p>
    <w:p w:rsidR="00E00112" w:rsidRPr="00EF03F7" w:rsidRDefault="004671FA" w:rsidP="000E3FC4">
      <w:pPr>
        <w:pStyle w:val="Heading2"/>
      </w:pPr>
      <w:bookmarkStart w:id="10" w:name="_Toc158102362"/>
      <w:r w:rsidRPr="00EF03F7">
        <w:t>LINQ to XML</w:t>
      </w:r>
      <w:r w:rsidR="00E00112" w:rsidRPr="00EF03F7">
        <w:t xml:space="preserve"> Design Principles</w:t>
      </w:r>
      <w:bookmarkEnd w:id="10"/>
    </w:p>
    <w:p w:rsidR="0014666E" w:rsidRPr="00EF03F7" w:rsidRDefault="004671FA" w:rsidP="0014666E">
      <w:r w:rsidRPr="00EF03F7">
        <w:t>LINQ to XML</w:t>
      </w:r>
      <w:r w:rsidR="0014666E" w:rsidRPr="00EF03F7">
        <w:t xml:space="preserve"> </w:t>
      </w:r>
      <w:r w:rsidR="0074091C" w:rsidRPr="00EF03F7">
        <w:t xml:space="preserve">is </w:t>
      </w:r>
      <w:r w:rsidR="00EC4424" w:rsidRPr="00EF03F7">
        <w:t xml:space="preserve">designed to be </w:t>
      </w:r>
      <w:r w:rsidR="0074091C" w:rsidRPr="00EF03F7">
        <w:t xml:space="preserve">a lightweight </w:t>
      </w:r>
      <w:r w:rsidR="0014666E" w:rsidRPr="00EF03F7">
        <w:t>XML programming API.   This is true from both a conceptual perspective, emphasizing a straightforward</w:t>
      </w:r>
      <w:r w:rsidR="002E579F" w:rsidRPr="00EF03F7">
        <w:t>, easy to use programming model</w:t>
      </w:r>
      <w:r w:rsidR="00D076E8" w:rsidRPr="00EF03F7">
        <w:t>, and</w:t>
      </w:r>
      <w:r w:rsidR="002E579F" w:rsidRPr="00EF03F7">
        <w:t xml:space="preserve"> from a memory and performance perspective.  </w:t>
      </w:r>
      <w:r w:rsidR="00601041" w:rsidRPr="00EF03F7">
        <w:t>Its public data model is aligned as much as possible with the W3</w:t>
      </w:r>
      <w:r w:rsidR="003C32BD" w:rsidRPr="00EF03F7">
        <w:t>C XML Information Set.</w:t>
      </w:r>
    </w:p>
    <w:p w:rsidR="002E579F" w:rsidRPr="00EF03F7" w:rsidRDefault="002E579F" w:rsidP="00F60D3F">
      <w:pPr>
        <w:pStyle w:val="Heading3"/>
      </w:pPr>
      <w:bookmarkStart w:id="11" w:name="_Toc158102363"/>
      <w:r w:rsidRPr="00EF03F7">
        <w:t xml:space="preserve">Key </w:t>
      </w:r>
      <w:r w:rsidR="000C7AC4" w:rsidRPr="00EF03F7">
        <w:t>Concepts</w:t>
      </w:r>
      <w:bookmarkEnd w:id="11"/>
    </w:p>
    <w:p w:rsidR="002E579F" w:rsidRPr="00EF03F7" w:rsidRDefault="00A17FCB" w:rsidP="002E579F">
      <w:r w:rsidRPr="00EF03F7">
        <w:t>This section outlines some</w:t>
      </w:r>
      <w:r w:rsidR="002E579F" w:rsidRPr="00EF03F7">
        <w:t xml:space="preserve"> key concepts that differentiate </w:t>
      </w:r>
      <w:r w:rsidR="004671FA" w:rsidRPr="00EF03F7">
        <w:t>LINQ to XML</w:t>
      </w:r>
      <w:r w:rsidR="002E579F" w:rsidRPr="00EF03F7">
        <w:t xml:space="preserve"> from other XML programming APIs, in particular the current predominant XML programming API, the W3C DOM.</w:t>
      </w:r>
    </w:p>
    <w:p w:rsidR="002E579F" w:rsidRPr="00EF03F7" w:rsidRDefault="002E579F" w:rsidP="000E3FC4">
      <w:pPr>
        <w:pStyle w:val="Heading4"/>
      </w:pPr>
      <w:bookmarkStart w:id="12" w:name="_Toc158102364"/>
      <w:r w:rsidRPr="00EF03F7">
        <w:t>Functional Construction</w:t>
      </w:r>
      <w:bookmarkEnd w:id="12"/>
    </w:p>
    <w:p w:rsidR="002E579F" w:rsidRPr="00EF03F7" w:rsidRDefault="00D076E8" w:rsidP="002E579F">
      <w:r w:rsidRPr="00EF03F7">
        <w:t>I</w:t>
      </w:r>
      <w:r w:rsidR="00A23C44" w:rsidRPr="00EF03F7">
        <w:t xml:space="preserve">n object oriented programming when </w:t>
      </w:r>
      <w:r w:rsidRPr="00EF03F7">
        <w:t>you create</w:t>
      </w:r>
      <w:r w:rsidR="00A23C44" w:rsidRPr="00EF03F7">
        <w:t xml:space="preserve"> object graphs, and correspondingly in W3C DOM</w:t>
      </w:r>
      <w:r w:rsidRPr="00EF03F7">
        <w:t>,</w:t>
      </w:r>
      <w:r w:rsidR="00A23C44" w:rsidRPr="00EF03F7">
        <w:t xml:space="preserve"> when creating an XML tree, you build up the XML tree in a </w:t>
      </w:r>
      <w:r w:rsidR="005A38AE" w:rsidRPr="00EF03F7">
        <w:rPr>
          <w:rStyle w:val="Emphasis"/>
        </w:rPr>
        <w:t>bottom</w:t>
      </w:r>
      <w:r w:rsidRPr="00EF03F7">
        <w:rPr>
          <w:rStyle w:val="Emphasis"/>
        </w:rPr>
        <w:t>-</w:t>
      </w:r>
      <w:r w:rsidR="00A23C44" w:rsidRPr="00EF03F7">
        <w:rPr>
          <w:rStyle w:val="Emphasis"/>
        </w:rPr>
        <w:t xml:space="preserve">up </w:t>
      </w:r>
      <w:r w:rsidRPr="00EF03F7">
        <w:t>manner</w:t>
      </w:r>
      <w:r w:rsidR="00A23C44" w:rsidRPr="00EF03F7">
        <w:t xml:space="preserve">.  For example using </w:t>
      </w:r>
      <w:r w:rsidR="00A23C44" w:rsidRPr="00EF03F7">
        <w:rPr>
          <w:rStyle w:val="Codefragment"/>
        </w:rPr>
        <w:t>XmlDocument</w:t>
      </w:r>
      <w:r w:rsidR="00A23C44" w:rsidRPr="00EF03F7">
        <w:t xml:space="preserve"> </w:t>
      </w:r>
      <w:r w:rsidR="005D19D5" w:rsidRPr="00EF03F7">
        <w:t>(</w:t>
      </w:r>
      <w:r w:rsidRPr="00EF03F7">
        <w:t xml:space="preserve">the </w:t>
      </w:r>
      <w:r w:rsidR="005D19D5" w:rsidRPr="00EF03F7">
        <w:t>DOM implementation</w:t>
      </w:r>
      <w:r w:rsidR="00CC71AA" w:rsidRPr="00EF03F7">
        <w:t xml:space="preserve"> from Microsoft</w:t>
      </w:r>
      <w:r w:rsidR="005D19D5" w:rsidRPr="00EF03F7">
        <w:t xml:space="preserve">) </w:t>
      </w:r>
      <w:r w:rsidR="00A23C44" w:rsidRPr="00EF03F7">
        <w:t>this would be a typical way to create an XML tree.</w:t>
      </w:r>
    </w:p>
    <w:p w:rsidR="00A63DCC" w:rsidRPr="00EF03F7" w:rsidRDefault="006C5910" w:rsidP="006C5910">
      <w:pPr>
        <w:pStyle w:val="Code"/>
      </w:pPr>
      <w:r w:rsidRPr="00EF03F7">
        <w:rPr>
          <w:color w:val="008080"/>
        </w:rPr>
        <w:t>XmlDocument</w:t>
      </w:r>
      <w:r w:rsidRPr="00EF03F7">
        <w:t xml:space="preserve"> doc = </w:t>
      </w:r>
      <w:r w:rsidRPr="00EF03F7">
        <w:rPr>
          <w:color w:val="0000FF"/>
        </w:rPr>
        <w:t>new</w:t>
      </w:r>
      <w:r w:rsidRPr="00EF03F7">
        <w:t xml:space="preserve"> </w:t>
      </w:r>
      <w:r w:rsidRPr="00EF03F7">
        <w:rPr>
          <w:color w:val="008080"/>
        </w:rPr>
        <w:t>XmlDocument</w:t>
      </w:r>
      <w:r w:rsidRPr="00EF03F7">
        <w:t>();</w:t>
      </w:r>
      <w:r w:rsidRPr="00EF03F7">
        <w:br/>
      </w:r>
      <w:r w:rsidRPr="00EF03F7">
        <w:rPr>
          <w:color w:val="008080"/>
        </w:rPr>
        <w:t>XmlElement</w:t>
      </w:r>
      <w:r w:rsidRPr="00EF03F7">
        <w:t xml:space="preserve"> name = doc.CreateElement(</w:t>
      </w:r>
      <w:r w:rsidRPr="00EF03F7">
        <w:rPr>
          <w:color w:val="800000"/>
        </w:rPr>
        <w:t>"name"</w:t>
      </w:r>
      <w:r w:rsidRPr="00EF03F7">
        <w:t>);</w:t>
      </w:r>
      <w:r w:rsidRPr="00EF03F7">
        <w:br/>
        <w:t xml:space="preserve">name.InnerText = </w:t>
      </w:r>
      <w:r w:rsidRPr="00EF03F7">
        <w:rPr>
          <w:color w:val="800000"/>
        </w:rPr>
        <w:t>"</w:t>
      </w:r>
      <w:r w:rsidR="008974A0" w:rsidRPr="00EF03F7">
        <w:rPr>
          <w:color w:val="800000"/>
        </w:rPr>
        <w:t>Patrick Hines</w:t>
      </w:r>
      <w:r w:rsidRPr="00EF03F7">
        <w:rPr>
          <w:color w:val="800000"/>
        </w:rPr>
        <w:t>"</w:t>
      </w:r>
      <w:r w:rsidRPr="00EF03F7">
        <w:t>;</w:t>
      </w:r>
      <w:r w:rsidRPr="00EF03F7">
        <w:br/>
      </w:r>
      <w:r w:rsidRPr="00EF03F7">
        <w:rPr>
          <w:color w:val="008080"/>
        </w:rPr>
        <w:t>XmlElement</w:t>
      </w:r>
      <w:r w:rsidRPr="00EF03F7">
        <w:t xml:space="preserve"> phone1 = doc.CreateElement(</w:t>
      </w:r>
      <w:r w:rsidRPr="00EF03F7">
        <w:rPr>
          <w:color w:val="800000"/>
        </w:rPr>
        <w:t>"phone"</w:t>
      </w:r>
      <w:r w:rsidRPr="00EF03F7">
        <w:t>);</w:t>
      </w:r>
      <w:r w:rsidRPr="00EF03F7">
        <w:br/>
        <w:t>phone1.SetAttribute(</w:t>
      </w:r>
      <w:r w:rsidRPr="00EF03F7">
        <w:rPr>
          <w:color w:val="800000"/>
        </w:rPr>
        <w:t>"type"</w:t>
      </w:r>
      <w:r w:rsidRPr="00EF03F7">
        <w:t xml:space="preserve">, </w:t>
      </w:r>
      <w:r w:rsidRPr="00EF03F7">
        <w:rPr>
          <w:color w:val="800000"/>
        </w:rPr>
        <w:t>"home"</w:t>
      </w:r>
      <w:r w:rsidRPr="00EF03F7">
        <w:t>);</w:t>
      </w:r>
      <w:r w:rsidRPr="00EF03F7">
        <w:br/>
        <w:t xml:space="preserve">phone1.InnerText = </w:t>
      </w:r>
      <w:r w:rsidRPr="00EF03F7">
        <w:rPr>
          <w:color w:val="800000"/>
        </w:rPr>
        <w:t>"</w:t>
      </w:r>
      <w:r w:rsidR="00D076E8" w:rsidRPr="00EF03F7">
        <w:rPr>
          <w:color w:val="800000"/>
        </w:rPr>
        <w:t>206-555-0144</w:t>
      </w:r>
      <w:r w:rsidRPr="00EF03F7">
        <w:rPr>
          <w:color w:val="800000"/>
        </w:rPr>
        <w:t>"</w:t>
      </w:r>
      <w:r w:rsidRPr="00EF03F7">
        <w:t xml:space="preserve">;        </w:t>
      </w:r>
      <w:r w:rsidRPr="00EF03F7">
        <w:br/>
      </w:r>
      <w:r w:rsidRPr="00EF03F7">
        <w:rPr>
          <w:color w:val="008080"/>
        </w:rPr>
        <w:t>XmlElement</w:t>
      </w:r>
      <w:r w:rsidRPr="00EF03F7">
        <w:t xml:space="preserve"> phone2 = doc.CreateElement(</w:t>
      </w:r>
      <w:r w:rsidRPr="00EF03F7">
        <w:rPr>
          <w:color w:val="800000"/>
        </w:rPr>
        <w:t>"phone"</w:t>
      </w:r>
      <w:r w:rsidRPr="00EF03F7">
        <w:t>);</w:t>
      </w:r>
      <w:r w:rsidRPr="00EF03F7">
        <w:br/>
        <w:t>phone2.SetAttribute(</w:t>
      </w:r>
      <w:r w:rsidRPr="00EF03F7">
        <w:rPr>
          <w:color w:val="800000"/>
        </w:rPr>
        <w:t>"type"</w:t>
      </w:r>
      <w:r w:rsidRPr="00EF03F7">
        <w:t xml:space="preserve">, </w:t>
      </w:r>
      <w:r w:rsidRPr="00EF03F7">
        <w:rPr>
          <w:color w:val="800000"/>
        </w:rPr>
        <w:t>"work"</w:t>
      </w:r>
      <w:r w:rsidRPr="00EF03F7">
        <w:t>);</w:t>
      </w:r>
      <w:r w:rsidRPr="00EF03F7">
        <w:br/>
        <w:t xml:space="preserve">phone2.InnerText = </w:t>
      </w:r>
      <w:r w:rsidRPr="00EF03F7">
        <w:rPr>
          <w:color w:val="800000"/>
        </w:rPr>
        <w:t>"</w:t>
      </w:r>
      <w:r w:rsidR="00D076E8" w:rsidRPr="00EF03F7">
        <w:rPr>
          <w:color w:val="800000"/>
        </w:rPr>
        <w:t>425-555-0145</w:t>
      </w:r>
      <w:r w:rsidRPr="00EF03F7">
        <w:rPr>
          <w:color w:val="800000"/>
        </w:rPr>
        <w:t>"</w:t>
      </w:r>
      <w:r w:rsidRPr="00EF03F7">
        <w:t xml:space="preserve">;        </w:t>
      </w:r>
      <w:r w:rsidRPr="00EF03F7">
        <w:br/>
      </w:r>
      <w:r w:rsidRPr="00EF03F7">
        <w:rPr>
          <w:color w:val="008080"/>
        </w:rPr>
        <w:t>XmlElement</w:t>
      </w:r>
      <w:r w:rsidRPr="00EF03F7">
        <w:t xml:space="preserve"> street1 = doc.CreateElement(</w:t>
      </w:r>
      <w:r w:rsidRPr="00EF03F7">
        <w:rPr>
          <w:color w:val="800000"/>
        </w:rPr>
        <w:t>"street1"</w:t>
      </w:r>
      <w:r w:rsidRPr="00EF03F7">
        <w:t xml:space="preserve">);        </w:t>
      </w:r>
      <w:r w:rsidRPr="00EF03F7">
        <w:br/>
        <w:t xml:space="preserve">street1.InnerText = </w:t>
      </w:r>
      <w:r w:rsidRPr="00EF03F7">
        <w:rPr>
          <w:color w:val="800000"/>
        </w:rPr>
        <w:t>"123 Main St"</w:t>
      </w:r>
      <w:r w:rsidRPr="00EF03F7">
        <w:t>;</w:t>
      </w:r>
      <w:r w:rsidRPr="00EF03F7">
        <w:br/>
      </w:r>
      <w:r w:rsidRPr="00EF03F7">
        <w:rPr>
          <w:color w:val="008080"/>
        </w:rPr>
        <w:t>XmlElement</w:t>
      </w:r>
      <w:r w:rsidRPr="00EF03F7">
        <w:t xml:space="preserve"> city = doc.CreateElement(</w:t>
      </w:r>
      <w:r w:rsidRPr="00EF03F7">
        <w:rPr>
          <w:color w:val="800000"/>
        </w:rPr>
        <w:t>"city"</w:t>
      </w:r>
      <w:r w:rsidRPr="00EF03F7">
        <w:t>);</w:t>
      </w:r>
      <w:r w:rsidRPr="00EF03F7">
        <w:br/>
        <w:t xml:space="preserve">city.InnerText = </w:t>
      </w:r>
      <w:r w:rsidRPr="00EF03F7">
        <w:rPr>
          <w:color w:val="800000"/>
        </w:rPr>
        <w:t>"Mercer Island"</w:t>
      </w:r>
      <w:r w:rsidRPr="00EF03F7">
        <w:t>;</w:t>
      </w:r>
      <w:r w:rsidRPr="00EF03F7">
        <w:br/>
      </w:r>
      <w:r w:rsidRPr="00EF03F7">
        <w:rPr>
          <w:color w:val="008080"/>
        </w:rPr>
        <w:t>XmlElement</w:t>
      </w:r>
      <w:r w:rsidRPr="00EF03F7">
        <w:t xml:space="preserve"> state = doc.CreateElement(</w:t>
      </w:r>
      <w:r w:rsidRPr="00EF03F7">
        <w:rPr>
          <w:color w:val="800000"/>
        </w:rPr>
        <w:t>"state"</w:t>
      </w:r>
      <w:r w:rsidRPr="00EF03F7">
        <w:t>);</w:t>
      </w:r>
      <w:r w:rsidRPr="00EF03F7">
        <w:br/>
        <w:t xml:space="preserve">state.InnerText = </w:t>
      </w:r>
      <w:r w:rsidRPr="00EF03F7">
        <w:rPr>
          <w:color w:val="800000"/>
        </w:rPr>
        <w:t>"WA"</w:t>
      </w:r>
      <w:r w:rsidRPr="00EF03F7">
        <w:t>;</w:t>
      </w:r>
      <w:r w:rsidRPr="00EF03F7">
        <w:br/>
      </w:r>
      <w:r w:rsidRPr="00EF03F7">
        <w:rPr>
          <w:color w:val="008080"/>
        </w:rPr>
        <w:t>XmlElement</w:t>
      </w:r>
      <w:r w:rsidRPr="00EF03F7">
        <w:t xml:space="preserve"> postal = doc.CreateElement(</w:t>
      </w:r>
      <w:r w:rsidRPr="00EF03F7">
        <w:rPr>
          <w:color w:val="800000"/>
        </w:rPr>
        <w:t>"postal"</w:t>
      </w:r>
      <w:r w:rsidRPr="00EF03F7">
        <w:t>);</w:t>
      </w:r>
      <w:r w:rsidRPr="00EF03F7">
        <w:br/>
        <w:t xml:space="preserve">postal.InnerText = </w:t>
      </w:r>
      <w:r w:rsidRPr="00EF03F7">
        <w:rPr>
          <w:color w:val="800000"/>
        </w:rPr>
        <w:t>"</w:t>
      </w:r>
      <w:r w:rsidR="00D076E8" w:rsidRPr="00EF03F7">
        <w:rPr>
          <w:color w:val="800000"/>
        </w:rPr>
        <w:t>68042</w:t>
      </w:r>
      <w:r w:rsidRPr="00EF03F7">
        <w:rPr>
          <w:color w:val="800000"/>
        </w:rPr>
        <w:t>"</w:t>
      </w:r>
      <w:r w:rsidRPr="00EF03F7">
        <w:t>;</w:t>
      </w:r>
      <w:r w:rsidRPr="00EF03F7">
        <w:br/>
      </w:r>
      <w:r w:rsidRPr="00EF03F7">
        <w:rPr>
          <w:color w:val="008080"/>
        </w:rPr>
        <w:t>XmlElement</w:t>
      </w:r>
      <w:r w:rsidRPr="00EF03F7">
        <w:t xml:space="preserve"> address = doc.CreateElement(</w:t>
      </w:r>
      <w:r w:rsidRPr="00EF03F7">
        <w:rPr>
          <w:color w:val="800000"/>
        </w:rPr>
        <w:t>"address"</w:t>
      </w:r>
      <w:r w:rsidRPr="00EF03F7">
        <w:t>);</w:t>
      </w:r>
      <w:r w:rsidRPr="00EF03F7">
        <w:br/>
        <w:t>address.AppendChild(street1);</w:t>
      </w:r>
      <w:r w:rsidRPr="00EF03F7">
        <w:br/>
        <w:t>address.AppendChild(city);</w:t>
      </w:r>
      <w:r w:rsidRPr="00EF03F7">
        <w:br/>
        <w:t>address.AppendChild(state);</w:t>
      </w:r>
      <w:r w:rsidRPr="00EF03F7">
        <w:br/>
        <w:t>address.AppendChild(postal);</w:t>
      </w:r>
      <w:r w:rsidRPr="00EF03F7">
        <w:br/>
      </w:r>
      <w:r w:rsidRPr="00EF03F7">
        <w:rPr>
          <w:color w:val="008080"/>
        </w:rPr>
        <w:t>XmlElement</w:t>
      </w:r>
      <w:r w:rsidRPr="00EF03F7">
        <w:t xml:space="preserve"> contact = doc.CreateElement(</w:t>
      </w:r>
      <w:r w:rsidRPr="00EF03F7">
        <w:rPr>
          <w:color w:val="800000"/>
        </w:rPr>
        <w:t>"contact"</w:t>
      </w:r>
      <w:r w:rsidRPr="00EF03F7">
        <w:t>);</w:t>
      </w:r>
      <w:r w:rsidRPr="00EF03F7">
        <w:br/>
        <w:t>contact.AppendChild(name);</w:t>
      </w:r>
      <w:r w:rsidRPr="00EF03F7">
        <w:br/>
        <w:t>contact.AppendChild(phone1);</w:t>
      </w:r>
      <w:r w:rsidRPr="00EF03F7">
        <w:br/>
        <w:t>contact.AppendChild(phone2);</w:t>
      </w:r>
      <w:r w:rsidRPr="00EF03F7">
        <w:br/>
      </w:r>
      <w:r w:rsidRPr="00EF03F7">
        <w:rPr>
          <w:szCs w:val="20"/>
        </w:rPr>
        <w:t>contact.AppendChild(address);</w:t>
      </w:r>
      <w:r w:rsidRPr="00EF03F7">
        <w:br/>
      </w:r>
      <w:r w:rsidRPr="00EF03F7">
        <w:rPr>
          <w:color w:val="008080"/>
        </w:rPr>
        <w:t>XmlElement</w:t>
      </w:r>
      <w:r w:rsidRPr="00EF03F7">
        <w:t xml:space="preserve"> contacts = doc.CreateElement(</w:t>
      </w:r>
      <w:r w:rsidRPr="00EF03F7">
        <w:rPr>
          <w:color w:val="800000"/>
        </w:rPr>
        <w:t>"contacts"</w:t>
      </w:r>
      <w:r w:rsidRPr="00EF03F7">
        <w:t>);</w:t>
      </w:r>
      <w:r w:rsidRPr="00EF03F7">
        <w:br/>
        <w:t>contacts.AppendChild(contact);</w:t>
      </w:r>
      <w:r w:rsidRPr="00EF03F7">
        <w:br/>
        <w:t>doc.AppendChild(contacts);</w:t>
      </w:r>
    </w:p>
    <w:p w:rsidR="005D19D5" w:rsidRPr="00EF03F7" w:rsidRDefault="00D076E8" w:rsidP="005D19D5">
      <w:r w:rsidRPr="00EF03F7">
        <w:t>This</w:t>
      </w:r>
      <w:r w:rsidR="005D19D5" w:rsidRPr="00EF03F7">
        <w:t xml:space="preserve"> style of coding </w:t>
      </w:r>
      <w:r w:rsidR="00480825" w:rsidRPr="00EF03F7">
        <w:t xml:space="preserve">provides </w:t>
      </w:r>
      <w:r w:rsidR="005D19D5" w:rsidRPr="00EF03F7">
        <w:t xml:space="preserve">few clues to the structure of the XML tree.   </w:t>
      </w:r>
      <w:r w:rsidR="004671FA" w:rsidRPr="00EF03F7">
        <w:t>LINQ to XML</w:t>
      </w:r>
      <w:r w:rsidR="005D19D5" w:rsidRPr="00EF03F7">
        <w:t xml:space="preserve"> supports this approach to constructing an XML tree but also supports an alternative approach </w:t>
      </w:r>
      <w:r w:rsidRPr="00EF03F7">
        <w:t>referred to</w:t>
      </w:r>
      <w:r w:rsidR="005D19D5" w:rsidRPr="00EF03F7">
        <w:t xml:space="preserve"> </w:t>
      </w:r>
      <w:r w:rsidR="005A38AE" w:rsidRPr="00EF03F7">
        <w:t xml:space="preserve">as </w:t>
      </w:r>
      <w:r w:rsidR="005D19D5" w:rsidRPr="00EF03F7">
        <w:rPr>
          <w:rStyle w:val="Emphasis"/>
        </w:rPr>
        <w:t>functional construction</w:t>
      </w:r>
      <w:r w:rsidR="005D19D5" w:rsidRPr="00EF03F7">
        <w:t xml:space="preserve">.  Here is how you </w:t>
      </w:r>
      <w:r w:rsidRPr="00EF03F7">
        <w:t>w</w:t>
      </w:r>
      <w:r w:rsidR="00A63DCC" w:rsidRPr="00EF03F7">
        <w:t xml:space="preserve">ould </w:t>
      </w:r>
      <w:r w:rsidR="005D19D5" w:rsidRPr="00EF03F7">
        <w:t xml:space="preserve">construct the same XML tree </w:t>
      </w:r>
      <w:r w:rsidRPr="00EF03F7">
        <w:t xml:space="preserve">by </w:t>
      </w:r>
      <w:r w:rsidR="005D19D5" w:rsidRPr="00EF03F7">
        <w:t xml:space="preserve">using </w:t>
      </w:r>
      <w:r w:rsidR="004671FA" w:rsidRPr="00EF03F7">
        <w:t>LINQ to XML</w:t>
      </w:r>
      <w:r w:rsidRPr="00EF03F7">
        <w:t xml:space="preserve"> functional construction</w:t>
      </w:r>
      <w:r w:rsidR="005E7C85" w:rsidRPr="00EF03F7">
        <w:t>.</w:t>
      </w:r>
    </w:p>
    <w:p w:rsidR="00CF7777" w:rsidRPr="00EF03F7" w:rsidRDefault="00CF7777" w:rsidP="00CF7777">
      <w:pPr>
        <w:pStyle w:val="Code"/>
      </w:pPr>
      <w:r w:rsidRPr="00EF03F7">
        <w:rPr>
          <w:color w:val="008080"/>
        </w:rPr>
        <w:t>XElement</w:t>
      </w:r>
      <w:r w:rsidRPr="00EF03F7">
        <w:t xml:space="preserve"> contacts =</w:t>
      </w:r>
      <w:r w:rsidRPr="00EF03F7">
        <w:br/>
      </w:r>
      <w:r w:rsidRPr="00EF03F7">
        <w:tab/>
      </w:r>
      <w:r w:rsidRPr="00EF03F7">
        <w:rPr>
          <w:color w:val="0000FF"/>
        </w:rPr>
        <w:t>new</w:t>
      </w:r>
      <w:r w:rsidRPr="00EF03F7">
        <w:t xml:space="preserve"> </w:t>
      </w:r>
      <w:r w:rsidRPr="00EF03F7">
        <w:rPr>
          <w:color w:val="008080"/>
        </w:rPr>
        <w:t>XElement</w:t>
      </w:r>
      <w:r w:rsidRPr="00EF03F7">
        <w:t>(</w:t>
      </w:r>
      <w:r w:rsidRPr="00EF03F7">
        <w:rPr>
          <w:color w:val="800000"/>
        </w:rPr>
        <w:t>"contacts"</w:t>
      </w:r>
      <w:r w:rsidRPr="00EF03F7">
        <w:t>,</w:t>
      </w:r>
      <w:r w:rsidRPr="00EF03F7">
        <w:br/>
      </w:r>
      <w:r w:rsidRPr="00EF03F7">
        <w:tab/>
      </w:r>
      <w:r w:rsidRPr="00EF03F7">
        <w:tab/>
      </w:r>
      <w:r w:rsidRPr="00EF03F7">
        <w:rPr>
          <w:color w:val="0000FF"/>
        </w:rPr>
        <w:t>new</w:t>
      </w:r>
      <w:r w:rsidRPr="00EF03F7">
        <w:t xml:space="preserve"> </w:t>
      </w:r>
      <w:r w:rsidRPr="00EF03F7">
        <w:rPr>
          <w:color w:val="008080"/>
        </w:rPr>
        <w:t>XElement</w:t>
      </w:r>
      <w:r w:rsidRPr="00EF03F7">
        <w:t>(</w:t>
      </w:r>
      <w:r w:rsidRPr="00EF03F7">
        <w:rPr>
          <w:color w:val="800000"/>
        </w:rPr>
        <w:t>"contact"</w:t>
      </w:r>
      <w:r w:rsidRPr="00EF03F7">
        <w:t>,</w:t>
      </w:r>
      <w:r w:rsidRPr="00EF03F7">
        <w:br/>
      </w:r>
      <w:r w:rsidRPr="00EF03F7">
        <w:tab/>
      </w:r>
      <w:r w:rsidRPr="00EF03F7">
        <w:tab/>
      </w:r>
      <w:r w:rsidRPr="00EF03F7">
        <w:tab/>
      </w:r>
      <w:r w:rsidRPr="00EF03F7">
        <w:rPr>
          <w:color w:val="0000FF"/>
        </w:rPr>
        <w:t>new</w:t>
      </w:r>
      <w:r w:rsidRPr="00EF03F7">
        <w:t xml:space="preserve"> </w:t>
      </w:r>
      <w:r w:rsidRPr="00EF03F7">
        <w:rPr>
          <w:color w:val="008080"/>
        </w:rPr>
        <w:t>XElement</w:t>
      </w:r>
      <w:r w:rsidRPr="00EF03F7">
        <w:t>(</w:t>
      </w:r>
      <w:r w:rsidRPr="00EF03F7">
        <w:rPr>
          <w:color w:val="800000"/>
        </w:rPr>
        <w:t>"name"</w:t>
      </w:r>
      <w:r w:rsidRPr="00EF03F7">
        <w:t xml:space="preserve">, </w:t>
      </w:r>
      <w:r w:rsidRPr="00EF03F7">
        <w:rPr>
          <w:color w:val="800000"/>
        </w:rPr>
        <w:t>"</w:t>
      </w:r>
      <w:r w:rsidR="008974A0" w:rsidRPr="00EF03F7">
        <w:rPr>
          <w:color w:val="800000"/>
        </w:rPr>
        <w:t>Patrick Hines</w:t>
      </w:r>
      <w:r w:rsidRPr="00EF03F7">
        <w:rPr>
          <w:color w:val="800000"/>
        </w:rPr>
        <w:t>"</w:t>
      </w:r>
      <w:r w:rsidRPr="00EF03F7">
        <w:t>),</w:t>
      </w:r>
      <w:r w:rsidRPr="00EF03F7">
        <w:br/>
      </w:r>
      <w:r w:rsidRPr="00EF03F7">
        <w:tab/>
      </w:r>
      <w:r w:rsidRPr="00EF03F7">
        <w:tab/>
      </w:r>
      <w:r w:rsidRPr="00EF03F7">
        <w:tab/>
      </w:r>
      <w:r w:rsidRPr="00EF03F7">
        <w:rPr>
          <w:color w:val="0000FF"/>
        </w:rPr>
        <w:t>new</w:t>
      </w:r>
      <w:r w:rsidRPr="00EF03F7">
        <w:t xml:space="preserve"> </w:t>
      </w:r>
      <w:r w:rsidRPr="00EF03F7">
        <w:rPr>
          <w:color w:val="008080"/>
        </w:rPr>
        <w:t>XElement</w:t>
      </w:r>
      <w:r w:rsidRPr="00EF03F7">
        <w:t>(</w:t>
      </w:r>
      <w:r w:rsidRPr="00EF03F7">
        <w:rPr>
          <w:color w:val="800000"/>
        </w:rPr>
        <w:t>"phone"</w:t>
      </w:r>
      <w:r w:rsidRPr="00EF03F7">
        <w:t xml:space="preserve">, </w:t>
      </w:r>
      <w:r w:rsidRPr="00EF03F7">
        <w:rPr>
          <w:color w:val="800000"/>
        </w:rPr>
        <w:t>"</w:t>
      </w:r>
      <w:r w:rsidR="00D076E8" w:rsidRPr="00EF03F7">
        <w:rPr>
          <w:color w:val="800000"/>
        </w:rPr>
        <w:t>206-555-0144</w:t>
      </w:r>
      <w:r w:rsidRPr="00EF03F7">
        <w:rPr>
          <w:color w:val="800000"/>
        </w:rPr>
        <w:t>"</w:t>
      </w:r>
      <w:r w:rsidRPr="00EF03F7">
        <w:t xml:space="preserve">, </w:t>
      </w:r>
      <w:r w:rsidRPr="00EF03F7">
        <w:br/>
      </w:r>
      <w:r w:rsidRPr="00EF03F7">
        <w:tab/>
      </w:r>
      <w:r w:rsidRPr="00EF03F7">
        <w:tab/>
      </w:r>
      <w:r w:rsidRPr="00EF03F7">
        <w:tab/>
        <w:t xml:space="preserve">    </w:t>
      </w:r>
      <w:r w:rsidRPr="00EF03F7">
        <w:rPr>
          <w:color w:val="0000FF"/>
        </w:rPr>
        <w:t>new</w:t>
      </w:r>
      <w:r w:rsidRPr="00EF03F7">
        <w:t xml:space="preserve"> </w:t>
      </w:r>
      <w:r w:rsidRPr="00EF03F7">
        <w:rPr>
          <w:color w:val="008080"/>
        </w:rPr>
        <w:t>XAttribute</w:t>
      </w:r>
      <w:r w:rsidRPr="00EF03F7">
        <w:t>(</w:t>
      </w:r>
      <w:r w:rsidRPr="00EF03F7">
        <w:rPr>
          <w:color w:val="800000"/>
        </w:rPr>
        <w:t>"type"</w:t>
      </w:r>
      <w:r w:rsidRPr="00EF03F7">
        <w:t xml:space="preserve">, </w:t>
      </w:r>
      <w:r w:rsidRPr="00EF03F7">
        <w:rPr>
          <w:color w:val="800000"/>
        </w:rPr>
        <w:t>"home"</w:t>
      </w:r>
      <w:r w:rsidRPr="00EF03F7">
        <w:t>)),</w:t>
      </w:r>
      <w:r w:rsidRPr="00EF03F7">
        <w:br/>
      </w:r>
      <w:r w:rsidRPr="00EF03F7">
        <w:tab/>
      </w:r>
      <w:r w:rsidRPr="00EF03F7">
        <w:tab/>
      </w:r>
      <w:r w:rsidRPr="00EF03F7">
        <w:tab/>
      </w:r>
      <w:r w:rsidRPr="00EF03F7">
        <w:rPr>
          <w:color w:val="0000FF"/>
        </w:rPr>
        <w:t>new</w:t>
      </w:r>
      <w:r w:rsidRPr="00EF03F7">
        <w:t xml:space="preserve"> </w:t>
      </w:r>
      <w:r w:rsidRPr="00EF03F7">
        <w:rPr>
          <w:color w:val="008080"/>
        </w:rPr>
        <w:t>XElement</w:t>
      </w:r>
      <w:r w:rsidRPr="00EF03F7">
        <w:t>(</w:t>
      </w:r>
      <w:r w:rsidRPr="00EF03F7">
        <w:rPr>
          <w:color w:val="800000"/>
        </w:rPr>
        <w:t>"phone"</w:t>
      </w:r>
      <w:r w:rsidRPr="00EF03F7">
        <w:t xml:space="preserve">, </w:t>
      </w:r>
      <w:r w:rsidRPr="00EF03F7">
        <w:rPr>
          <w:color w:val="800000"/>
        </w:rPr>
        <w:t>"</w:t>
      </w:r>
      <w:r w:rsidR="00D076E8" w:rsidRPr="00EF03F7">
        <w:rPr>
          <w:color w:val="800000"/>
        </w:rPr>
        <w:t>425-555-0145</w:t>
      </w:r>
      <w:r w:rsidRPr="00EF03F7">
        <w:rPr>
          <w:color w:val="800000"/>
        </w:rPr>
        <w:t>"</w:t>
      </w:r>
      <w:r w:rsidRPr="00EF03F7">
        <w:t>,</w:t>
      </w:r>
      <w:r w:rsidRPr="00EF03F7">
        <w:br/>
      </w:r>
      <w:r w:rsidRPr="00EF03F7">
        <w:tab/>
      </w:r>
      <w:r w:rsidRPr="00EF03F7">
        <w:tab/>
      </w:r>
      <w:r w:rsidRPr="00EF03F7">
        <w:tab/>
        <w:t xml:space="preserve">    </w:t>
      </w:r>
      <w:r w:rsidRPr="00EF03F7">
        <w:rPr>
          <w:color w:val="0000FF"/>
        </w:rPr>
        <w:t>new</w:t>
      </w:r>
      <w:r w:rsidRPr="00EF03F7">
        <w:t xml:space="preserve"> </w:t>
      </w:r>
      <w:r w:rsidRPr="00EF03F7">
        <w:rPr>
          <w:color w:val="008080"/>
        </w:rPr>
        <w:t>XAttribute</w:t>
      </w:r>
      <w:r w:rsidRPr="00EF03F7">
        <w:t>(</w:t>
      </w:r>
      <w:r w:rsidRPr="00EF03F7">
        <w:rPr>
          <w:color w:val="800000"/>
        </w:rPr>
        <w:t>"type"</w:t>
      </w:r>
      <w:r w:rsidRPr="00EF03F7">
        <w:t xml:space="preserve">, </w:t>
      </w:r>
      <w:r w:rsidRPr="00EF03F7">
        <w:rPr>
          <w:color w:val="800000"/>
        </w:rPr>
        <w:t>"work"</w:t>
      </w:r>
      <w:r w:rsidRPr="00EF03F7">
        <w:t>)),</w:t>
      </w:r>
      <w:r w:rsidRPr="00EF03F7">
        <w:br/>
      </w:r>
      <w:r w:rsidRPr="00EF03F7">
        <w:tab/>
      </w:r>
      <w:r w:rsidRPr="00EF03F7">
        <w:tab/>
      </w:r>
      <w:r w:rsidRPr="00EF03F7">
        <w:tab/>
      </w:r>
      <w:r w:rsidRPr="00EF03F7">
        <w:rPr>
          <w:color w:val="0000FF"/>
        </w:rPr>
        <w:t>new</w:t>
      </w:r>
      <w:r w:rsidRPr="00EF03F7">
        <w:t xml:space="preserve"> </w:t>
      </w:r>
      <w:r w:rsidRPr="00EF03F7">
        <w:rPr>
          <w:color w:val="008080"/>
        </w:rPr>
        <w:t>XElement</w:t>
      </w:r>
      <w:r w:rsidRPr="00EF03F7">
        <w:t>(</w:t>
      </w:r>
      <w:r w:rsidRPr="00EF03F7">
        <w:rPr>
          <w:color w:val="800000"/>
        </w:rPr>
        <w:t>"address"</w:t>
      </w:r>
      <w:r w:rsidRPr="00EF03F7">
        <w:t>,</w:t>
      </w:r>
      <w:r w:rsidRPr="00EF03F7">
        <w:br/>
      </w:r>
      <w:r w:rsidRPr="00EF03F7">
        <w:tab/>
      </w:r>
      <w:r w:rsidRPr="00EF03F7">
        <w:tab/>
      </w:r>
      <w:r w:rsidRPr="00EF03F7">
        <w:tab/>
      </w:r>
      <w:r w:rsidRPr="00EF03F7">
        <w:tab/>
      </w:r>
      <w:r w:rsidRPr="00EF03F7">
        <w:rPr>
          <w:color w:val="0000FF"/>
        </w:rPr>
        <w:t>new</w:t>
      </w:r>
      <w:r w:rsidRPr="00EF03F7">
        <w:t xml:space="preserve"> </w:t>
      </w:r>
      <w:r w:rsidRPr="00EF03F7">
        <w:rPr>
          <w:color w:val="008080"/>
        </w:rPr>
        <w:t>XElement</w:t>
      </w:r>
      <w:r w:rsidRPr="00EF03F7">
        <w:t>(</w:t>
      </w:r>
      <w:r w:rsidRPr="00EF03F7">
        <w:rPr>
          <w:color w:val="800000"/>
        </w:rPr>
        <w:t>"street1"</w:t>
      </w:r>
      <w:r w:rsidRPr="00EF03F7">
        <w:t xml:space="preserve">, </w:t>
      </w:r>
      <w:r w:rsidRPr="00EF03F7">
        <w:rPr>
          <w:color w:val="800000"/>
        </w:rPr>
        <w:t>"123 Main St"</w:t>
      </w:r>
      <w:r w:rsidRPr="00EF03F7">
        <w:t>),</w:t>
      </w:r>
      <w:r w:rsidRPr="00EF03F7">
        <w:br/>
      </w:r>
      <w:r w:rsidRPr="00EF03F7">
        <w:tab/>
      </w:r>
      <w:r w:rsidRPr="00EF03F7">
        <w:tab/>
      </w:r>
      <w:r w:rsidRPr="00EF03F7">
        <w:tab/>
      </w:r>
      <w:r w:rsidRPr="00EF03F7">
        <w:tab/>
      </w:r>
      <w:r w:rsidRPr="00EF03F7">
        <w:rPr>
          <w:color w:val="0000FF"/>
        </w:rPr>
        <w:t>new</w:t>
      </w:r>
      <w:r w:rsidRPr="00EF03F7">
        <w:t xml:space="preserve"> </w:t>
      </w:r>
      <w:r w:rsidRPr="00EF03F7">
        <w:rPr>
          <w:color w:val="008080"/>
        </w:rPr>
        <w:t>XElement</w:t>
      </w:r>
      <w:r w:rsidRPr="00EF03F7">
        <w:t>(</w:t>
      </w:r>
      <w:r w:rsidRPr="00EF03F7">
        <w:rPr>
          <w:color w:val="800000"/>
        </w:rPr>
        <w:t>"city"</w:t>
      </w:r>
      <w:r w:rsidRPr="00EF03F7">
        <w:t xml:space="preserve">, </w:t>
      </w:r>
      <w:r w:rsidRPr="00EF03F7">
        <w:rPr>
          <w:color w:val="800000"/>
        </w:rPr>
        <w:t>"Mercer Island"</w:t>
      </w:r>
      <w:r w:rsidRPr="00EF03F7">
        <w:t>),</w:t>
      </w:r>
      <w:r w:rsidRPr="00EF03F7">
        <w:br/>
      </w:r>
      <w:r w:rsidRPr="00EF03F7">
        <w:tab/>
      </w:r>
      <w:r w:rsidRPr="00EF03F7">
        <w:tab/>
      </w:r>
      <w:r w:rsidRPr="00EF03F7">
        <w:tab/>
      </w:r>
      <w:r w:rsidRPr="00EF03F7">
        <w:tab/>
      </w:r>
      <w:r w:rsidRPr="00EF03F7">
        <w:rPr>
          <w:color w:val="0000FF"/>
        </w:rPr>
        <w:t>new</w:t>
      </w:r>
      <w:r w:rsidRPr="00EF03F7">
        <w:t xml:space="preserve"> </w:t>
      </w:r>
      <w:r w:rsidRPr="00EF03F7">
        <w:rPr>
          <w:color w:val="008080"/>
        </w:rPr>
        <w:t>XElement</w:t>
      </w:r>
      <w:r w:rsidRPr="00EF03F7">
        <w:t>(</w:t>
      </w:r>
      <w:r w:rsidRPr="00EF03F7">
        <w:rPr>
          <w:color w:val="800000"/>
        </w:rPr>
        <w:t>"state"</w:t>
      </w:r>
      <w:r w:rsidRPr="00EF03F7">
        <w:t xml:space="preserve">, </w:t>
      </w:r>
      <w:r w:rsidRPr="00EF03F7">
        <w:rPr>
          <w:color w:val="800000"/>
        </w:rPr>
        <w:t>"WA"</w:t>
      </w:r>
      <w:r w:rsidRPr="00EF03F7">
        <w:t>),</w:t>
      </w:r>
      <w:r w:rsidRPr="00EF03F7">
        <w:br/>
      </w:r>
      <w:r w:rsidRPr="00EF03F7">
        <w:tab/>
      </w:r>
      <w:r w:rsidRPr="00EF03F7">
        <w:tab/>
      </w:r>
      <w:r w:rsidRPr="00EF03F7">
        <w:tab/>
      </w:r>
      <w:r w:rsidRPr="00EF03F7">
        <w:tab/>
      </w:r>
      <w:r w:rsidRPr="00EF03F7">
        <w:rPr>
          <w:color w:val="0000FF"/>
        </w:rPr>
        <w:t>new</w:t>
      </w:r>
      <w:r w:rsidRPr="00EF03F7">
        <w:t xml:space="preserve"> </w:t>
      </w:r>
      <w:r w:rsidRPr="00EF03F7">
        <w:rPr>
          <w:color w:val="008080"/>
        </w:rPr>
        <w:t>XElement</w:t>
      </w:r>
      <w:r w:rsidRPr="00EF03F7">
        <w:t>(</w:t>
      </w:r>
      <w:r w:rsidRPr="00EF03F7">
        <w:rPr>
          <w:color w:val="800000"/>
        </w:rPr>
        <w:t>"postal"</w:t>
      </w:r>
      <w:r w:rsidRPr="00EF03F7">
        <w:t xml:space="preserve">, </w:t>
      </w:r>
      <w:r w:rsidRPr="00EF03F7">
        <w:rPr>
          <w:color w:val="800000"/>
        </w:rPr>
        <w:t>"</w:t>
      </w:r>
      <w:r w:rsidR="00D076E8" w:rsidRPr="00EF03F7">
        <w:rPr>
          <w:color w:val="800000"/>
        </w:rPr>
        <w:t>68042</w:t>
      </w:r>
      <w:r w:rsidRPr="00EF03F7">
        <w:rPr>
          <w:color w:val="800000"/>
        </w:rPr>
        <w:t>"</w:t>
      </w:r>
      <w:r w:rsidRPr="00EF03F7">
        <w:t>)</w:t>
      </w:r>
      <w:r w:rsidR="00BE6F5C" w:rsidRPr="00EF03F7">
        <w:br/>
      </w:r>
      <w:r w:rsidR="00BE6F5C" w:rsidRPr="00EF03F7">
        <w:tab/>
      </w:r>
      <w:r w:rsidR="00BE6F5C" w:rsidRPr="00EF03F7">
        <w:tab/>
      </w:r>
      <w:r w:rsidR="00BE6F5C" w:rsidRPr="00EF03F7">
        <w:tab/>
      </w:r>
      <w:r w:rsidRPr="00EF03F7">
        <w:t>)</w:t>
      </w:r>
      <w:r w:rsidR="00BE6F5C" w:rsidRPr="00EF03F7">
        <w:br/>
      </w:r>
      <w:r w:rsidR="00BE6F5C" w:rsidRPr="00EF03F7">
        <w:tab/>
      </w:r>
      <w:r w:rsidR="00BE6F5C" w:rsidRPr="00EF03F7">
        <w:tab/>
      </w:r>
      <w:r w:rsidRPr="00EF03F7">
        <w:t>)</w:t>
      </w:r>
      <w:r w:rsidR="00BE6F5C" w:rsidRPr="00EF03F7">
        <w:br/>
      </w:r>
      <w:r w:rsidR="00BE6F5C" w:rsidRPr="00EF03F7">
        <w:tab/>
      </w:r>
      <w:r w:rsidRPr="00EF03F7">
        <w:t>);</w:t>
      </w:r>
    </w:p>
    <w:p w:rsidR="005E7C85" w:rsidRPr="00EF03F7" w:rsidRDefault="005E7C85" w:rsidP="005E7C85">
      <w:r w:rsidRPr="00EF03F7">
        <w:t>Notice that by i</w:t>
      </w:r>
      <w:r w:rsidR="00CF7777" w:rsidRPr="00EF03F7">
        <w:t>n</w:t>
      </w:r>
      <w:r w:rsidRPr="00EF03F7">
        <w:t>denting (and squinting a bit) the code to construct the XML tree shows the structure of the underlying XML.</w:t>
      </w:r>
    </w:p>
    <w:p w:rsidR="005E7C85" w:rsidRPr="00EF03F7" w:rsidRDefault="005E7C85" w:rsidP="005E7C85">
      <w:r w:rsidRPr="00EF03F7">
        <w:t xml:space="preserve">Functional construction is </w:t>
      </w:r>
      <w:r w:rsidR="000A4ABC" w:rsidRPr="00EF03F7">
        <w:t>described further s</w:t>
      </w:r>
      <w:r w:rsidRPr="00EF03F7">
        <w:t xml:space="preserve">ection </w:t>
      </w:r>
      <w:r w:rsidRPr="00EF03F7">
        <w:fldChar w:fldCharType="begin"/>
      </w:r>
      <w:r w:rsidRPr="00EF03F7">
        <w:instrText xml:space="preserve"> REF _Ref111779769 \w \h </w:instrText>
      </w:r>
      <w:r w:rsidRPr="00EF03F7">
        <w:fldChar w:fldCharType="separate"/>
      </w:r>
      <w:r w:rsidR="00D30EDB" w:rsidRPr="00EF03F7">
        <w:t>2.5</w:t>
      </w:r>
      <w:r w:rsidRPr="00EF03F7">
        <w:fldChar w:fldCharType="end"/>
      </w:r>
      <w:r w:rsidR="000A4ABC" w:rsidRPr="00EF03F7">
        <w:t>, "</w:t>
      </w:r>
      <w:r w:rsidRPr="00EF03F7">
        <w:fldChar w:fldCharType="begin"/>
      </w:r>
      <w:r w:rsidRPr="00EF03F7">
        <w:instrText xml:space="preserve"> REF _Ref111779773 \h </w:instrText>
      </w:r>
      <w:r w:rsidRPr="00EF03F7">
        <w:fldChar w:fldCharType="separate"/>
      </w:r>
      <w:r w:rsidR="00D30EDB" w:rsidRPr="00EF03F7">
        <w:t>Creating XML from Scratch</w:t>
      </w:r>
      <w:r w:rsidRPr="00EF03F7">
        <w:fldChar w:fldCharType="end"/>
      </w:r>
      <w:r w:rsidR="000A4ABC" w:rsidRPr="00EF03F7">
        <w:t>"</w:t>
      </w:r>
      <w:r w:rsidRPr="00EF03F7">
        <w:t>.</w:t>
      </w:r>
    </w:p>
    <w:p w:rsidR="002E579F" w:rsidRPr="00EF03F7" w:rsidRDefault="002E579F" w:rsidP="000E3FC4">
      <w:pPr>
        <w:pStyle w:val="Heading4"/>
      </w:pPr>
      <w:bookmarkStart w:id="13" w:name="_Toc158102365"/>
      <w:r w:rsidRPr="00EF03F7">
        <w:t xml:space="preserve">Document </w:t>
      </w:r>
      <w:r w:rsidR="001D1C3F" w:rsidRPr="00EF03F7">
        <w:t>"</w:t>
      </w:r>
      <w:r w:rsidRPr="00EF03F7">
        <w:t>Free</w:t>
      </w:r>
      <w:r w:rsidR="001D1C3F" w:rsidRPr="00EF03F7">
        <w:t>"</w:t>
      </w:r>
      <w:bookmarkEnd w:id="13"/>
    </w:p>
    <w:p w:rsidR="000A4ABC" w:rsidRPr="00EF03F7" w:rsidRDefault="00711606" w:rsidP="005E7C85">
      <w:r w:rsidRPr="00EF03F7">
        <w:t xml:space="preserve">When programming XML your primary focus is </w:t>
      </w:r>
      <w:r w:rsidR="00CC71AA" w:rsidRPr="00EF03F7">
        <w:t>usually</w:t>
      </w:r>
      <w:r w:rsidRPr="00EF03F7">
        <w:t xml:space="preserve"> on XML </w:t>
      </w:r>
      <w:r w:rsidR="000A4ABC" w:rsidRPr="00EF03F7">
        <w:t>e</w:t>
      </w:r>
      <w:r w:rsidRPr="00EF03F7">
        <w:t xml:space="preserve">lements and perhaps </w:t>
      </w:r>
      <w:r w:rsidR="000A4ABC" w:rsidRPr="00EF03F7">
        <w:t>a</w:t>
      </w:r>
      <w:r w:rsidRPr="00EF03F7">
        <w:t xml:space="preserve">ttributes.  This makes sense </w:t>
      </w:r>
      <w:r w:rsidR="000A4ABC" w:rsidRPr="00EF03F7">
        <w:t>because</w:t>
      </w:r>
      <w:r w:rsidRPr="00EF03F7">
        <w:t xml:space="preserve"> an XML tree, other than at the leaf level, is composed of XML </w:t>
      </w:r>
      <w:r w:rsidR="000A4ABC" w:rsidRPr="00EF03F7">
        <w:t>e</w:t>
      </w:r>
      <w:r w:rsidRPr="00EF03F7">
        <w:t xml:space="preserve">lements and your primary goal when working with XML is traversing or manipulating </w:t>
      </w:r>
      <w:r w:rsidR="00EB2D2D" w:rsidRPr="00EF03F7">
        <w:t>the</w:t>
      </w:r>
      <w:r w:rsidR="000A4ABC" w:rsidRPr="00EF03F7">
        <w:t xml:space="preserve"> XML e</w:t>
      </w:r>
      <w:r w:rsidRPr="00EF03F7">
        <w:t xml:space="preserve">lements that make up the XML tree.  </w:t>
      </w:r>
      <w:r w:rsidR="001C2840" w:rsidRPr="00EF03F7">
        <w:t xml:space="preserve">In </w:t>
      </w:r>
      <w:r w:rsidR="004671FA" w:rsidRPr="00EF03F7">
        <w:t>LINQ to XML</w:t>
      </w:r>
      <w:r w:rsidR="001C2840" w:rsidRPr="00EF03F7">
        <w:t xml:space="preserve"> you can work directly with XML elements in a natural way.  </w:t>
      </w:r>
      <w:r w:rsidR="000A4ABC" w:rsidRPr="00EF03F7">
        <w:t>For example you can do the following:</w:t>
      </w:r>
    </w:p>
    <w:p w:rsidR="000A4ABC" w:rsidRPr="00EF03F7" w:rsidRDefault="000A4ABC" w:rsidP="001E5943">
      <w:pPr>
        <w:pStyle w:val="ListBullet"/>
        <w:tabs>
          <w:tab w:val="clear" w:pos="360"/>
          <w:tab w:val="num" w:pos="720"/>
        </w:tabs>
        <w:ind w:left="720"/>
      </w:pPr>
      <w:r w:rsidRPr="00EF03F7">
        <w:t>Create XML elements directly (without an XML document involved at all)</w:t>
      </w:r>
    </w:p>
    <w:p w:rsidR="000A4ABC" w:rsidRPr="00EF03F7" w:rsidRDefault="000A4ABC" w:rsidP="001E5943">
      <w:pPr>
        <w:pStyle w:val="ListBullet"/>
        <w:tabs>
          <w:tab w:val="clear" w:pos="360"/>
          <w:tab w:val="num" w:pos="720"/>
        </w:tabs>
        <w:ind w:left="720"/>
      </w:pPr>
      <w:r w:rsidRPr="00EF03F7">
        <w:t>L</w:t>
      </w:r>
      <w:r w:rsidR="001C2840" w:rsidRPr="00EF03F7">
        <w:t>oad them from XML that exists in a file</w:t>
      </w:r>
    </w:p>
    <w:p w:rsidR="001C2840" w:rsidRPr="00EF03F7" w:rsidRDefault="000A4ABC" w:rsidP="001E5943">
      <w:pPr>
        <w:pStyle w:val="ListBullet"/>
        <w:tabs>
          <w:tab w:val="clear" w:pos="360"/>
          <w:tab w:val="num" w:pos="720"/>
        </w:tabs>
        <w:ind w:left="720"/>
      </w:pPr>
      <w:r w:rsidRPr="00EF03F7">
        <w:t>Save (write) them to a writer</w:t>
      </w:r>
    </w:p>
    <w:p w:rsidR="00EB2D2D" w:rsidRPr="00EF03F7" w:rsidRDefault="00EB2D2D" w:rsidP="005E7C85">
      <w:r w:rsidRPr="00EF03F7">
        <w:t>Compare this to W3C DOM</w:t>
      </w:r>
      <w:r w:rsidR="000A4ABC" w:rsidRPr="00EF03F7">
        <w:t>,</w:t>
      </w:r>
      <w:r w:rsidRPr="00EF03F7">
        <w:t xml:space="preserve"> in which </w:t>
      </w:r>
      <w:r w:rsidR="005A38AE" w:rsidRPr="00EF03F7">
        <w:t xml:space="preserve">the </w:t>
      </w:r>
      <w:r w:rsidRPr="00EF03F7">
        <w:t xml:space="preserve">XML </w:t>
      </w:r>
      <w:r w:rsidR="000A4ABC" w:rsidRPr="00EF03F7">
        <w:t>d</w:t>
      </w:r>
      <w:r w:rsidRPr="00EF03F7">
        <w:t>ocument is used as a logical container for the XML tree.  In DOM</w:t>
      </w:r>
      <w:r w:rsidR="000A4ABC" w:rsidRPr="00EF03F7">
        <w:t xml:space="preserve"> XML n</w:t>
      </w:r>
      <w:r w:rsidRPr="00EF03F7">
        <w:t>odes</w:t>
      </w:r>
      <w:r w:rsidR="000A4ABC" w:rsidRPr="00EF03F7">
        <w:t>,</w:t>
      </w:r>
      <w:r w:rsidRPr="00EF03F7">
        <w:t xml:space="preserve"> including elements</w:t>
      </w:r>
      <w:r w:rsidR="005A38AE" w:rsidRPr="00EF03F7">
        <w:t xml:space="preserve"> and attributes</w:t>
      </w:r>
      <w:r w:rsidR="000A4ABC" w:rsidRPr="00EF03F7">
        <w:t>,</w:t>
      </w:r>
      <w:r w:rsidRPr="00EF03F7">
        <w:t xml:space="preserve"> must be created in the context of an XML </w:t>
      </w:r>
      <w:r w:rsidR="000A4ABC" w:rsidRPr="00EF03F7">
        <w:t>d</w:t>
      </w:r>
      <w:r w:rsidRPr="00EF03F7">
        <w:t xml:space="preserve">ocument.   Here is a fragment of the code from </w:t>
      </w:r>
      <w:r w:rsidR="000A4ABC" w:rsidRPr="00EF03F7">
        <w:t>the previous example</w:t>
      </w:r>
      <w:r w:rsidRPr="00EF03F7">
        <w:t xml:space="preserve"> to create a </w:t>
      </w:r>
      <w:r w:rsidRPr="00EF03F7">
        <w:rPr>
          <w:rStyle w:val="Codefragment"/>
        </w:rPr>
        <w:t>name</w:t>
      </w:r>
      <w:r w:rsidRPr="00EF03F7">
        <w:t xml:space="preserve"> element:</w:t>
      </w:r>
    </w:p>
    <w:p w:rsidR="00B1455C" w:rsidRPr="00EF03F7" w:rsidRDefault="00A63DCC" w:rsidP="0065271B">
      <w:pPr>
        <w:pStyle w:val="Code"/>
      </w:pPr>
      <w:r w:rsidRPr="00EF03F7">
        <w:rPr>
          <w:color w:val="008080"/>
        </w:rPr>
        <w:t>XmlDocument</w:t>
      </w:r>
      <w:r w:rsidRPr="00EF03F7">
        <w:t xml:space="preserve"> doc = </w:t>
      </w:r>
      <w:r w:rsidRPr="00EF03F7">
        <w:rPr>
          <w:color w:val="0000FF"/>
        </w:rPr>
        <w:t>new</w:t>
      </w:r>
      <w:r w:rsidRPr="00EF03F7">
        <w:t xml:space="preserve"> </w:t>
      </w:r>
      <w:r w:rsidRPr="00EF03F7">
        <w:rPr>
          <w:color w:val="008080"/>
        </w:rPr>
        <w:t>XmlDocument</w:t>
      </w:r>
      <w:r w:rsidRPr="00EF03F7">
        <w:t>();</w:t>
      </w:r>
      <w:r w:rsidR="00B1455C" w:rsidRPr="00EF03F7">
        <w:br/>
      </w:r>
      <w:r w:rsidRPr="00EF03F7">
        <w:rPr>
          <w:color w:val="008080"/>
        </w:rPr>
        <w:t>XmlElement</w:t>
      </w:r>
      <w:r w:rsidRPr="00EF03F7">
        <w:t xml:space="preserve"> name = doc.CreateElement(</w:t>
      </w:r>
      <w:r w:rsidRPr="00EF03F7">
        <w:rPr>
          <w:color w:val="800000"/>
        </w:rPr>
        <w:t>"name"</w:t>
      </w:r>
      <w:r w:rsidRPr="00EF03F7">
        <w:t>);</w:t>
      </w:r>
    </w:p>
    <w:p w:rsidR="00EB2D2D" w:rsidRPr="00EF03F7" w:rsidRDefault="000A4ABC" w:rsidP="005E7C85">
      <w:r w:rsidRPr="00EF03F7">
        <w:t>Note</w:t>
      </w:r>
      <w:r w:rsidR="00EB2D2D" w:rsidRPr="00EF03F7">
        <w:t xml:space="preserve"> how the XML </w:t>
      </w:r>
      <w:r w:rsidRPr="00EF03F7">
        <w:t>d</w:t>
      </w:r>
      <w:r w:rsidR="00EB2D2D" w:rsidRPr="00EF03F7">
        <w:t xml:space="preserve">ocument is a fundamental concept in DOM.  XML </w:t>
      </w:r>
      <w:r w:rsidRPr="00EF03F7">
        <w:t>n</w:t>
      </w:r>
      <w:r w:rsidR="00EB2D2D" w:rsidRPr="00EF03F7">
        <w:t>odes are cre</w:t>
      </w:r>
      <w:r w:rsidRPr="00EF03F7">
        <w:t>ated in the context of the XML d</w:t>
      </w:r>
      <w:r w:rsidR="00EB2D2D" w:rsidRPr="00EF03F7">
        <w:t>ocument</w:t>
      </w:r>
      <w:r w:rsidR="00CC71AA" w:rsidRPr="00EF03F7">
        <w:t>.  I</w:t>
      </w:r>
      <w:r w:rsidR="00EB2D2D" w:rsidRPr="00EF03F7">
        <w:t>f you want to use an element across multiple documents you must import</w:t>
      </w:r>
      <w:r w:rsidR="00EB2D2D" w:rsidRPr="00EF03F7">
        <w:rPr>
          <w:rStyle w:val="Emphasis"/>
        </w:rPr>
        <w:t xml:space="preserve"> </w:t>
      </w:r>
      <w:r w:rsidR="00EB2D2D" w:rsidRPr="00EF03F7">
        <w:t xml:space="preserve">the nodes across documents.  This is an unnecessary layer of complexity that </w:t>
      </w:r>
      <w:r w:rsidR="004671FA" w:rsidRPr="00EF03F7">
        <w:t>LINQ to XML</w:t>
      </w:r>
      <w:r w:rsidR="00EB2D2D" w:rsidRPr="00EF03F7">
        <w:t xml:space="preserve"> </w:t>
      </w:r>
      <w:r w:rsidR="00B76BC6" w:rsidRPr="00EF03F7">
        <w:t>avoids</w:t>
      </w:r>
      <w:r w:rsidR="00EB2D2D" w:rsidRPr="00EF03F7">
        <w:t>.</w:t>
      </w:r>
    </w:p>
    <w:p w:rsidR="00EB2D2D" w:rsidRPr="00EF03F7" w:rsidRDefault="00EB2D2D" w:rsidP="005E7C85">
      <w:r w:rsidRPr="00EF03F7">
        <w:t xml:space="preserve">In </w:t>
      </w:r>
      <w:r w:rsidR="004671FA" w:rsidRPr="00EF03F7">
        <w:t>LINQ to XML</w:t>
      </w:r>
      <w:r w:rsidRPr="00EF03F7">
        <w:t xml:space="preserve"> y</w:t>
      </w:r>
      <w:r w:rsidR="00CC71AA" w:rsidRPr="00EF03F7">
        <w:t>ou create XML elements directly:</w:t>
      </w:r>
    </w:p>
    <w:p w:rsidR="00EB2D2D" w:rsidRPr="00EF03F7" w:rsidRDefault="00655049" w:rsidP="00EB2D2D">
      <w:pPr>
        <w:pStyle w:val="Code"/>
        <w:rPr>
          <w:rStyle w:val="Codefragment"/>
        </w:rPr>
      </w:pPr>
      <w:r w:rsidRPr="00EF03F7">
        <w:rPr>
          <w:color w:val="008080"/>
          <w:szCs w:val="20"/>
        </w:rPr>
        <w:t>XElement</w:t>
      </w:r>
      <w:r w:rsidRPr="00EF03F7">
        <w:rPr>
          <w:szCs w:val="20"/>
        </w:rPr>
        <w:t xml:space="preserve"> name = </w:t>
      </w:r>
      <w:r w:rsidRPr="00EF03F7">
        <w:rPr>
          <w:color w:val="0000FF"/>
          <w:szCs w:val="20"/>
        </w:rPr>
        <w:t>new</w:t>
      </w:r>
      <w:r w:rsidRPr="00EF03F7">
        <w:rPr>
          <w:szCs w:val="20"/>
        </w:rPr>
        <w:t xml:space="preserve"> </w:t>
      </w:r>
      <w:r w:rsidRPr="00EF03F7">
        <w:rPr>
          <w:color w:val="008080"/>
          <w:szCs w:val="20"/>
        </w:rPr>
        <w:t>XElement</w:t>
      </w:r>
      <w:r w:rsidRPr="00EF03F7">
        <w:rPr>
          <w:szCs w:val="20"/>
        </w:rPr>
        <w:t>(</w:t>
      </w:r>
      <w:r w:rsidRPr="00EF03F7">
        <w:rPr>
          <w:color w:val="800000"/>
          <w:szCs w:val="20"/>
        </w:rPr>
        <w:t>"name"</w:t>
      </w:r>
      <w:r w:rsidRPr="00EF03F7">
        <w:rPr>
          <w:szCs w:val="20"/>
        </w:rPr>
        <w:t>);</w:t>
      </w:r>
    </w:p>
    <w:p w:rsidR="00B2244F" w:rsidRPr="00EF03F7" w:rsidRDefault="000A4ABC" w:rsidP="00EB2D2D">
      <w:r w:rsidRPr="00EF03F7">
        <w:t>You do not have</w:t>
      </w:r>
      <w:r w:rsidR="00F9320D" w:rsidRPr="00EF03F7">
        <w:t xml:space="preserve"> to create an XML Document to hold the XML tree.  The </w:t>
      </w:r>
      <w:r w:rsidR="004671FA" w:rsidRPr="00EF03F7">
        <w:t>LINQ to XML</w:t>
      </w:r>
      <w:r w:rsidR="00F9320D" w:rsidRPr="00EF03F7">
        <w:t xml:space="preserve"> object model does provide an XML </w:t>
      </w:r>
      <w:r w:rsidRPr="00EF03F7">
        <w:t>d</w:t>
      </w:r>
      <w:r w:rsidR="00F9320D" w:rsidRPr="00EF03F7">
        <w:t xml:space="preserve">ocument to use </w:t>
      </w:r>
      <w:r w:rsidRPr="00EF03F7">
        <w:t>if</w:t>
      </w:r>
      <w:r w:rsidR="00F9320D" w:rsidRPr="00EF03F7">
        <w:t xml:space="preserve"> necessary, for example if you </w:t>
      </w:r>
      <w:r w:rsidRPr="00EF03F7">
        <w:t xml:space="preserve">have </w:t>
      </w:r>
      <w:r w:rsidR="00F9320D" w:rsidRPr="00EF03F7">
        <w:t xml:space="preserve">to add a comment or processing instruction at the top of the document.  </w:t>
      </w:r>
      <w:r w:rsidRPr="00EF03F7">
        <w:t>The following</w:t>
      </w:r>
      <w:r w:rsidR="00B2244F" w:rsidRPr="00EF03F7">
        <w:t xml:space="preserve"> is an example of </w:t>
      </w:r>
      <w:r w:rsidRPr="00EF03F7">
        <w:t>how to create</w:t>
      </w:r>
      <w:r w:rsidR="00B2244F" w:rsidRPr="00EF03F7">
        <w:t xml:space="preserve"> an XML Document with an XML Declaration, Comment, and Processing Instruction along with the </w:t>
      </w:r>
      <w:r w:rsidR="00B2244F" w:rsidRPr="00EF03F7">
        <w:rPr>
          <w:rStyle w:val="Codefragment"/>
        </w:rPr>
        <w:t>contacts</w:t>
      </w:r>
      <w:r w:rsidR="00B2244F" w:rsidRPr="00EF03F7">
        <w:t xml:space="preserve"> content.</w:t>
      </w:r>
    </w:p>
    <w:p w:rsidR="00655049" w:rsidRPr="00EF03F7" w:rsidRDefault="00655049" w:rsidP="008C6568">
      <w:pPr>
        <w:pStyle w:val="Code"/>
      </w:pPr>
      <w:r w:rsidRPr="00EF03F7">
        <w:rPr>
          <w:color w:val="008080"/>
        </w:rPr>
        <w:t>XDocument</w:t>
      </w:r>
      <w:r w:rsidRPr="00EF03F7">
        <w:t xml:space="preserve"> contactsDoc =</w:t>
      </w:r>
      <w:r w:rsidR="008C6568" w:rsidRPr="00EF03F7">
        <w:br/>
      </w:r>
      <w:r w:rsidR="008C6568" w:rsidRPr="00EF03F7">
        <w:tab/>
      </w:r>
      <w:r w:rsidR="008C6568" w:rsidRPr="00EF03F7">
        <w:rPr>
          <w:color w:val="0000FF"/>
        </w:rPr>
        <w:t>new</w:t>
      </w:r>
      <w:r w:rsidR="008C6568" w:rsidRPr="00EF03F7">
        <w:t xml:space="preserve"> </w:t>
      </w:r>
      <w:r w:rsidR="008C6568" w:rsidRPr="00EF03F7">
        <w:rPr>
          <w:color w:val="008080"/>
        </w:rPr>
        <w:t>XDocument</w:t>
      </w:r>
      <w:r w:rsidR="008C6568" w:rsidRPr="00EF03F7">
        <w:t>(</w:t>
      </w:r>
      <w:r w:rsidR="008C6568" w:rsidRPr="00EF03F7">
        <w:br/>
      </w:r>
      <w:r w:rsidR="008C6568" w:rsidRPr="00EF03F7">
        <w:tab/>
      </w:r>
      <w:r w:rsidR="008C6568" w:rsidRPr="00EF03F7">
        <w:tab/>
      </w:r>
      <w:r w:rsidR="008C6568" w:rsidRPr="00EF03F7">
        <w:rPr>
          <w:color w:val="0000FF"/>
        </w:rPr>
        <w:t>new</w:t>
      </w:r>
      <w:r w:rsidR="008C6568" w:rsidRPr="00EF03F7">
        <w:t xml:space="preserve"> </w:t>
      </w:r>
      <w:r w:rsidR="008C6568" w:rsidRPr="00EF03F7">
        <w:rPr>
          <w:color w:val="008080"/>
        </w:rPr>
        <w:t>XDeclaration</w:t>
      </w:r>
      <w:r w:rsidR="008C6568" w:rsidRPr="00EF03F7">
        <w:t>(</w:t>
      </w:r>
      <w:r w:rsidR="008C6568" w:rsidRPr="00EF03F7">
        <w:rPr>
          <w:color w:val="800000"/>
          <w:szCs w:val="20"/>
        </w:rPr>
        <w:t>"1.0"</w:t>
      </w:r>
      <w:r w:rsidR="008C6568" w:rsidRPr="00EF03F7">
        <w:t xml:space="preserve">, </w:t>
      </w:r>
      <w:r w:rsidR="008C6568" w:rsidRPr="00EF03F7">
        <w:rPr>
          <w:color w:val="800000"/>
          <w:szCs w:val="20"/>
        </w:rPr>
        <w:t>"utf-8"</w:t>
      </w:r>
      <w:r w:rsidR="008C6568" w:rsidRPr="00EF03F7">
        <w:t xml:space="preserve">, </w:t>
      </w:r>
      <w:r w:rsidR="008C6568" w:rsidRPr="00EF03F7">
        <w:rPr>
          <w:color w:val="800000"/>
          <w:szCs w:val="20"/>
        </w:rPr>
        <w:t>"yes"</w:t>
      </w:r>
      <w:r w:rsidR="008C6568" w:rsidRPr="00EF03F7">
        <w:t>),</w:t>
      </w:r>
      <w:r w:rsidR="0065271B" w:rsidRPr="00EF03F7">
        <w:br/>
      </w:r>
      <w:r w:rsidRPr="00EF03F7">
        <w:tab/>
      </w:r>
      <w:r w:rsidR="008C6568" w:rsidRPr="00EF03F7">
        <w:tab/>
      </w:r>
      <w:r w:rsidRPr="00EF03F7">
        <w:rPr>
          <w:color w:val="0000FF"/>
        </w:rPr>
        <w:t>new</w:t>
      </w:r>
      <w:r w:rsidRPr="00EF03F7">
        <w:t xml:space="preserve"> </w:t>
      </w:r>
      <w:r w:rsidRPr="00EF03F7">
        <w:rPr>
          <w:color w:val="008080"/>
        </w:rPr>
        <w:t>XComment</w:t>
      </w:r>
      <w:r w:rsidRPr="00EF03F7">
        <w:t>(</w:t>
      </w:r>
      <w:r w:rsidRPr="00EF03F7">
        <w:rPr>
          <w:color w:val="800000"/>
        </w:rPr>
        <w:t>"</w:t>
      </w:r>
      <w:r w:rsidR="004671FA" w:rsidRPr="00EF03F7">
        <w:rPr>
          <w:color w:val="800000"/>
        </w:rPr>
        <w:t>LINQ to XML</w:t>
      </w:r>
      <w:r w:rsidRPr="00EF03F7">
        <w:rPr>
          <w:color w:val="800000"/>
        </w:rPr>
        <w:t xml:space="preserve"> Contacts XML Example"</w:t>
      </w:r>
      <w:r w:rsidRPr="00EF03F7">
        <w:t>),</w:t>
      </w:r>
      <w:r w:rsidR="0065271B" w:rsidRPr="00EF03F7">
        <w:br/>
      </w:r>
      <w:r w:rsidRPr="00EF03F7">
        <w:tab/>
      </w:r>
      <w:r w:rsidRPr="00EF03F7">
        <w:tab/>
      </w:r>
      <w:r w:rsidRPr="00EF03F7">
        <w:rPr>
          <w:color w:val="0000FF"/>
        </w:rPr>
        <w:t>new</w:t>
      </w:r>
      <w:r w:rsidRPr="00EF03F7">
        <w:t xml:space="preserve"> </w:t>
      </w:r>
      <w:r w:rsidRPr="00EF03F7">
        <w:rPr>
          <w:color w:val="008080"/>
        </w:rPr>
        <w:t>XProcessingInstruction</w:t>
      </w:r>
      <w:r w:rsidRPr="00EF03F7">
        <w:t>(</w:t>
      </w:r>
      <w:r w:rsidRPr="00EF03F7">
        <w:rPr>
          <w:color w:val="800000"/>
        </w:rPr>
        <w:t>"MyApp"</w:t>
      </w:r>
      <w:r w:rsidRPr="00EF03F7">
        <w:t xml:space="preserve">, </w:t>
      </w:r>
      <w:r w:rsidRPr="00EF03F7">
        <w:rPr>
          <w:color w:val="800000"/>
        </w:rPr>
        <w:t>"123-44-4444"</w:t>
      </w:r>
      <w:r w:rsidRPr="00EF03F7">
        <w:t>),</w:t>
      </w:r>
      <w:r w:rsidR="0065271B" w:rsidRPr="00EF03F7">
        <w:br/>
      </w:r>
      <w:r w:rsidR="008C6568" w:rsidRPr="00EF03F7">
        <w:tab/>
      </w:r>
      <w:r w:rsidR="008C6568" w:rsidRPr="00EF03F7">
        <w:tab/>
      </w:r>
      <w:r w:rsidRPr="00EF03F7">
        <w:rPr>
          <w:color w:val="0000FF"/>
        </w:rPr>
        <w:t>new</w:t>
      </w:r>
      <w:r w:rsidRPr="00EF03F7">
        <w:t xml:space="preserve"> </w:t>
      </w:r>
      <w:r w:rsidRPr="00EF03F7">
        <w:rPr>
          <w:color w:val="008080"/>
        </w:rPr>
        <w:t>XElement</w:t>
      </w:r>
      <w:r w:rsidRPr="00EF03F7">
        <w:t>(</w:t>
      </w:r>
      <w:r w:rsidRPr="00EF03F7">
        <w:rPr>
          <w:color w:val="800000"/>
        </w:rPr>
        <w:t>"contacts"</w:t>
      </w:r>
      <w:r w:rsidRPr="00EF03F7">
        <w:t>,</w:t>
      </w:r>
      <w:r w:rsidR="0065271B" w:rsidRPr="00EF03F7">
        <w:br/>
      </w:r>
      <w:r w:rsidRPr="00EF03F7">
        <w:tab/>
      </w:r>
      <w:r w:rsidRPr="00EF03F7">
        <w:tab/>
      </w:r>
      <w:r w:rsidRPr="00EF03F7">
        <w:tab/>
      </w:r>
      <w:r w:rsidRPr="00EF03F7">
        <w:rPr>
          <w:color w:val="0000FF"/>
        </w:rPr>
        <w:t>new</w:t>
      </w:r>
      <w:r w:rsidRPr="00EF03F7">
        <w:t xml:space="preserve"> </w:t>
      </w:r>
      <w:r w:rsidRPr="00EF03F7">
        <w:rPr>
          <w:color w:val="008080"/>
        </w:rPr>
        <w:t>XElement</w:t>
      </w:r>
      <w:r w:rsidRPr="00EF03F7">
        <w:t>(</w:t>
      </w:r>
      <w:r w:rsidRPr="00EF03F7">
        <w:rPr>
          <w:color w:val="800000"/>
        </w:rPr>
        <w:t>"contact"</w:t>
      </w:r>
      <w:r w:rsidRPr="00EF03F7">
        <w:t>,</w:t>
      </w:r>
      <w:r w:rsidR="0065271B" w:rsidRPr="00EF03F7">
        <w:br/>
      </w:r>
      <w:r w:rsidR="008C6568" w:rsidRPr="00EF03F7">
        <w:tab/>
      </w:r>
      <w:r w:rsidR="008C6568" w:rsidRPr="00EF03F7">
        <w:tab/>
      </w:r>
      <w:r w:rsidR="008C6568" w:rsidRPr="00EF03F7">
        <w:tab/>
      </w:r>
      <w:r w:rsidR="008C6568" w:rsidRPr="00EF03F7">
        <w:tab/>
      </w:r>
      <w:r w:rsidRPr="00EF03F7">
        <w:rPr>
          <w:color w:val="0000FF"/>
        </w:rPr>
        <w:t>new</w:t>
      </w:r>
      <w:r w:rsidRPr="00EF03F7">
        <w:t xml:space="preserve"> </w:t>
      </w:r>
      <w:r w:rsidRPr="00EF03F7">
        <w:rPr>
          <w:color w:val="008080"/>
        </w:rPr>
        <w:t>XElement</w:t>
      </w:r>
      <w:r w:rsidRPr="00EF03F7">
        <w:t>(</w:t>
      </w:r>
      <w:r w:rsidRPr="00EF03F7">
        <w:rPr>
          <w:color w:val="800000"/>
        </w:rPr>
        <w:t>"name"</w:t>
      </w:r>
      <w:r w:rsidRPr="00EF03F7">
        <w:t xml:space="preserve">, </w:t>
      </w:r>
      <w:r w:rsidRPr="00EF03F7">
        <w:rPr>
          <w:color w:val="800000"/>
        </w:rPr>
        <w:t>"</w:t>
      </w:r>
      <w:r w:rsidR="008974A0" w:rsidRPr="00EF03F7">
        <w:rPr>
          <w:color w:val="800000"/>
        </w:rPr>
        <w:t>Patrick Hines</w:t>
      </w:r>
      <w:r w:rsidRPr="00EF03F7">
        <w:rPr>
          <w:color w:val="800000"/>
        </w:rPr>
        <w:t>"</w:t>
      </w:r>
      <w:r w:rsidRPr="00EF03F7">
        <w:t xml:space="preserve">),                                       </w:t>
      </w:r>
      <w:r w:rsidR="0065271B" w:rsidRPr="00EF03F7">
        <w:br/>
      </w:r>
      <w:r w:rsidR="0065271B" w:rsidRPr="00EF03F7">
        <w:tab/>
      </w:r>
      <w:r w:rsidR="0065271B" w:rsidRPr="00EF03F7">
        <w:tab/>
      </w:r>
      <w:r w:rsidR="0065271B" w:rsidRPr="00EF03F7">
        <w:tab/>
      </w:r>
      <w:r w:rsidR="0065271B" w:rsidRPr="00EF03F7">
        <w:tab/>
      </w:r>
      <w:r w:rsidR="0065271B" w:rsidRPr="00EF03F7">
        <w:rPr>
          <w:color w:val="0000FF"/>
        </w:rPr>
        <w:t>n</w:t>
      </w:r>
      <w:r w:rsidRPr="00EF03F7">
        <w:rPr>
          <w:color w:val="0000FF"/>
        </w:rPr>
        <w:t>ew</w:t>
      </w:r>
      <w:r w:rsidRPr="00EF03F7">
        <w:t xml:space="preserve"> </w:t>
      </w:r>
      <w:r w:rsidRPr="00EF03F7">
        <w:rPr>
          <w:color w:val="008080"/>
        </w:rPr>
        <w:t>XElement</w:t>
      </w:r>
      <w:r w:rsidRPr="00EF03F7">
        <w:t>(</w:t>
      </w:r>
      <w:r w:rsidRPr="00EF03F7">
        <w:rPr>
          <w:color w:val="800000"/>
        </w:rPr>
        <w:t>"phone"</w:t>
      </w:r>
      <w:r w:rsidRPr="00EF03F7">
        <w:t xml:space="preserve">, </w:t>
      </w:r>
      <w:r w:rsidRPr="00EF03F7">
        <w:rPr>
          <w:color w:val="800000"/>
        </w:rPr>
        <w:t>"</w:t>
      </w:r>
      <w:r w:rsidR="00D076E8" w:rsidRPr="00EF03F7">
        <w:rPr>
          <w:color w:val="800000"/>
        </w:rPr>
        <w:t>206-555-0144</w:t>
      </w:r>
      <w:r w:rsidRPr="00EF03F7">
        <w:rPr>
          <w:color w:val="800000"/>
        </w:rPr>
        <w:t>"</w:t>
      </w:r>
      <w:r w:rsidRPr="00EF03F7">
        <w:t>),</w:t>
      </w:r>
      <w:r w:rsidR="0065271B" w:rsidRPr="00EF03F7">
        <w:br/>
      </w:r>
      <w:r w:rsidR="008C6568" w:rsidRPr="00EF03F7">
        <w:tab/>
      </w:r>
      <w:r w:rsidR="008C6568" w:rsidRPr="00EF03F7">
        <w:tab/>
      </w:r>
      <w:r w:rsidR="008C6568" w:rsidRPr="00EF03F7">
        <w:tab/>
      </w:r>
      <w:r w:rsidR="008C6568" w:rsidRPr="00EF03F7">
        <w:tab/>
      </w:r>
      <w:r w:rsidRPr="00EF03F7">
        <w:rPr>
          <w:color w:val="0000FF"/>
        </w:rPr>
        <w:t>new</w:t>
      </w:r>
      <w:r w:rsidRPr="00EF03F7">
        <w:t xml:space="preserve"> </w:t>
      </w:r>
      <w:r w:rsidRPr="00EF03F7">
        <w:rPr>
          <w:color w:val="008080"/>
        </w:rPr>
        <w:t>XElement</w:t>
      </w:r>
      <w:r w:rsidRPr="00EF03F7">
        <w:t>(</w:t>
      </w:r>
      <w:r w:rsidRPr="00EF03F7">
        <w:rPr>
          <w:color w:val="800000"/>
        </w:rPr>
        <w:t>"address"</w:t>
      </w:r>
      <w:r w:rsidRPr="00EF03F7">
        <w:t>,</w:t>
      </w:r>
      <w:r w:rsidR="0065271B" w:rsidRPr="00EF03F7">
        <w:br/>
      </w:r>
      <w:r w:rsidR="008C6568" w:rsidRPr="00EF03F7">
        <w:tab/>
      </w:r>
      <w:r w:rsidR="008C6568" w:rsidRPr="00EF03F7">
        <w:tab/>
      </w:r>
      <w:r w:rsidR="008C6568" w:rsidRPr="00EF03F7">
        <w:tab/>
      </w:r>
      <w:r w:rsidR="008C6568" w:rsidRPr="00EF03F7">
        <w:tab/>
      </w:r>
      <w:r w:rsidR="008C6568" w:rsidRPr="00EF03F7">
        <w:tab/>
      </w:r>
      <w:r w:rsidRPr="00EF03F7">
        <w:rPr>
          <w:color w:val="0000FF"/>
        </w:rPr>
        <w:t>new</w:t>
      </w:r>
      <w:r w:rsidRPr="00EF03F7">
        <w:t xml:space="preserve"> </w:t>
      </w:r>
      <w:r w:rsidRPr="00EF03F7">
        <w:rPr>
          <w:color w:val="008080"/>
        </w:rPr>
        <w:t>XElement</w:t>
      </w:r>
      <w:r w:rsidRPr="00EF03F7">
        <w:t>(</w:t>
      </w:r>
      <w:r w:rsidRPr="00EF03F7">
        <w:rPr>
          <w:color w:val="800000"/>
        </w:rPr>
        <w:t>"street1"</w:t>
      </w:r>
      <w:r w:rsidRPr="00EF03F7">
        <w:t xml:space="preserve">, </w:t>
      </w:r>
      <w:r w:rsidRPr="00EF03F7">
        <w:rPr>
          <w:color w:val="800000"/>
        </w:rPr>
        <w:t>"123 Main St"</w:t>
      </w:r>
      <w:r w:rsidRPr="00EF03F7">
        <w:t>),</w:t>
      </w:r>
      <w:r w:rsidR="0065271B" w:rsidRPr="00EF03F7">
        <w:br/>
      </w:r>
      <w:r w:rsidR="008C6568" w:rsidRPr="00EF03F7">
        <w:tab/>
      </w:r>
      <w:r w:rsidR="008C6568" w:rsidRPr="00EF03F7">
        <w:tab/>
      </w:r>
      <w:r w:rsidR="008C6568" w:rsidRPr="00EF03F7">
        <w:tab/>
      </w:r>
      <w:r w:rsidR="008C6568" w:rsidRPr="00EF03F7">
        <w:tab/>
      </w:r>
      <w:r w:rsidR="008C6568" w:rsidRPr="00EF03F7">
        <w:tab/>
      </w:r>
      <w:r w:rsidRPr="00EF03F7">
        <w:rPr>
          <w:color w:val="0000FF"/>
        </w:rPr>
        <w:t>new</w:t>
      </w:r>
      <w:r w:rsidRPr="00EF03F7">
        <w:t xml:space="preserve"> </w:t>
      </w:r>
      <w:r w:rsidRPr="00EF03F7">
        <w:rPr>
          <w:color w:val="008080"/>
        </w:rPr>
        <w:t>XElement</w:t>
      </w:r>
      <w:r w:rsidRPr="00EF03F7">
        <w:t>(</w:t>
      </w:r>
      <w:r w:rsidRPr="00EF03F7">
        <w:rPr>
          <w:color w:val="800000"/>
        </w:rPr>
        <w:t>"city"</w:t>
      </w:r>
      <w:r w:rsidRPr="00EF03F7">
        <w:t xml:space="preserve">, </w:t>
      </w:r>
      <w:r w:rsidRPr="00EF03F7">
        <w:rPr>
          <w:color w:val="800000"/>
        </w:rPr>
        <w:t>"Mercer Island"</w:t>
      </w:r>
      <w:r w:rsidRPr="00EF03F7">
        <w:t>),</w:t>
      </w:r>
      <w:r w:rsidR="0065271B" w:rsidRPr="00EF03F7">
        <w:br/>
      </w:r>
      <w:r w:rsidR="008C6568" w:rsidRPr="00EF03F7">
        <w:tab/>
      </w:r>
      <w:r w:rsidR="008C6568" w:rsidRPr="00EF03F7">
        <w:tab/>
      </w:r>
      <w:r w:rsidR="008C6568" w:rsidRPr="00EF03F7">
        <w:tab/>
      </w:r>
      <w:r w:rsidR="008C6568" w:rsidRPr="00EF03F7">
        <w:tab/>
      </w:r>
      <w:r w:rsidR="008C6568" w:rsidRPr="00EF03F7">
        <w:tab/>
      </w:r>
      <w:r w:rsidRPr="00EF03F7">
        <w:rPr>
          <w:color w:val="0000FF"/>
        </w:rPr>
        <w:t>new</w:t>
      </w:r>
      <w:r w:rsidRPr="00EF03F7">
        <w:t xml:space="preserve"> </w:t>
      </w:r>
      <w:r w:rsidRPr="00EF03F7">
        <w:rPr>
          <w:color w:val="008080"/>
        </w:rPr>
        <w:t>XElement</w:t>
      </w:r>
      <w:r w:rsidRPr="00EF03F7">
        <w:t>(</w:t>
      </w:r>
      <w:r w:rsidRPr="00EF03F7">
        <w:rPr>
          <w:color w:val="800000"/>
        </w:rPr>
        <w:t>"state"</w:t>
      </w:r>
      <w:r w:rsidRPr="00EF03F7">
        <w:t xml:space="preserve">, </w:t>
      </w:r>
      <w:r w:rsidRPr="00EF03F7">
        <w:rPr>
          <w:color w:val="800000"/>
        </w:rPr>
        <w:t>"WA"</w:t>
      </w:r>
      <w:r w:rsidRPr="00EF03F7">
        <w:t>),</w:t>
      </w:r>
      <w:r w:rsidR="0065271B" w:rsidRPr="00EF03F7">
        <w:br/>
      </w:r>
      <w:r w:rsidR="008C6568" w:rsidRPr="00EF03F7">
        <w:tab/>
      </w:r>
      <w:r w:rsidR="008C6568" w:rsidRPr="00EF03F7">
        <w:tab/>
      </w:r>
      <w:r w:rsidR="008C6568" w:rsidRPr="00EF03F7">
        <w:tab/>
      </w:r>
      <w:r w:rsidR="008C6568" w:rsidRPr="00EF03F7">
        <w:tab/>
      </w:r>
      <w:r w:rsidR="008C6568" w:rsidRPr="00EF03F7">
        <w:tab/>
      </w:r>
      <w:r w:rsidRPr="00EF03F7">
        <w:rPr>
          <w:color w:val="0000FF"/>
        </w:rPr>
        <w:t>new</w:t>
      </w:r>
      <w:r w:rsidRPr="00EF03F7">
        <w:t xml:space="preserve"> </w:t>
      </w:r>
      <w:r w:rsidRPr="00EF03F7">
        <w:rPr>
          <w:color w:val="008080"/>
        </w:rPr>
        <w:t>XElement</w:t>
      </w:r>
      <w:r w:rsidRPr="00EF03F7">
        <w:t>(</w:t>
      </w:r>
      <w:r w:rsidRPr="00EF03F7">
        <w:rPr>
          <w:color w:val="800000"/>
        </w:rPr>
        <w:t>"postal"</w:t>
      </w:r>
      <w:r w:rsidRPr="00EF03F7">
        <w:t xml:space="preserve">, </w:t>
      </w:r>
      <w:r w:rsidRPr="00EF03F7">
        <w:rPr>
          <w:color w:val="800000"/>
        </w:rPr>
        <w:t>"</w:t>
      </w:r>
      <w:r w:rsidR="00D076E8" w:rsidRPr="00EF03F7">
        <w:rPr>
          <w:color w:val="800000"/>
        </w:rPr>
        <w:t>68042</w:t>
      </w:r>
      <w:r w:rsidRPr="00EF03F7">
        <w:rPr>
          <w:color w:val="800000"/>
        </w:rPr>
        <w:t>"</w:t>
      </w:r>
      <w:r w:rsidRPr="00EF03F7">
        <w:t>)</w:t>
      </w:r>
      <w:r w:rsidR="00BE6F5C" w:rsidRPr="00EF03F7">
        <w:br/>
      </w:r>
      <w:r w:rsidR="00BE6F5C" w:rsidRPr="00EF03F7">
        <w:tab/>
      </w:r>
      <w:r w:rsidR="00BE6F5C" w:rsidRPr="00EF03F7">
        <w:tab/>
      </w:r>
      <w:r w:rsidR="00BE6F5C" w:rsidRPr="00EF03F7">
        <w:tab/>
      </w:r>
      <w:r w:rsidR="00BE6F5C" w:rsidRPr="00EF03F7">
        <w:tab/>
      </w:r>
      <w:r w:rsidRPr="00EF03F7">
        <w:t>)</w:t>
      </w:r>
      <w:r w:rsidR="00BE6F5C" w:rsidRPr="00EF03F7">
        <w:br/>
      </w:r>
      <w:r w:rsidR="00BE6F5C" w:rsidRPr="00EF03F7">
        <w:tab/>
      </w:r>
      <w:r w:rsidR="00BE6F5C" w:rsidRPr="00EF03F7">
        <w:tab/>
      </w:r>
      <w:r w:rsidR="00BE6F5C" w:rsidRPr="00EF03F7">
        <w:tab/>
      </w:r>
      <w:r w:rsidRPr="00EF03F7">
        <w:t>)</w:t>
      </w:r>
      <w:r w:rsidR="00BE6F5C" w:rsidRPr="00EF03F7">
        <w:br/>
      </w:r>
      <w:r w:rsidR="00BE6F5C" w:rsidRPr="00EF03F7">
        <w:tab/>
      </w:r>
      <w:r w:rsidR="00BE6F5C" w:rsidRPr="00EF03F7">
        <w:tab/>
      </w:r>
      <w:r w:rsidRPr="00EF03F7">
        <w:t>)</w:t>
      </w:r>
      <w:r w:rsidR="008C6568" w:rsidRPr="00EF03F7">
        <w:br/>
      </w:r>
      <w:r w:rsidR="008C6568" w:rsidRPr="00EF03F7">
        <w:tab/>
        <w:t>)</w:t>
      </w:r>
      <w:r w:rsidRPr="00EF03F7">
        <w:t>;</w:t>
      </w:r>
    </w:p>
    <w:p w:rsidR="00B2244F" w:rsidRPr="00EF03F7" w:rsidRDefault="00B2244F" w:rsidP="00B2244F">
      <w:r w:rsidRPr="00EF03F7">
        <w:t xml:space="preserve">After this statement </w:t>
      </w:r>
      <w:r w:rsidR="000A4ABC" w:rsidRPr="00EF03F7">
        <w:rPr>
          <w:rStyle w:val="Codefragment"/>
        </w:rPr>
        <w:t>contactsDoc</w:t>
      </w:r>
      <w:r w:rsidRPr="00EF03F7">
        <w:t xml:space="preserve"> contains: </w:t>
      </w:r>
    </w:p>
    <w:p w:rsidR="00B2244F" w:rsidRPr="00EF03F7" w:rsidRDefault="006D7DDB" w:rsidP="008C6568">
      <w:pPr>
        <w:pStyle w:val="Code"/>
      </w:pPr>
      <w:r w:rsidRPr="00EF03F7">
        <w:t>&lt;?</w:t>
      </w:r>
      <w:r w:rsidRPr="00EF03F7">
        <w:rPr>
          <w:color w:val="800000"/>
        </w:rPr>
        <w:t>xml</w:t>
      </w:r>
      <w:r w:rsidRPr="00EF03F7">
        <w:t xml:space="preserve"> </w:t>
      </w:r>
      <w:r w:rsidRPr="00EF03F7">
        <w:rPr>
          <w:color w:val="FF0000"/>
        </w:rPr>
        <w:t>version</w:t>
      </w:r>
      <w:r w:rsidRPr="00EF03F7">
        <w:t xml:space="preserve">="1.0" </w:t>
      </w:r>
      <w:r w:rsidRPr="00EF03F7">
        <w:rPr>
          <w:color w:val="FF0000"/>
        </w:rPr>
        <w:t>encoding</w:t>
      </w:r>
      <w:r w:rsidRPr="00EF03F7">
        <w:t xml:space="preserve">="utf-8" </w:t>
      </w:r>
      <w:r w:rsidRPr="00EF03F7">
        <w:rPr>
          <w:color w:val="FF0000"/>
        </w:rPr>
        <w:t>standalone</w:t>
      </w:r>
      <w:r w:rsidRPr="00EF03F7">
        <w:t>="yes"?&gt;</w:t>
      </w:r>
      <w:r w:rsidRPr="00EF03F7">
        <w:br/>
      </w:r>
      <w:r w:rsidR="00655049" w:rsidRPr="00EF03F7">
        <w:t>&lt;!--</w:t>
      </w:r>
      <w:r w:rsidR="004671FA" w:rsidRPr="00EF03F7">
        <w:rPr>
          <w:color w:val="008000"/>
        </w:rPr>
        <w:t>LINQ to XML</w:t>
      </w:r>
      <w:r w:rsidR="00655049" w:rsidRPr="00EF03F7">
        <w:rPr>
          <w:color w:val="008000"/>
        </w:rPr>
        <w:t xml:space="preserve"> Contacts XML Example</w:t>
      </w:r>
      <w:r w:rsidR="00655049" w:rsidRPr="00EF03F7">
        <w:t>--&gt;</w:t>
      </w:r>
      <w:r w:rsidR="0033203F" w:rsidRPr="00EF03F7">
        <w:br/>
      </w:r>
      <w:r w:rsidR="00655049" w:rsidRPr="00EF03F7">
        <w:t>&lt;?</w:t>
      </w:r>
      <w:r w:rsidR="00655049" w:rsidRPr="00EF03F7">
        <w:rPr>
          <w:color w:val="800000"/>
        </w:rPr>
        <w:t>MyApp</w:t>
      </w:r>
      <w:r w:rsidR="00655049" w:rsidRPr="00EF03F7">
        <w:rPr>
          <w:color w:val="808080"/>
        </w:rPr>
        <w:t xml:space="preserve"> 123-44-4444</w:t>
      </w:r>
      <w:r w:rsidR="00655049" w:rsidRPr="00EF03F7">
        <w:t>?&gt;</w:t>
      </w:r>
      <w:r w:rsidR="0033203F" w:rsidRPr="00EF03F7">
        <w:br/>
      </w:r>
      <w:r w:rsidR="00655049" w:rsidRPr="00EF03F7">
        <w:t>&lt;</w:t>
      </w:r>
      <w:r w:rsidR="00655049" w:rsidRPr="00EF03F7">
        <w:rPr>
          <w:color w:val="800000"/>
        </w:rPr>
        <w:t>contacts</w:t>
      </w:r>
      <w:r w:rsidR="00655049" w:rsidRPr="00EF03F7">
        <w:t>&gt;</w:t>
      </w:r>
      <w:r w:rsidR="0033203F" w:rsidRPr="00EF03F7">
        <w:br/>
      </w:r>
      <w:r w:rsidR="00655049" w:rsidRPr="00EF03F7">
        <w:t xml:space="preserve">  &lt;</w:t>
      </w:r>
      <w:r w:rsidR="00655049" w:rsidRPr="00EF03F7">
        <w:rPr>
          <w:color w:val="800000"/>
        </w:rPr>
        <w:t>contact</w:t>
      </w:r>
      <w:r w:rsidR="00655049" w:rsidRPr="00EF03F7">
        <w:t>&gt;</w:t>
      </w:r>
      <w:r w:rsidR="0033203F" w:rsidRPr="00EF03F7">
        <w:br/>
      </w:r>
      <w:r w:rsidR="00655049" w:rsidRPr="00EF03F7">
        <w:t xml:space="preserve">    &lt;</w:t>
      </w:r>
      <w:r w:rsidR="00655049" w:rsidRPr="00EF03F7">
        <w:rPr>
          <w:color w:val="800000"/>
        </w:rPr>
        <w:t>name</w:t>
      </w:r>
      <w:r w:rsidR="00655049" w:rsidRPr="00EF03F7">
        <w:t>&gt;</w:t>
      </w:r>
      <w:r w:rsidR="008974A0" w:rsidRPr="00EF03F7">
        <w:t>Patrick Hines</w:t>
      </w:r>
      <w:r w:rsidR="00655049" w:rsidRPr="00EF03F7">
        <w:t>&lt;/</w:t>
      </w:r>
      <w:r w:rsidR="00655049" w:rsidRPr="00EF03F7">
        <w:rPr>
          <w:color w:val="800000"/>
        </w:rPr>
        <w:t>name</w:t>
      </w:r>
      <w:r w:rsidR="00655049" w:rsidRPr="00EF03F7">
        <w:t>&gt;</w:t>
      </w:r>
      <w:r w:rsidR="0033203F" w:rsidRPr="00EF03F7">
        <w:br/>
      </w:r>
      <w:r w:rsidR="00655049" w:rsidRPr="00EF03F7">
        <w:t xml:space="preserve">    &lt;</w:t>
      </w:r>
      <w:r w:rsidR="00655049" w:rsidRPr="00EF03F7">
        <w:rPr>
          <w:color w:val="800000"/>
        </w:rPr>
        <w:t>phone</w:t>
      </w:r>
      <w:r w:rsidR="00655049" w:rsidRPr="00EF03F7">
        <w:t>&gt;</w:t>
      </w:r>
      <w:r w:rsidR="00D076E8" w:rsidRPr="00EF03F7">
        <w:t>206-555-0144</w:t>
      </w:r>
      <w:r w:rsidR="00655049" w:rsidRPr="00EF03F7">
        <w:t>&lt;/</w:t>
      </w:r>
      <w:r w:rsidR="00655049" w:rsidRPr="00EF03F7">
        <w:rPr>
          <w:color w:val="800000"/>
        </w:rPr>
        <w:t>phone</w:t>
      </w:r>
      <w:r w:rsidR="00655049" w:rsidRPr="00EF03F7">
        <w:t>&gt;</w:t>
      </w:r>
      <w:r w:rsidR="0033203F" w:rsidRPr="00EF03F7">
        <w:br/>
      </w:r>
      <w:r w:rsidR="00655049" w:rsidRPr="00EF03F7">
        <w:t xml:space="preserve">    &lt;</w:t>
      </w:r>
      <w:r w:rsidR="00655049" w:rsidRPr="00EF03F7">
        <w:rPr>
          <w:color w:val="800000"/>
        </w:rPr>
        <w:t>address</w:t>
      </w:r>
      <w:r w:rsidR="00655049" w:rsidRPr="00EF03F7">
        <w:t>&gt;</w:t>
      </w:r>
      <w:r w:rsidR="0033203F" w:rsidRPr="00EF03F7">
        <w:br/>
      </w:r>
      <w:r w:rsidR="00655049" w:rsidRPr="00EF03F7">
        <w:t xml:space="preserve">      &lt;</w:t>
      </w:r>
      <w:r w:rsidR="00655049" w:rsidRPr="00EF03F7">
        <w:rPr>
          <w:color w:val="800000"/>
        </w:rPr>
        <w:t>street1</w:t>
      </w:r>
      <w:r w:rsidR="00655049" w:rsidRPr="00EF03F7">
        <w:t>&gt;123 Main St&lt;/</w:t>
      </w:r>
      <w:r w:rsidR="00655049" w:rsidRPr="00EF03F7">
        <w:rPr>
          <w:color w:val="800000"/>
        </w:rPr>
        <w:t>street1</w:t>
      </w:r>
      <w:r w:rsidR="00655049" w:rsidRPr="00EF03F7">
        <w:t>&gt;</w:t>
      </w:r>
      <w:r w:rsidR="0033203F" w:rsidRPr="00EF03F7">
        <w:br/>
      </w:r>
      <w:r w:rsidR="00655049" w:rsidRPr="00EF03F7">
        <w:t xml:space="preserve">      &lt;</w:t>
      </w:r>
      <w:r w:rsidR="00655049" w:rsidRPr="00EF03F7">
        <w:rPr>
          <w:color w:val="800000"/>
        </w:rPr>
        <w:t>city</w:t>
      </w:r>
      <w:r w:rsidR="00655049" w:rsidRPr="00EF03F7">
        <w:t>&gt;Mercer Island&lt;/</w:t>
      </w:r>
      <w:r w:rsidR="00655049" w:rsidRPr="00EF03F7">
        <w:rPr>
          <w:color w:val="800000"/>
        </w:rPr>
        <w:t>city</w:t>
      </w:r>
      <w:r w:rsidR="00655049" w:rsidRPr="00EF03F7">
        <w:t>&gt;</w:t>
      </w:r>
      <w:r w:rsidR="0033203F" w:rsidRPr="00EF03F7">
        <w:br/>
      </w:r>
      <w:r w:rsidR="00655049" w:rsidRPr="00EF03F7">
        <w:t xml:space="preserve">      &lt;</w:t>
      </w:r>
      <w:r w:rsidR="00655049" w:rsidRPr="00EF03F7">
        <w:rPr>
          <w:color w:val="800000"/>
        </w:rPr>
        <w:t>state</w:t>
      </w:r>
      <w:r w:rsidR="00655049" w:rsidRPr="00EF03F7">
        <w:t>&gt;WA&lt;/</w:t>
      </w:r>
      <w:r w:rsidR="00655049" w:rsidRPr="00EF03F7">
        <w:rPr>
          <w:color w:val="800000"/>
        </w:rPr>
        <w:t>state</w:t>
      </w:r>
      <w:r w:rsidR="00655049" w:rsidRPr="00EF03F7">
        <w:t>&gt;</w:t>
      </w:r>
      <w:r w:rsidR="0033203F" w:rsidRPr="00EF03F7">
        <w:br/>
      </w:r>
      <w:r w:rsidR="00655049" w:rsidRPr="00EF03F7">
        <w:t xml:space="preserve">      &lt;</w:t>
      </w:r>
      <w:r w:rsidR="00655049" w:rsidRPr="00EF03F7">
        <w:rPr>
          <w:color w:val="800000"/>
        </w:rPr>
        <w:t>postal</w:t>
      </w:r>
      <w:r w:rsidR="00655049" w:rsidRPr="00EF03F7">
        <w:t>&gt;</w:t>
      </w:r>
      <w:r w:rsidR="00D076E8" w:rsidRPr="00EF03F7">
        <w:t>68042</w:t>
      </w:r>
      <w:r w:rsidR="00655049" w:rsidRPr="00EF03F7">
        <w:t>&lt;/</w:t>
      </w:r>
      <w:r w:rsidR="00655049" w:rsidRPr="00EF03F7">
        <w:rPr>
          <w:color w:val="800000"/>
        </w:rPr>
        <w:t>postal</w:t>
      </w:r>
      <w:r w:rsidR="00655049" w:rsidRPr="00EF03F7">
        <w:t>&gt;</w:t>
      </w:r>
      <w:r w:rsidR="0033203F" w:rsidRPr="00EF03F7">
        <w:br/>
      </w:r>
      <w:r w:rsidR="00655049" w:rsidRPr="00EF03F7">
        <w:t xml:space="preserve">    &lt;/</w:t>
      </w:r>
      <w:r w:rsidR="00655049" w:rsidRPr="00EF03F7">
        <w:rPr>
          <w:color w:val="800000"/>
        </w:rPr>
        <w:t>address</w:t>
      </w:r>
      <w:r w:rsidR="00655049" w:rsidRPr="00EF03F7">
        <w:t>&gt;</w:t>
      </w:r>
      <w:r w:rsidR="0033203F" w:rsidRPr="00EF03F7">
        <w:br/>
      </w:r>
      <w:r w:rsidR="00655049" w:rsidRPr="00EF03F7">
        <w:t xml:space="preserve">  &lt;/</w:t>
      </w:r>
      <w:r w:rsidR="00655049" w:rsidRPr="00EF03F7">
        <w:rPr>
          <w:color w:val="800000"/>
        </w:rPr>
        <w:t>contact</w:t>
      </w:r>
      <w:r w:rsidR="00655049" w:rsidRPr="00EF03F7">
        <w:t>&gt;</w:t>
      </w:r>
      <w:r w:rsidR="0033203F" w:rsidRPr="00EF03F7">
        <w:br/>
      </w:r>
      <w:r w:rsidR="00655049" w:rsidRPr="00EF03F7">
        <w:t>&lt;/</w:t>
      </w:r>
      <w:r w:rsidR="00655049" w:rsidRPr="00EF03F7">
        <w:rPr>
          <w:color w:val="800000"/>
        </w:rPr>
        <w:t>contacts</w:t>
      </w:r>
      <w:r w:rsidR="00655049" w:rsidRPr="00EF03F7">
        <w:t>&gt;</w:t>
      </w:r>
    </w:p>
    <w:p w:rsidR="002E579F" w:rsidRPr="00EF03F7" w:rsidRDefault="002E579F" w:rsidP="000E3FC4">
      <w:pPr>
        <w:pStyle w:val="Heading4"/>
      </w:pPr>
      <w:bookmarkStart w:id="14" w:name="_Toc158102366"/>
      <w:r w:rsidRPr="00EF03F7">
        <w:t>XML Names</w:t>
      </w:r>
      <w:bookmarkEnd w:id="14"/>
    </w:p>
    <w:p w:rsidR="00A17FCB" w:rsidRPr="00EF03F7" w:rsidRDefault="004671FA" w:rsidP="00D81F1D">
      <w:pPr>
        <w:rPr>
          <w:rStyle w:val="Codefragment"/>
        </w:rPr>
      </w:pPr>
      <w:r w:rsidRPr="00EF03F7">
        <w:t>LINQ to XML</w:t>
      </w:r>
      <w:r w:rsidR="00D81F1D" w:rsidRPr="00EF03F7">
        <w:t xml:space="preserve"> g</w:t>
      </w:r>
      <w:r w:rsidR="001D6B9B" w:rsidRPr="00EF03F7">
        <w:t>oes out of its way to make XML n</w:t>
      </w:r>
      <w:r w:rsidR="00D81F1D" w:rsidRPr="00EF03F7">
        <w:t xml:space="preserve">ames as straightforward as possible.  </w:t>
      </w:r>
      <w:r w:rsidR="003F6D63" w:rsidRPr="00EF03F7">
        <w:t>Arguably, t</w:t>
      </w:r>
      <w:r w:rsidR="00D81F1D" w:rsidRPr="00EF03F7">
        <w:t>he complexit</w:t>
      </w:r>
      <w:r w:rsidR="001D6B9B" w:rsidRPr="00EF03F7">
        <w:t>y of XML n</w:t>
      </w:r>
      <w:r w:rsidR="00D81F1D" w:rsidRPr="00EF03F7">
        <w:t>ames</w:t>
      </w:r>
      <w:r w:rsidR="001D6B9B" w:rsidRPr="00EF03F7">
        <w:t xml:space="preserve">, which is </w:t>
      </w:r>
      <w:r w:rsidR="00D81F1D" w:rsidRPr="00EF03F7">
        <w:t>often considered an advanced topic in XML literature</w:t>
      </w:r>
      <w:r w:rsidR="001D6B9B" w:rsidRPr="00EF03F7">
        <w:t>,</w:t>
      </w:r>
      <w:r w:rsidR="00D81F1D" w:rsidRPr="00EF03F7">
        <w:t xml:space="preserve"> comes not from </w:t>
      </w:r>
      <w:r w:rsidR="00A17FCB" w:rsidRPr="00EF03F7">
        <w:t>n</w:t>
      </w:r>
      <w:r w:rsidR="00D81F1D" w:rsidRPr="00EF03F7">
        <w:t xml:space="preserve">amespaces, which developers </w:t>
      </w:r>
      <w:r w:rsidR="008C78AF" w:rsidRPr="00EF03F7">
        <w:t>use</w:t>
      </w:r>
      <w:r w:rsidR="00D81F1D" w:rsidRPr="00EF03F7">
        <w:t xml:space="preserve"> </w:t>
      </w:r>
      <w:r w:rsidR="001D6B9B" w:rsidRPr="00EF03F7">
        <w:t xml:space="preserve">regularly </w:t>
      </w:r>
      <w:r w:rsidR="008C78AF" w:rsidRPr="00EF03F7">
        <w:t xml:space="preserve">in </w:t>
      </w:r>
      <w:r w:rsidR="001D6B9B" w:rsidRPr="00EF03F7">
        <w:t>programming</w:t>
      </w:r>
      <w:r w:rsidR="00D81F1D" w:rsidRPr="00EF03F7">
        <w:t xml:space="preserve">, but from XML prefixes.  XML prefixes </w:t>
      </w:r>
      <w:r w:rsidR="001D6B9B" w:rsidRPr="00EF03F7">
        <w:t>can</w:t>
      </w:r>
      <w:r w:rsidR="00D81F1D" w:rsidRPr="00EF03F7">
        <w:t xml:space="preserve"> be useful for reducing the </w:t>
      </w:r>
      <w:r w:rsidR="001D6B9B" w:rsidRPr="00EF03F7">
        <w:t>keystrokes</w:t>
      </w:r>
      <w:r w:rsidR="00D81F1D" w:rsidRPr="00EF03F7">
        <w:t xml:space="preserve"> required when inputting XML or making XML easier to read, however prefixes are just a shortcut for </w:t>
      </w:r>
      <w:r w:rsidR="001D6B9B" w:rsidRPr="00EF03F7">
        <w:t>using</w:t>
      </w:r>
      <w:r w:rsidR="00D81F1D" w:rsidRPr="00EF03F7">
        <w:t xml:space="preserve"> the full XML Namespace.  On input </w:t>
      </w:r>
      <w:r w:rsidRPr="00EF03F7">
        <w:t>LINQ to XML</w:t>
      </w:r>
      <w:r w:rsidR="00D81F1D" w:rsidRPr="00EF03F7">
        <w:t xml:space="preserve"> resolves all prefixes to their corresponding XML Namespace</w:t>
      </w:r>
      <w:r w:rsidR="00943057" w:rsidRPr="00EF03F7">
        <w:t xml:space="preserve"> and prefixes are not exposed in the programming API.  </w:t>
      </w:r>
      <w:r w:rsidR="0009061F" w:rsidRPr="00EF03F7">
        <w:t xml:space="preserve">In </w:t>
      </w:r>
      <w:r w:rsidRPr="00EF03F7">
        <w:t>LINQ to XML</w:t>
      </w:r>
      <w:r w:rsidR="00A452E7" w:rsidRPr="00EF03F7">
        <w:t>,</w:t>
      </w:r>
      <w:r w:rsidR="00C357BA" w:rsidRPr="00EF03F7">
        <w:t xml:space="preserve"> </w:t>
      </w:r>
      <w:r w:rsidR="0009061F" w:rsidRPr="00EF03F7">
        <w:t>a</w:t>
      </w:r>
      <w:r w:rsidR="00943057" w:rsidRPr="00EF03F7">
        <w:t xml:space="preserve">n </w:t>
      </w:r>
      <w:r w:rsidR="00943057" w:rsidRPr="00EF03F7">
        <w:rPr>
          <w:rStyle w:val="Codefragment"/>
        </w:rPr>
        <w:t>XName</w:t>
      </w:r>
      <w:r w:rsidR="00943057" w:rsidRPr="00EF03F7">
        <w:t xml:space="preserve"> represents a f</w:t>
      </w:r>
      <w:r w:rsidR="00CC71AA" w:rsidRPr="00EF03F7">
        <w:t>ull XML n</w:t>
      </w:r>
      <w:r w:rsidR="00943057" w:rsidRPr="00EF03F7">
        <w:t xml:space="preserve">ame consisting of </w:t>
      </w:r>
      <w:r w:rsidR="004F638C" w:rsidRPr="00EF03F7">
        <w:t xml:space="preserve">an </w:t>
      </w:r>
      <w:r w:rsidR="004F638C" w:rsidRPr="00EF03F7">
        <w:rPr>
          <w:rFonts w:ascii="Lucida Console" w:hAnsi="Lucida Console"/>
          <w:sz w:val="20"/>
          <w:szCs w:val="20"/>
        </w:rPr>
        <w:t>XNamespace</w:t>
      </w:r>
      <w:r w:rsidR="004F638C" w:rsidRPr="00EF03F7">
        <w:t xml:space="preserve"> object </w:t>
      </w:r>
      <w:r w:rsidR="00943057" w:rsidRPr="00EF03F7">
        <w:t xml:space="preserve">and the </w:t>
      </w:r>
      <w:r w:rsidR="00CC71AA" w:rsidRPr="00EF03F7">
        <w:t>l</w:t>
      </w:r>
      <w:r w:rsidR="00943057" w:rsidRPr="00EF03F7">
        <w:t xml:space="preserve">ocal </w:t>
      </w:r>
      <w:r w:rsidR="00CC71AA" w:rsidRPr="00EF03F7">
        <w:t>n</w:t>
      </w:r>
      <w:r w:rsidR="00943057" w:rsidRPr="00EF03F7">
        <w:t>ame</w:t>
      </w:r>
      <w:r w:rsidR="004F638C" w:rsidRPr="00EF03F7">
        <w:t xml:space="preserve">.  </w:t>
      </w:r>
      <w:r w:rsidR="007238F5" w:rsidRPr="00EF03F7">
        <w:t>D</w:t>
      </w:r>
      <w:r w:rsidR="004F638C" w:rsidRPr="00EF03F7">
        <w:t xml:space="preserve">evelopers will usually find it more convenient to  use the </w:t>
      </w:r>
      <w:r w:rsidR="004F638C" w:rsidRPr="00EF03F7">
        <w:rPr>
          <w:rFonts w:ascii="Lucida Console" w:hAnsi="Lucida Console"/>
          <w:sz w:val="20"/>
        </w:rPr>
        <w:t>XNamespace</w:t>
      </w:r>
      <w:r w:rsidR="004F638C" w:rsidRPr="00EF03F7">
        <w:rPr>
          <w:sz w:val="20"/>
        </w:rPr>
        <w:t xml:space="preserve"> </w:t>
      </w:r>
      <w:r w:rsidR="004F638C" w:rsidRPr="00EF03F7">
        <w:t>object rather than the namespace URI string.</w:t>
      </w:r>
    </w:p>
    <w:p w:rsidR="00D15E68" w:rsidRPr="00EF03F7" w:rsidRDefault="00D15E68" w:rsidP="00D15E68">
      <w:r w:rsidRPr="00EF03F7">
        <w:t xml:space="preserve">For example, to create an </w:t>
      </w:r>
      <w:r w:rsidRPr="00EF03F7">
        <w:rPr>
          <w:rStyle w:val="Codefragment"/>
        </w:rPr>
        <w:t>XElement</w:t>
      </w:r>
      <w:r w:rsidRPr="00EF03F7">
        <w:t xml:space="preserve"> called </w:t>
      </w:r>
      <w:r w:rsidRPr="00EF03F7">
        <w:rPr>
          <w:rStyle w:val="Codefragment"/>
        </w:rPr>
        <w:t>contacts</w:t>
      </w:r>
      <w:r w:rsidRPr="00EF03F7">
        <w:t xml:space="preserve"> that has the namespace </w:t>
      </w:r>
      <w:r w:rsidRPr="00EF03F7">
        <w:rPr>
          <w:rStyle w:val="Codefragment"/>
        </w:rPr>
        <w:t>"http</w:t>
      </w:r>
      <w:r w:rsidR="004F638C" w:rsidRPr="00EF03F7">
        <w:rPr>
          <w:rStyle w:val="Codefragment"/>
        </w:rPr>
        <w:t>:</w:t>
      </w:r>
      <w:r w:rsidRPr="00EF03F7">
        <w:rPr>
          <w:rStyle w:val="Codefragment"/>
        </w:rPr>
        <w:t>//mycompany.com"</w:t>
      </w:r>
      <w:r w:rsidRPr="00EF03F7">
        <w:t xml:space="preserve"> you could use the following code:</w:t>
      </w:r>
    </w:p>
    <w:p w:rsidR="004F638C" w:rsidRPr="00EF03F7" w:rsidRDefault="004F638C" w:rsidP="00D15E68">
      <w:pPr>
        <w:pStyle w:val="Code"/>
        <w:rPr>
          <w:color w:val="008080"/>
        </w:rPr>
      </w:pPr>
      <w:r w:rsidRPr="00EF03F7">
        <w:rPr>
          <w:color w:val="008080"/>
        </w:rPr>
        <w:t>XNamespace</w:t>
      </w:r>
      <w:r w:rsidRPr="00EF03F7">
        <w:t xml:space="preserve"> ns = </w:t>
      </w:r>
      <w:r w:rsidR="006D7DDB" w:rsidRPr="00EF03F7">
        <w:rPr>
          <w:color w:val="800000"/>
        </w:rPr>
        <w:t>"</w:t>
      </w:r>
      <w:r w:rsidRPr="00EF03F7">
        <w:rPr>
          <w:color w:val="800000"/>
        </w:rPr>
        <w:t>http://mycompany</w:t>
      </w:r>
      <w:r w:rsidRPr="00EF03F7">
        <w:t>.</w:t>
      </w:r>
      <w:r w:rsidRPr="00EF03F7">
        <w:rPr>
          <w:color w:val="800000"/>
        </w:rPr>
        <w:t>com</w:t>
      </w:r>
      <w:r w:rsidR="006D7DDB" w:rsidRPr="00EF03F7">
        <w:rPr>
          <w:color w:val="800000"/>
        </w:rPr>
        <w:t>"</w:t>
      </w:r>
      <w:r w:rsidR="006D7DDB" w:rsidRPr="00EF03F7">
        <w:t>;</w:t>
      </w:r>
    </w:p>
    <w:p w:rsidR="00D15E68" w:rsidRPr="00EF03F7" w:rsidRDefault="00BB7B96" w:rsidP="00D15E68">
      <w:pPr>
        <w:pStyle w:val="Code"/>
      </w:pPr>
      <w:r w:rsidRPr="00EF03F7">
        <w:rPr>
          <w:color w:val="008080"/>
        </w:rPr>
        <w:t>XElement contacts =</w:t>
      </w:r>
      <w:r w:rsidRPr="00EF03F7">
        <w:rPr>
          <w:color w:val="0000FF"/>
        </w:rPr>
        <w:t xml:space="preserve"> new</w:t>
      </w:r>
      <w:r w:rsidRPr="00EF03F7">
        <w:t xml:space="preserve"> </w:t>
      </w:r>
      <w:r w:rsidR="00D15E68" w:rsidRPr="00EF03F7">
        <w:rPr>
          <w:color w:val="008080"/>
        </w:rPr>
        <w:t>XElement</w:t>
      </w:r>
      <w:r w:rsidR="00D15E68" w:rsidRPr="00EF03F7">
        <w:t>(</w:t>
      </w:r>
      <w:r w:rsidR="004F638C" w:rsidRPr="00EF03F7">
        <w:t>ns</w:t>
      </w:r>
      <w:r w:rsidR="006D7DDB" w:rsidRPr="00EF03F7">
        <w:t xml:space="preserve"> </w:t>
      </w:r>
      <w:r w:rsidR="004F638C" w:rsidRPr="00EF03F7">
        <w:t>+</w:t>
      </w:r>
      <w:r w:rsidR="006D7DDB" w:rsidRPr="00EF03F7">
        <w:t xml:space="preserve"> </w:t>
      </w:r>
      <w:r w:rsidR="006D7DDB" w:rsidRPr="00EF03F7">
        <w:rPr>
          <w:color w:val="800000"/>
        </w:rPr>
        <w:t>"</w:t>
      </w:r>
      <w:r w:rsidR="00D15E68" w:rsidRPr="00EF03F7">
        <w:rPr>
          <w:color w:val="800000"/>
        </w:rPr>
        <w:t>contacts"</w:t>
      </w:r>
      <w:r w:rsidR="00D15E68" w:rsidRPr="00EF03F7">
        <w:t>);</w:t>
      </w:r>
    </w:p>
    <w:p w:rsidR="00CC71AA" w:rsidRPr="00EF03F7" w:rsidRDefault="00CC71AA" w:rsidP="00CC71AA">
      <w:bookmarkStart w:id="15" w:name="_Ref111895531"/>
      <w:r w:rsidRPr="00EF03F7">
        <w:t xml:space="preserve">Conversely, W3C DOM exposes XML names in a variety of ways across the API. For example, to create an </w:t>
      </w:r>
      <w:r w:rsidRPr="00EF03F7">
        <w:rPr>
          <w:rStyle w:val="Codefragment"/>
        </w:rPr>
        <w:t>XmlElement</w:t>
      </w:r>
      <w:r w:rsidRPr="00EF03F7">
        <w:t>, there are three different ways that you can specify the XML name. All of these allow you to specify a prefix. This leads to a confusing API with unclear consequences when mixing prefixes, namespaces, and namespace declarations (</w:t>
      </w:r>
      <w:r w:rsidRPr="00EF03F7">
        <w:rPr>
          <w:rStyle w:val="Codefragment"/>
        </w:rPr>
        <w:t>xmlns</w:t>
      </w:r>
      <w:r w:rsidRPr="00EF03F7">
        <w:t xml:space="preserve"> attributes that associate a prefix with an XML namespace).   </w:t>
      </w:r>
    </w:p>
    <w:p w:rsidR="00CC71AA" w:rsidRPr="00EF03F7" w:rsidRDefault="004671FA" w:rsidP="00CC71AA">
      <w:r w:rsidRPr="00EF03F7">
        <w:t>LINQ to XML</w:t>
      </w:r>
      <w:r w:rsidR="00CC71AA" w:rsidRPr="00EF03F7">
        <w:t xml:space="preserve"> treats XML namespace prefixes as serialization options and nothing more. When you read XML, all prefixes are resolved, and each named XML item has a fully expanded name containing the namespace and the local name. On output, the XML namespace declarations (</w:t>
      </w:r>
      <w:r w:rsidR="00CC71AA" w:rsidRPr="00EF03F7">
        <w:rPr>
          <w:rStyle w:val="Codefragment"/>
        </w:rPr>
        <w:t xml:space="preserve">xmlns </w:t>
      </w:r>
      <w:r w:rsidR="00CC71AA" w:rsidRPr="00EF03F7">
        <w:t xml:space="preserve">attributes) are </w:t>
      </w:r>
      <w:r w:rsidR="008C78AF" w:rsidRPr="00EF03F7">
        <w:t>honored</w:t>
      </w:r>
      <w:r w:rsidR="00CC71AA" w:rsidRPr="00EF03F7">
        <w:t xml:space="preserve"> and the appropriate prefixes are then displayed. If you </w:t>
      </w:r>
      <w:r w:rsidR="008C78AF" w:rsidRPr="00EF03F7">
        <w:t>need</w:t>
      </w:r>
      <w:r w:rsidR="00CC71AA" w:rsidRPr="00EF03F7">
        <w:t xml:space="preserve"> to influence prefixes in the XML output, you can add </w:t>
      </w:r>
      <w:r w:rsidR="00CC71AA" w:rsidRPr="00EF03F7">
        <w:rPr>
          <w:rStyle w:val="Codefragment"/>
        </w:rPr>
        <w:t>xmlns</w:t>
      </w:r>
      <w:r w:rsidR="00CC71AA" w:rsidRPr="00EF03F7">
        <w:t xml:space="preserve"> attributes in the appropriate places in the XML tree. See Section </w:t>
      </w:r>
      <w:r w:rsidR="00CC71AA" w:rsidRPr="00EF03F7">
        <w:fldChar w:fldCharType="begin"/>
      </w:r>
      <w:r w:rsidR="00CC71AA" w:rsidRPr="00EF03F7">
        <w:instrText xml:space="preserve"> REF _Ref111787314 \w \h </w:instrText>
      </w:r>
      <w:r w:rsidR="00CC71AA" w:rsidRPr="00EF03F7">
        <w:fldChar w:fldCharType="separate"/>
      </w:r>
      <w:r w:rsidR="00D30EDB" w:rsidRPr="00EF03F7">
        <w:t>2.3</w:t>
      </w:r>
      <w:r w:rsidR="00CC71AA" w:rsidRPr="00EF03F7">
        <w:fldChar w:fldCharType="end"/>
      </w:r>
      <w:r w:rsidR="00CC71AA" w:rsidRPr="00EF03F7">
        <w:t>, “</w:t>
      </w:r>
      <w:r w:rsidR="00CC71AA" w:rsidRPr="00EF03F7">
        <w:fldChar w:fldCharType="begin"/>
      </w:r>
      <w:r w:rsidR="00CC71AA" w:rsidRPr="00EF03F7">
        <w:instrText xml:space="preserve"> REF _Ref111787314 \h </w:instrText>
      </w:r>
      <w:r w:rsidR="00CC71AA" w:rsidRPr="00EF03F7">
        <w:fldChar w:fldCharType="separate"/>
      </w:r>
      <w:r w:rsidR="00D30EDB" w:rsidRPr="00EF03F7">
        <w:t>XML Names</w:t>
      </w:r>
      <w:r w:rsidR="00CC71AA" w:rsidRPr="00EF03F7">
        <w:fldChar w:fldCharType="end"/>
      </w:r>
      <w:r w:rsidR="00CC71AA" w:rsidRPr="00EF03F7">
        <w:t>,” for more information.</w:t>
      </w:r>
    </w:p>
    <w:p w:rsidR="002E579F" w:rsidRPr="00EF03F7" w:rsidRDefault="002E579F" w:rsidP="000E3FC4">
      <w:pPr>
        <w:pStyle w:val="Heading4"/>
      </w:pPr>
      <w:bookmarkStart w:id="16" w:name="_Ref112774061"/>
      <w:bookmarkStart w:id="17" w:name="_Ref112774066"/>
      <w:bookmarkStart w:id="18" w:name="_Toc158102367"/>
      <w:r w:rsidRPr="00EF03F7">
        <w:t>Text as value</w:t>
      </w:r>
      <w:bookmarkEnd w:id="15"/>
      <w:bookmarkEnd w:id="16"/>
      <w:bookmarkEnd w:id="17"/>
      <w:bookmarkEnd w:id="18"/>
    </w:p>
    <w:p w:rsidR="00F569A9" w:rsidRPr="00EF03F7" w:rsidRDefault="00F569A9" w:rsidP="00F569A9">
      <w:r w:rsidRPr="00EF03F7">
        <w:t xml:space="preserve">Typically, the leaf elements in an XML tree contain values such as strings, integers, and decimals. The same is true for attributes. In </w:t>
      </w:r>
      <w:r w:rsidR="004671FA" w:rsidRPr="00EF03F7">
        <w:t>LINQ to XML</w:t>
      </w:r>
      <w:r w:rsidRPr="00EF03F7">
        <w:t xml:space="preserve">, you can treat elements and attributes that contain values in a natural way, simply cast them to the type that they contain. For example, assuming that </w:t>
      </w:r>
      <w:r w:rsidRPr="00EF03F7">
        <w:rPr>
          <w:rStyle w:val="Codefragment"/>
        </w:rPr>
        <w:t>name</w:t>
      </w:r>
      <w:r w:rsidRPr="00EF03F7">
        <w:t xml:space="preserve"> is an </w:t>
      </w:r>
      <w:r w:rsidRPr="00EF03F7">
        <w:rPr>
          <w:rStyle w:val="Codefragment"/>
        </w:rPr>
        <w:t>XElement</w:t>
      </w:r>
      <w:r w:rsidRPr="00EF03F7">
        <w:t xml:space="preserve"> that contains a </w:t>
      </w:r>
      <w:r w:rsidRPr="00EF03F7">
        <w:rPr>
          <w:rStyle w:val="Codefragment"/>
        </w:rPr>
        <w:t>string</w:t>
      </w:r>
      <w:r w:rsidRPr="00EF03F7">
        <w:t>, you could do the following:</w:t>
      </w:r>
    </w:p>
    <w:p w:rsidR="000D6C69" w:rsidRPr="00EF03F7" w:rsidRDefault="00753878" w:rsidP="00753878">
      <w:pPr>
        <w:pStyle w:val="Code"/>
      </w:pPr>
      <w:r w:rsidRPr="00EF03F7">
        <w:rPr>
          <w:color w:val="0000FF"/>
        </w:rPr>
        <w:t>string</w:t>
      </w:r>
      <w:r w:rsidRPr="00EF03F7">
        <w:t xml:space="preserve"> nameString = (</w:t>
      </w:r>
      <w:r w:rsidRPr="00EF03F7">
        <w:rPr>
          <w:color w:val="0000FF"/>
        </w:rPr>
        <w:t>string</w:t>
      </w:r>
      <w:r w:rsidRPr="00EF03F7">
        <w:t>) name;</w:t>
      </w:r>
    </w:p>
    <w:p w:rsidR="00753878" w:rsidRPr="00EF03F7" w:rsidRDefault="00753878" w:rsidP="00753878">
      <w:r w:rsidRPr="00EF03F7">
        <w:t>Usually this will show up in the context of referring to a child element directly like this:</w:t>
      </w:r>
    </w:p>
    <w:p w:rsidR="00753878" w:rsidRPr="00EF03F7" w:rsidRDefault="00753878" w:rsidP="00753878">
      <w:pPr>
        <w:pStyle w:val="Code"/>
      </w:pPr>
      <w:r w:rsidRPr="00EF03F7">
        <w:rPr>
          <w:color w:val="0000FF"/>
        </w:rPr>
        <w:t>string</w:t>
      </w:r>
      <w:r w:rsidRPr="00EF03F7">
        <w:t xml:space="preserve"> name = (</w:t>
      </w:r>
      <w:r w:rsidRPr="00EF03F7">
        <w:rPr>
          <w:color w:val="0000FF"/>
        </w:rPr>
        <w:t>string</w:t>
      </w:r>
      <w:r w:rsidRPr="00EF03F7">
        <w:t>) contact.Element(</w:t>
      </w:r>
      <w:r w:rsidRPr="00EF03F7">
        <w:rPr>
          <w:color w:val="800000"/>
        </w:rPr>
        <w:t>"name"</w:t>
      </w:r>
      <w:r w:rsidRPr="00EF03F7">
        <w:t>);</w:t>
      </w:r>
    </w:p>
    <w:p w:rsidR="00C21C3E" w:rsidRPr="00EF03F7" w:rsidRDefault="000D6C69" w:rsidP="00943057">
      <w:pPr>
        <w:rPr>
          <w:rStyle w:val="Codefragment"/>
        </w:rPr>
      </w:pPr>
      <w:r w:rsidRPr="00EF03F7">
        <w:t xml:space="preserve">Explicit cast operators are provided for </w:t>
      </w:r>
      <w:r w:rsidRPr="00EF03F7">
        <w:rPr>
          <w:rStyle w:val="Codefragment"/>
        </w:rPr>
        <w:t>string, bool, bool?, int, int?, uint, uint?, long, long?, ulong, ulong?, float, float?, double, double?, decimal, decimal?, DateTime, DateTime?, TimeSpan, TimeSpan?, and GUID, GUID?.</w:t>
      </w:r>
    </w:p>
    <w:p w:rsidR="000D6C69" w:rsidRPr="00EF03F7" w:rsidRDefault="0086706B" w:rsidP="001D7004">
      <w:r w:rsidRPr="00EF03F7">
        <w:t>In contrast, the W3C DO</w:t>
      </w:r>
      <w:r w:rsidR="000D6C69" w:rsidRPr="00EF03F7">
        <w:t xml:space="preserve">M </w:t>
      </w:r>
      <w:r w:rsidR="003C32BD" w:rsidRPr="00EF03F7">
        <w:rPr>
          <w:i/>
        </w:rPr>
        <w:t>always</w:t>
      </w:r>
      <w:r w:rsidR="003C32BD" w:rsidRPr="00EF03F7">
        <w:t xml:space="preserve"> </w:t>
      </w:r>
      <w:r w:rsidRPr="00EF03F7">
        <w:t xml:space="preserve">treats text as </w:t>
      </w:r>
      <w:r w:rsidR="000D6C69" w:rsidRPr="00EF03F7">
        <w:t>a</w:t>
      </w:r>
      <w:r w:rsidRPr="00EF03F7">
        <w:t xml:space="preserve">n XML </w:t>
      </w:r>
      <w:r w:rsidR="000D6C69" w:rsidRPr="00EF03F7">
        <w:t xml:space="preserve">node.  Consequently in </w:t>
      </w:r>
      <w:r w:rsidRPr="00EF03F7">
        <w:t>many</w:t>
      </w:r>
      <w:r w:rsidR="000D6C69" w:rsidRPr="00EF03F7">
        <w:t xml:space="preserve"> DOM implementations the only way to read and manipulate the underlying text of a leaf node is to read the text node children of the leaf node.  For example </w:t>
      </w:r>
      <w:r w:rsidR="008C78AF" w:rsidRPr="00EF03F7">
        <w:t xml:space="preserve">just </w:t>
      </w:r>
      <w:r w:rsidR="000D6C69" w:rsidRPr="00EF03F7">
        <w:t xml:space="preserve">to read the </w:t>
      </w:r>
      <w:r w:rsidR="001D7004" w:rsidRPr="00EF03F7">
        <w:t xml:space="preserve">value of the </w:t>
      </w:r>
      <w:r w:rsidR="001D7004" w:rsidRPr="00EF03F7">
        <w:rPr>
          <w:rStyle w:val="Codefragment"/>
        </w:rPr>
        <w:t>name</w:t>
      </w:r>
      <w:r w:rsidR="001D7004" w:rsidRPr="00EF03F7">
        <w:t xml:space="preserve"> element you </w:t>
      </w:r>
      <w:r w:rsidRPr="00EF03F7">
        <w:t>would need to</w:t>
      </w:r>
      <w:r w:rsidR="001D7004" w:rsidRPr="00EF03F7">
        <w:t xml:space="preserve"> write code similar to the following:</w:t>
      </w:r>
    </w:p>
    <w:p w:rsidR="001D7004" w:rsidRPr="00EF03F7" w:rsidRDefault="00655049" w:rsidP="0033203F">
      <w:pPr>
        <w:pStyle w:val="Code"/>
      </w:pPr>
      <w:r w:rsidRPr="00EF03F7">
        <w:rPr>
          <w:color w:val="008080"/>
        </w:rPr>
        <w:t>XmlNodeList</w:t>
      </w:r>
      <w:r w:rsidRPr="00EF03F7">
        <w:t xml:space="preserve"> children = name.ChildNodes;</w:t>
      </w:r>
      <w:r w:rsidR="0033203F" w:rsidRPr="00EF03F7">
        <w:br/>
      </w:r>
      <w:r w:rsidRPr="00EF03F7">
        <w:rPr>
          <w:color w:val="0000FF"/>
        </w:rPr>
        <w:t>string</w:t>
      </w:r>
      <w:r w:rsidRPr="00EF03F7">
        <w:t xml:space="preserve"> nameValue = </w:t>
      </w:r>
      <w:r w:rsidRPr="00EF03F7">
        <w:rPr>
          <w:color w:val="800000"/>
        </w:rPr>
        <w:t>""</w:t>
      </w:r>
      <w:r w:rsidRPr="00EF03F7">
        <w:t>;</w:t>
      </w:r>
      <w:r w:rsidR="0033203F" w:rsidRPr="00EF03F7">
        <w:br/>
      </w:r>
      <w:r w:rsidRPr="00EF03F7">
        <w:rPr>
          <w:color w:val="0000FF"/>
        </w:rPr>
        <w:t>foreach</w:t>
      </w:r>
      <w:r w:rsidRPr="00EF03F7">
        <w:t xml:space="preserve"> (</w:t>
      </w:r>
      <w:r w:rsidRPr="00EF03F7">
        <w:rPr>
          <w:color w:val="008080"/>
        </w:rPr>
        <w:t>XmlText</w:t>
      </w:r>
      <w:r w:rsidRPr="00EF03F7">
        <w:t xml:space="preserve"> text </w:t>
      </w:r>
      <w:r w:rsidRPr="00EF03F7">
        <w:rPr>
          <w:color w:val="0000FF"/>
        </w:rPr>
        <w:t>in</w:t>
      </w:r>
      <w:r w:rsidRPr="00EF03F7">
        <w:t xml:space="preserve"> children) {</w:t>
      </w:r>
      <w:r w:rsidR="0033203F" w:rsidRPr="00EF03F7">
        <w:br/>
      </w:r>
      <w:r w:rsidRPr="00EF03F7">
        <w:t xml:space="preserve">   nameValue = nameValue + text.Value;</w:t>
      </w:r>
      <w:r w:rsidR="0033203F" w:rsidRPr="00EF03F7">
        <w:br/>
      </w:r>
      <w:r w:rsidRPr="00EF03F7">
        <w:t>}</w:t>
      </w:r>
      <w:r w:rsidR="0033203F" w:rsidRPr="00EF03F7">
        <w:br/>
      </w:r>
      <w:r w:rsidRPr="00EF03F7">
        <w:rPr>
          <w:color w:val="008080"/>
        </w:rPr>
        <w:t>Console</w:t>
      </w:r>
      <w:r w:rsidRPr="00EF03F7">
        <w:t>.WriteLine(nameValue);</w:t>
      </w:r>
    </w:p>
    <w:p w:rsidR="007E3353" w:rsidRPr="00EF03F7" w:rsidRDefault="00F569A9" w:rsidP="00F569A9">
      <w:r w:rsidRPr="00EF03F7">
        <w:t xml:space="preserve">This has been simplified in some W3C DOM implementations, such as the Microsoft </w:t>
      </w:r>
      <w:r w:rsidRPr="00EF03F7">
        <w:rPr>
          <w:rStyle w:val="Codefragment"/>
        </w:rPr>
        <w:t>XmlDocument</w:t>
      </w:r>
      <w:r w:rsidRPr="00EF03F7">
        <w:t xml:space="preserve"> API, by using the </w:t>
      </w:r>
      <w:r w:rsidRPr="00EF03F7">
        <w:rPr>
          <w:rStyle w:val="Codefragment"/>
        </w:rPr>
        <w:t>InnerText</w:t>
      </w:r>
      <w:r w:rsidRPr="00EF03F7">
        <w:t xml:space="preserve"> method.. With </w:t>
      </w:r>
      <w:r w:rsidR="004671FA" w:rsidRPr="00EF03F7">
        <w:t>LINQ to XML</w:t>
      </w:r>
      <w:r w:rsidRPr="00EF03F7">
        <w:t>,</w:t>
      </w:r>
      <w:r w:rsidR="003C32BD" w:rsidRPr="00EF03F7">
        <w:t xml:space="preserve"> there is an </w:t>
      </w:r>
      <w:r w:rsidR="003C32BD" w:rsidRPr="00EF03F7">
        <w:rPr>
          <w:rFonts w:ascii="Lucida Console" w:hAnsi="Lucida Console"/>
        </w:rPr>
        <w:t>XText</w:t>
      </w:r>
      <w:r w:rsidR="003C32BD" w:rsidRPr="00EF03F7">
        <w:t xml:space="preserve"> </w:t>
      </w:r>
      <w:r w:rsidR="00CB77D7" w:rsidRPr="00EF03F7">
        <w:t xml:space="preserve">class, but it is used only to let you work with mixed content and CData sections.  Developers of applications that do not use these features of XML </w:t>
      </w:r>
      <w:r w:rsidRPr="00EF03F7">
        <w:t xml:space="preserve"> </w:t>
      </w:r>
      <w:r w:rsidR="00D542D1" w:rsidRPr="00EF03F7">
        <w:t>don’t have to worry about text nod</w:t>
      </w:r>
      <w:r w:rsidR="00C94957" w:rsidRPr="00EF03F7">
        <w:t>es in most cases</w:t>
      </w:r>
      <w:r w:rsidR="007E3353" w:rsidRPr="00EF03F7">
        <w:t>.</w:t>
      </w:r>
      <w:r w:rsidRPr="00EF03F7">
        <w:t xml:space="preserve"> </w:t>
      </w:r>
      <w:r w:rsidR="00D542D1" w:rsidRPr="00EF03F7">
        <w:t>You can usually</w:t>
      </w:r>
      <w:r w:rsidRPr="00EF03F7">
        <w:t xml:space="preserve"> work directly with the basic .NET Framework-based types, reading them and adding them directly to the XML.</w:t>
      </w:r>
      <w:r w:rsidR="007E3353" w:rsidRPr="00EF03F7">
        <w:t xml:space="preserve"> </w:t>
      </w:r>
      <w:r w:rsidRPr="00EF03F7">
        <w:t xml:space="preserve">  </w:t>
      </w:r>
      <w:r w:rsidR="005416DC" w:rsidRPr="00EF03F7">
        <w:t xml:space="preserve"> </w:t>
      </w:r>
      <w:r w:rsidR="00725088" w:rsidRPr="00EF03F7">
        <w:t xml:space="preserve">In general, it is best to ignore the existence of </w:t>
      </w:r>
      <w:r w:rsidR="00725088" w:rsidRPr="00EF03F7">
        <w:rPr>
          <w:rFonts w:ascii="Lucida Console" w:hAnsi="Lucida Console"/>
          <w:sz w:val="20"/>
        </w:rPr>
        <w:t>XText</w:t>
      </w:r>
      <w:r w:rsidR="00725088" w:rsidRPr="00EF03F7">
        <w:rPr>
          <w:sz w:val="20"/>
        </w:rPr>
        <w:t xml:space="preserve"> </w:t>
      </w:r>
      <w:r w:rsidR="00725088" w:rsidRPr="00EF03F7">
        <w:t xml:space="preserve">nodes unless you are working with </w:t>
      </w:r>
      <w:r w:rsidR="00C94957" w:rsidRPr="00EF03F7">
        <w:t>mixed content or CData sections.  If you must work with text nodes, do not re-use them or assume</w:t>
      </w:r>
      <w:r w:rsidR="00725088" w:rsidRPr="00EF03F7">
        <w:t xml:space="preserve"> that a reference to a text node will contain the correct data after changes are made to the tree</w:t>
      </w:r>
      <w:r w:rsidR="00C94957" w:rsidRPr="00EF03F7">
        <w:t>.</w:t>
      </w:r>
    </w:p>
    <w:p w:rsidR="00E00112" w:rsidRPr="00EF03F7" w:rsidRDefault="00E00112" w:rsidP="000E3FC4">
      <w:pPr>
        <w:pStyle w:val="Heading2"/>
      </w:pPr>
      <w:bookmarkStart w:id="19" w:name="_Toc158102368"/>
      <w:r w:rsidRPr="00EF03F7">
        <w:t xml:space="preserve">The </w:t>
      </w:r>
      <w:r w:rsidR="004671FA" w:rsidRPr="00EF03F7">
        <w:t>LINQ to XML</w:t>
      </w:r>
      <w:r w:rsidRPr="00EF03F7">
        <w:t xml:space="preserve"> Class Hierarchy</w:t>
      </w:r>
      <w:bookmarkEnd w:id="19"/>
    </w:p>
    <w:p w:rsidR="00F569A9" w:rsidRPr="00EF03F7" w:rsidRDefault="00F569A9" w:rsidP="00F569A9">
      <w:r w:rsidRPr="00EF03F7">
        <w:t xml:space="preserve">In </w:t>
      </w:r>
      <w:r w:rsidRPr="00EF03F7">
        <w:fldChar w:fldCharType="begin"/>
      </w:r>
      <w:r w:rsidRPr="00EF03F7">
        <w:instrText xml:space="preserve"> REF _Ref111797188 \h </w:instrText>
      </w:r>
      <w:r w:rsidRPr="00EF03F7">
        <w:fldChar w:fldCharType="separate"/>
      </w:r>
      <w:r w:rsidR="00D30EDB" w:rsidRPr="00EF03F7">
        <w:t xml:space="preserve">Figure </w:t>
      </w:r>
      <w:r w:rsidR="00D30EDB" w:rsidRPr="00EF03F7">
        <w:rPr>
          <w:noProof/>
        </w:rPr>
        <w:t>1</w:t>
      </w:r>
      <w:r w:rsidR="00D30EDB" w:rsidRPr="00EF03F7">
        <w:t xml:space="preserve"> </w:t>
      </w:r>
      <w:r w:rsidR="004671FA" w:rsidRPr="00EF03F7">
        <w:t>LINQ to XML</w:t>
      </w:r>
      <w:r w:rsidR="00D30EDB" w:rsidRPr="00EF03F7">
        <w:t xml:space="preserve"> Class Hierarchy</w:t>
      </w:r>
      <w:r w:rsidRPr="00EF03F7">
        <w:fldChar w:fldCharType="end"/>
      </w:r>
      <w:r w:rsidR="008C78AF" w:rsidRPr="00EF03F7">
        <w:t>"</w:t>
      </w:r>
      <w:r w:rsidRPr="00EF03F7">
        <w:t xml:space="preserve"> you can see the major classes defined in </w:t>
      </w:r>
      <w:r w:rsidR="004671FA" w:rsidRPr="00EF03F7">
        <w:t>LINQ to XML</w:t>
      </w:r>
      <w:r w:rsidRPr="00EF03F7">
        <w:t>.</w:t>
      </w:r>
    </w:p>
    <w:p w:rsidR="00366357" w:rsidRPr="00EF03F7" w:rsidRDefault="00ED20C9" w:rsidP="00366357">
      <w:pPr>
        <w:keepNext/>
      </w:pPr>
      <w:r w:rsidRPr="00EF03F7">
        <w:rPr>
          <w:noProof/>
        </w:rPr>
        <w:object w:dxaOrig="11931" w:dyaOrig="61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564pt;height:288.65pt;mso-width-percent:0;mso-height-percent:0;mso-width-percent:0;mso-height-percent:0" o:ole="">
            <v:imagedata r:id="rId15" o:title=""/>
          </v:shape>
          <o:OLEObject Type="Embed" ProgID="Visio.Drawing.11" ShapeID="_x0000_i1025" DrawAspect="Content" ObjectID="_1778270557" r:id="rId16"/>
        </w:object>
      </w:r>
    </w:p>
    <w:p w:rsidR="0086706B" w:rsidRPr="00EF03F7" w:rsidRDefault="00366357" w:rsidP="00366357">
      <w:pPr>
        <w:pStyle w:val="Caption"/>
      </w:pPr>
      <w:bookmarkStart w:id="20" w:name="_Ref111797188"/>
      <w:r w:rsidRPr="00EF03F7">
        <w:t xml:space="preserve">Figure </w:t>
      </w:r>
      <w:fldSimple w:instr=" SEQ Figure \* ARABIC ">
        <w:r w:rsidR="00D30EDB" w:rsidRPr="00EF03F7">
          <w:rPr>
            <w:noProof/>
          </w:rPr>
          <w:t>1</w:t>
        </w:r>
      </w:fldSimple>
      <w:r w:rsidRPr="00EF03F7">
        <w:t xml:space="preserve"> </w:t>
      </w:r>
      <w:r w:rsidR="004671FA" w:rsidRPr="00EF03F7">
        <w:t>LINQ to XML</w:t>
      </w:r>
      <w:r w:rsidRPr="00EF03F7">
        <w:t xml:space="preserve"> Class Hierarchy</w:t>
      </w:r>
      <w:bookmarkEnd w:id="20"/>
    </w:p>
    <w:p w:rsidR="00B726A8" w:rsidRPr="00EF03F7" w:rsidRDefault="00F569A9" w:rsidP="001D7CC0">
      <w:pPr>
        <w:rPr>
          <w:rStyle w:val="Codefragment"/>
          <w:rFonts w:ascii="Times New Roman" w:hAnsi="Times New Roman"/>
          <w:noProof w:val="0"/>
          <w:sz w:val="22"/>
        </w:rPr>
      </w:pPr>
      <w:r w:rsidRPr="00EF03F7">
        <w:t xml:space="preserve">Note the following about the </w:t>
      </w:r>
      <w:r w:rsidR="004671FA" w:rsidRPr="00EF03F7">
        <w:t>LINQ to XML</w:t>
      </w:r>
      <w:r w:rsidRPr="00EF03F7">
        <w:t xml:space="preserve"> class hierarchy:</w:t>
      </w:r>
    </w:p>
    <w:p w:rsidR="00F569A9" w:rsidRPr="00EF03F7" w:rsidRDefault="00F569A9" w:rsidP="001E5943">
      <w:pPr>
        <w:pStyle w:val="ListBullet"/>
        <w:tabs>
          <w:tab w:val="clear" w:pos="360"/>
          <w:tab w:val="num" w:pos="720"/>
        </w:tabs>
        <w:ind w:left="720"/>
        <w:rPr>
          <w:rStyle w:val="Codefragment"/>
          <w:rFonts w:ascii="Times New Roman" w:hAnsi="Times New Roman"/>
          <w:noProof w:val="0"/>
          <w:sz w:val="22"/>
        </w:rPr>
      </w:pPr>
      <w:r w:rsidRPr="00EF03F7">
        <w:rPr>
          <w:rStyle w:val="Codefragment"/>
          <w:rFonts w:ascii="Times New Roman" w:hAnsi="Times New Roman"/>
          <w:noProof w:val="0"/>
          <w:sz w:val="22"/>
        </w:rPr>
        <w:t xml:space="preserve">Although </w:t>
      </w:r>
      <w:r w:rsidRPr="00EF03F7">
        <w:rPr>
          <w:rStyle w:val="Codefragment"/>
        </w:rPr>
        <w:t>XElement</w:t>
      </w:r>
      <w:r w:rsidRPr="00EF03F7">
        <w:rPr>
          <w:rStyle w:val="Codefragment"/>
          <w:rFonts w:ascii="Times New Roman" w:hAnsi="Times New Roman"/>
          <w:noProof w:val="0"/>
          <w:sz w:val="22"/>
        </w:rPr>
        <w:t xml:space="preserve"> is low in the class hierarchy, it is the fundamental class in </w:t>
      </w:r>
      <w:r w:rsidR="004671FA" w:rsidRPr="00EF03F7">
        <w:rPr>
          <w:rStyle w:val="Codefragment"/>
          <w:rFonts w:ascii="Times New Roman" w:hAnsi="Times New Roman"/>
          <w:noProof w:val="0"/>
          <w:sz w:val="22"/>
        </w:rPr>
        <w:t>LINQ to XML</w:t>
      </w:r>
      <w:r w:rsidRPr="00EF03F7">
        <w:rPr>
          <w:rStyle w:val="Codefragment"/>
          <w:rFonts w:ascii="Times New Roman" w:hAnsi="Times New Roman"/>
          <w:noProof w:val="0"/>
          <w:sz w:val="22"/>
        </w:rPr>
        <w:t xml:space="preserve">. XML trees are generally made up of a tree of </w:t>
      </w:r>
      <w:r w:rsidRPr="00EF03F7">
        <w:rPr>
          <w:rStyle w:val="Codefragment"/>
        </w:rPr>
        <w:t>XElement</w:t>
      </w:r>
      <w:r w:rsidRPr="00EF03F7">
        <w:rPr>
          <w:rStyle w:val="Codefragment"/>
          <w:rFonts w:ascii="Times New Roman" w:hAnsi="Times New Roman"/>
          <w:noProof w:val="0"/>
          <w:sz w:val="22"/>
        </w:rPr>
        <w:t xml:space="preserve">s. </w:t>
      </w:r>
      <w:r w:rsidRPr="00EF03F7">
        <w:rPr>
          <w:rStyle w:val="Codefragment"/>
        </w:rPr>
        <w:t>XAttribute</w:t>
      </w:r>
      <w:r w:rsidRPr="00EF03F7">
        <w:rPr>
          <w:rStyle w:val="Codefragment"/>
          <w:rFonts w:ascii="Times New Roman" w:hAnsi="Times New Roman"/>
          <w:noProof w:val="0"/>
          <w:sz w:val="22"/>
        </w:rPr>
        <w:t xml:space="preserve">s are name/value pairs associated with an </w:t>
      </w:r>
      <w:r w:rsidRPr="00EF03F7">
        <w:rPr>
          <w:rStyle w:val="Codefragment"/>
        </w:rPr>
        <w:t>XElement</w:t>
      </w:r>
      <w:r w:rsidRPr="00EF03F7">
        <w:rPr>
          <w:rStyle w:val="Codefragment"/>
          <w:rFonts w:ascii="Times New Roman" w:hAnsi="Times New Roman"/>
          <w:noProof w:val="0"/>
          <w:sz w:val="22"/>
        </w:rPr>
        <w:t xml:space="preserve">. </w:t>
      </w:r>
      <w:r w:rsidRPr="00EF03F7">
        <w:rPr>
          <w:rStyle w:val="Codefragment"/>
        </w:rPr>
        <w:t>XDocument</w:t>
      </w:r>
      <w:r w:rsidRPr="00EF03F7">
        <w:rPr>
          <w:rStyle w:val="Codefragment"/>
          <w:rFonts w:ascii="Times New Roman" w:hAnsi="Times New Roman"/>
          <w:noProof w:val="0"/>
          <w:sz w:val="22"/>
        </w:rPr>
        <w:t>s are created only if necessary, such as to hold a</w:t>
      </w:r>
      <w:r w:rsidR="00D542D1" w:rsidRPr="00EF03F7">
        <w:rPr>
          <w:rStyle w:val="Codefragment"/>
          <w:rFonts w:ascii="Times New Roman" w:hAnsi="Times New Roman"/>
          <w:noProof w:val="0"/>
          <w:sz w:val="22"/>
        </w:rPr>
        <w:t xml:space="preserve"> DTD</w:t>
      </w:r>
      <w:r w:rsidRPr="00EF03F7">
        <w:rPr>
          <w:rStyle w:val="Codefragment"/>
          <w:rFonts w:ascii="Times New Roman" w:hAnsi="Times New Roman"/>
          <w:noProof w:val="0"/>
          <w:sz w:val="22"/>
        </w:rPr>
        <w:t xml:space="preserve"> </w:t>
      </w:r>
      <w:r w:rsidR="00D542D1" w:rsidRPr="00EF03F7">
        <w:rPr>
          <w:rStyle w:val="Codefragment"/>
          <w:rFonts w:ascii="Times New Roman" w:hAnsi="Times New Roman"/>
          <w:noProof w:val="0"/>
          <w:sz w:val="22"/>
        </w:rPr>
        <w:t xml:space="preserve"> </w:t>
      </w:r>
      <w:r w:rsidR="008C78AF" w:rsidRPr="00EF03F7">
        <w:rPr>
          <w:rStyle w:val="Codefragment"/>
          <w:rFonts w:ascii="Times New Roman" w:hAnsi="Times New Roman"/>
          <w:noProof w:val="0"/>
          <w:sz w:val="22"/>
        </w:rPr>
        <w:t>or top level XML processing instruction (</w:t>
      </w:r>
      <w:r w:rsidR="008C78AF" w:rsidRPr="00EF03F7">
        <w:rPr>
          <w:rStyle w:val="Codefragment"/>
        </w:rPr>
        <w:t>XProcessingInstruction</w:t>
      </w:r>
      <w:r w:rsidR="008C78AF" w:rsidRPr="00EF03F7">
        <w:t>)</w:t>
      </w:r>
      <w:r w:rsidRPr="00EF03F7">
        <w:rPr>
          <w:rStyle w:val="Codefragment"/>
          <w:rFonts w:ascii="Times New Roman" w:hAnsi="Times New Roman"/>
          <w:noProof w:val="0"/>
          <w:sz w:val="22"/>
        </w:rPr>
        <w:t xml:space="preserve">. All other </w:t>
      </w:r>
      <w:r w:rsidRPr="00EF03F7">
        <w:rPr>
          <w:rStyle w:val="Codefragment"/>
        </w:rPr>
        <w:t>XNode</w:t>
      </w:r>
      <w:r w:rsidRPr="00EF03F7">
        <w:rPr>
          <w:rStyle w:val="Codefragment"/>
          <w:rFonts w:ascii="Times New Roman" w:hAnsi="Times New Roman"/>
          <w:noProof w:val="0"/>
          <w:sz w:val="22"/>
        </w:rPr>
        <w:t xml:space="preserve">s can only be leaf nodes under an </w:t>
      </w:r>
      <w:r w:rsidRPr="00EF03F7">
        <w:rPr>
          <w:rStyle w:val="Codefragment"/>
        </w:rPr>
        <w:t>XElement</w:t>
      </w:r>
      <w:r w:rsidRPr="00EF03F7">
        <w:rPr>
          <w:rStyle w:val="Codefragment"/>
          <w:rFonts w:ascii="Times New Roman" w:hAnsi="Times New Roman"/>
          <w:noProof w:val="0"/>
          <w:sz w:val="22"/>
        </w:rPr>
        <w:t xml:space="preserve">, or possibly an </w:t>
      </w:r>
      <w:r w:rsidRPr="00EF03F7">
        <w:rPr>
          <w:rStyle w:val="Codefragment"/>
        </w:rPr>
        <w:t>XDocument</w:t>
      </w:r>
      <w:r w:rsidRPr="00EF03F7">
        <w:rPr>
          <w:rStyle w:val="Codefragment"/>
          <w:rFonts w:ascii="Times New Roman" w:hAnsi="Times New Roman"/>
          <w:noProof w:val="0"/>
          <w:sz w:val="22"/>
        </w:rPr>
        <w:t xml:space="preserve"> </w:t>
      </w:r>
      <w:r w:rsidR="008C78AF" w:rsidRPr="00EF03F7">
        <w:rPr>
          <w:rStyle w:val="Codefragment"/>
          <w:rFonts w:ascii="Times New Roman" w:hAnsi="Times New Roman"/>
          <w:noProof w:val="0"/>
          <w:sz w:val="22"/>
        </w:rPr>
        <w:t>(</w:t>
      </w:r>
      <w:r w:rsidRPr="00EF03F7">
        <w:rPr>
          <w:rStyle w:val="Codefragment"/>
          <w:rFonts w:ascii="Times New Roman" w:hAnsi="Times New Roman"/>
          <w:noProof w:val="0"/>
          <w:sz w:val="22"/>
        </w:rPr>
        <w:t>if they exist at the root level</w:t>
      </w:r>
      <w:r w:rsidR="008C78AF" w:rsidRPr="00EF03F7">
        <w:rPr>
          <w:rStyle w:val="Codefragment"/>
          <w:rFonts w:ascii="Times New Roman" w:hAnsi="Times New Roman"/>
          <w:noProof w:val="0"/>
          <w:sz w:val="22"/>
        </w:rPr>
        <w:t>)</w:t>
      </w:r>
      <w:r w:rsidRPr="00EF03F7">
        <w:rPr>
          <w:rStyle w:val="Codefragment"/>
          <w:rFonts w:ascii="Times New Roman" w:hAnsi="Times New Roman"/>
          <w:noProof w:val="0"/>
          <w:sz w:val="22"/>
        </w:rPr>
        <w:t>.</w:t>
      </w:r>
    </w:p>
    <w:p w:rsidR="00A81E4E" w:rsidRPr="00EF03F7" w:rsidRDefault="00A81E4E" w:rsidP="001E5943">
      <w:pPr>
        <w:pStyle w:val="ListBullet"/>
        <w:tabs>
          <w:tab w:val="clear" w:pos="360"/>
          <w:tab w:val="num" w:pos="720"/>
        </w:tabs>
        <w:ind w:left="720"/>
      </w:pPr>
      <w:r w:rsidRPr="00EF03F7">
        <w:rPr>
          <w:rStyle w:val="Codefragment"/>
        </w:rPr>
        <w:t>XAttribute</w:t>
      </w:r>
      <w:r w:rsidRPr="00EF03F7">
        <w:t xml:space="preserve"> and </w:t>
      </w:r>
      <w:r w:rsidRPr="00EF03F7">
        <w:rPr>
          <w:rStyle w:val="Codefragment"/>
        </w:rPr>
        <w:t>XNode</w:t>
      </w:r>
      <w:r w:rsidR="00F569A9" w:rsidRPr="00EF03F7">
        <w:t xml:space="preserve"> are peers and not derived from a common base class (other than </w:t>
      </w:r>
      <w:r w:rsidR="00F569A9" w:rsidRPr="00EF03F7">
        <w:rPr>
          <w:rStyle w:val="Codefragment"/>
        </w:rPr>
        <w:t>object</w:t>
      </w:r>
      <w:r w:rsidR="00F569A9" w:rsidRPr="00EF03F7">
        <w:t>)</w:t>
      </w:r>
      <w:r w:rsidRPr="00EF03F7">
        <w:t>.  This reflects the fact that XM</w:t>
      </w:r>
      <w:r w:rsidR="00F569A9" w:rsidRPr="00EF03F7">
        <w:t>L a</w:t>
      </w:r>
      <w:r w:rsidRPr="00EF03F7">
        <w:t>ttributes are really name valu</w:t>
      </w:r>
      <w:r w:rsidR="00F569A9" w:rsidRPr="00EF03F7">
        <w:t>e pairs associated with an XML e</w:t>
      </w:r>
      <w:r w:rsidRPr="00EF03F7">
        <w:t xml:space="preserve">lement not nodes in the XML </w:t>
      </w:r>
      <w:r w:rsidR="00F569A9" w:rsidRPr="00EF03F7">
        <w:t>tree. Contrast this with W3C DOM</w:t>
      </w:r>
      <w:r w:rsidRPr="00EF03F7">
        <w:t>.</w:t>
      </w:r>
    </w:p>
    <w:p w:rsidR="00A81E4E" w:rsidRPr="00EF03F7" w:rsidRDefault="00614026" w:rsidP="001E5943">
      <w:pPr>
        <w:pStyle w:val="ListBullet"/>
        <w:tabs>
          <w:tab w:val="clear" w:pos="360"/>
          <w:tab w:val="num" w:pos="720"/>
        </w:tabs>
        <w:ind w:left="720"/>
      </w:pPr>
      <w:r w:rsidRPr="00EF03F7">
        <w:rPr>
          <w:rStyle w:val="Codefragment"/>
        </w:rPr>
        <w:t>XText</w:t>
      </w:r>
      <w:r w:rsidRPr="00EF03F7">
        <w:t xml:space="preserve"> </w:t>
      </w:r>
      <w:r w:rsidR="00C128DC" w:rsidRPr="00EF03F7">
        <w:t xml:space="preserve">and </w:t>
      </w:r>
      <w:r w:rsidR="00C128DC" w:rsidRPr="00EF03F7">
        <w:rPr>
          <w:rStyle w:val="Codefragment"/>
        </w:rPr>
        <w:t>XCData</w:t>
      </w:r>
      <w:r w:rsidR="00C128DC" w:rsidRPr="00EF03F7">
        <w:t xml:space="preserve"> are </w:t>
      </w:r>
      <w:r w:rsidR="00725088" w:rsidRPr="00EF03F7">
        <w:t xml:space="preserve">exposed in this version of </w:t>
      </w:r>
      <w:r w:rsidR="004671FA" w:rsidRPr="00EF03F7">
        <w:t>LINQ to XML</w:t>
      </w:r>
      <w:r w:rsidR="00725088" w:rsidRPr="00EF03F7">
        <w:t xml:space="preserve">, but as discussed above, it is best to think of </w:t>
      </w:r>
      <w:r w:rsidR="00C128DC" w:rsidRPr="00EF03F7">
        <w:t xml:space="preserve">them </w:t>
      </w:r>
      <w:r w:rsidR="00725088" w:rsidRPr="00EF03F7">
        <w:t>as a semi-hidden implementation detail except when exposing text nodes is necessary</w:t>
      </w:r>
      <w:r w:rsidRPr="00EF03F7">
        <w:t>.  As a user, you can get back the value of the text within an element or attribute as a string or other simple value.</w:t>
      </w:r>
    </w:p>
    <w:p w:rsidR="00601B56" w:rsidRPr="00EF03F7" w:rsidRDefault="00614026" w:rsidP="001E5943">
      <w:pPr>
        <w:pStyle w:val="ListBullet"/>
        <w:tabs>
          <w:tab w:val="clear" w:pos="360"/>
          <w:tab w:val="num" w:pos="720"/>
        </w:tabs>
        <w:ind w:left="720"/>
      </w:pPr>
      <w:r w:rsidRPr="00EF03F7">
        <w:t xml:space="preserve">The only </w:t>
      </w:r>
      <w:r w:rsidRPr="00EF03F7">
        <w:rPr>
          <w:rStyle w:val="Codefragment"/>
        </w:rPr>
        <w:t>XNode</w:t>
      </w:r>
      <w:r w:rsidRPr="00EF03F7">
        <w:t xml:space="preserve"> that can have children is an </w:t>
      </w:r>
      <w:r w:rsidRPr="00EF03F7">
        <w:rPr>
          <w:rStyle w:val="Codefragment"/>
        </w:rPr>
        <w:t>XContainer</w:t>
      </w:r>
      <w:r w:rsidRPr="00EF03F7">
        <w:t xml:space="preserve">, meaning either an </w:t>
      </w:r>
      <w:r w:rsidRPr="00EF03F7">
        <w:rPr>
          <w:rStyle w:val="Codefragment"/>
        </w:rPr>
        <w:t>XDocument</w:t>
      </w:r>
      <w:r w:rsidRPr="00EF03F7">
        <w:t xml:space="preserve"> or </w:t>
      </w:r>
      <w:r w:rsidRPr="00EF03F7">
        <w:rPr>
          <w:rStyle w:val="Codefragment"/>
        </w:rPr>
        <w:t>XElement</w:t>
      </w:r>
      <w:r w:rsidRPr="00EF03F7">
        <w:t xml:space="preserve">. An </w:t>
      </w:r>
      <w:r w:rsidRPr="00EF03F7">
        <w:rPr>
          <w:rStyle w:val="Codefragment"/>
        </w:rPr>
        <w:t>XDocument</w:t>
      </w:r>
      <w:r w:rsidRPr="00EF03F7">
        <w:t xml:space="preserve"> can contain an </w:t>
      </w:r>
      <w:r w:rsidRPr="00EF03F7">
        <w:rPr>
          <w:rStyle w:val="Codefragment"/>
        </w:rPr>
        <w:t>XElement</w:t>
      </w:r>
      <w:r w:rsidRPr="00EF03F7">
        <w:t xml:space="preserve"> (the root element), an </w:t>
      </w:r>
      <w:r w:rsidRPr="00EF03F7">
        <w:rPr>
          <w:rStyle w:val="Codefragment"/>
        </w:rPr>
        <w:t>XDeclaration</w:t>
      </w:r>
      <w:r w:rsidRPr="00EF03F7">
        <w:t xml:space="preserve">, an </w:t>
      </w:r>
      <w:r w:rsidRPr="00EF03F7">
        <w:rPr>
          <w:rStyle w:val="Codefragment"/>
        </w:rPr>
        <w:t>XDocumentType</w:t>
      </w:r>
      <w:r w:rsidRPr="00EF03F7">
        <w:t xml:space="preserve">, or an </w:t>
      </w:r>
      <w:r w:rsidRPr="00EF03F7">
        <w:rPr>
          <w:rStyle w:val="Codefragment"/>
        </w:rPr>
        <w:t>XProcessingInstruction</w:t>
      </w:r>
      <w:r w:rsidRPr="00EF03F7">
        <w:t xml:space="preserve">. An </w:t>
      </w:r>
      <w:r w:rsidRPr="00EF03F7">
        <w:rPr>
          <w:rStyle w:val="Codefragment"/>
        </w:rPr>
        <w:t>XElement</w:t>
      </w:r>
      <w:r w:rsidRPr="00EF03F7">
        <w:t xml:space="preserve"> can contain another </w:t>
      </w:r>
      <w:r w:rsidRPr="00EF03F7">
        <w:rPr>
          <w:rStyle w:val="Codefragment"/>
        </w:rPr>
        <w:t>XElement</w:t>
      </w:r>
      <w:r w:rsidRPr="00EF03F7">
        <w:t xml:space="preserve">, an </w:t>
      </w:r>
      <w:r w:rsidRPr="00EF03F7">
        <w:rPr>
          <w:rStyle w:val="Codefragment"/>
        </w:rPr>
        <w:t>XComment</w:t>
      </w:r>
      <w:r w:rsidRPr="00EF03F7">
        <w:t xml:space="preserve">, an </w:t>
      </w:r>
      <w:r w:rsidRPr="00EF03F7">
        <w:rPr>
          <w:rStyle w:val="Codefragment"/>
        </w:rPr>
        <w:t>XProcessingInstruction</w:t>
      </w:r>
      <w:r w:rsidRPr="00EF03F7">
        <w:t xml:space="preserve">, and text (which can be passed in a variety of formats, but will be represented in the XML tree as text).  </w:t>
      </w:r>
      <w:r w:rsidR="00601B56" w:rsidRPr="00EF03F7">
        <w:t xml:space="preserve">  </w:t>
      </w:r>
    </w:p>
    <w:p w:rsidR="009E6949" w:rsidRPr="00EF03F7" w:rsidRDefault="002E579F" w:rsidP="000E3FC4">
      <w:pPr>
        <w:pStyle w:val="Heading2"/>
      </w:pPr>
      <w:bookmarkStart w:id="21" w:name="_Ref111787314"/>
      <w:bookmarkStart w:id="22" w:name="_Toc158102369"/>
      <w:r w:rsidRPr="00EF03F7">
        <w:t>XML Names</w:t>
      </w:r>
      <w:bookmarkEnd w:id="21"/>
      <w:bookmarkEnd w:id="22"/>
    </w:p>
    <w:p w:rsidR="00614026" w:rsidRPr="00EF03F7" w:rsidRDefault="00614026" w:rsidP="00614026">
      <w:pPr>
        <w:rPr>
          <w:rStyle w:val="Codefragment"/>
        </w:rPr>
      </w:pPr>
      <w:r w:rsidRPr="00EF03F7">
        <w:t xml:space="preserve">XML names, often a complex subject in XML programming APIs, are represented simply in </w:t>
      </w:r>
      <w:r w:rsidR="004671FA" w:rsidRPr="00EF03F7">
        <w:t>LINQ to XML</w:t>
      </w:r>
      <w:r w:rsidRPr="00EF03F7">
        <w:t xml:space="preserve">. An XML name is represented by an </w:t>
      </w:r>
      <w:r w:rsidR="00725088" w:rsidRPr="00EF03F7">
        <w:rPr>
          <w:rFonts w:ascii="Lucida Console" w:hAnsi="Lucida Console"/>
          <w:sz w:val="20"/>
        </w:rPr>
        <w:t>XNamespace</w:t>
      </w:r>
      <w:r w:rsidR="00725088" w:rsidRPr="00EF03F7">
        <w:rPr>
          <w:sz w:val="20"/>
        </w:rPr>
        <w:t xml:space="preserve"> </w:t>
      </w:r>
      <w:r w:rsidR="00725088" w:rsidRPr="00EF03F7">
        <w:t>object</w:t>
      </w:r>
      <w:r w:rsidRPr="00EF03F7">
        <w:t xml:space="preserve"> (</w:t>
      </w:r>
      <w:r w:rsidR="00725088" w:rsidRPr="00EF03F7">
        <w:t>which encapsulates the</w:t>
      </w:r>
      <w:r w:rsidRPr="00EF03F7">
        <w:t xml:space="preserve"> XML namespace URI) and a local name. An XML namespace serves the same purpose that a namespace does in your .NET Framework-based programs, allowing you to uniquely qualify the names of your classes. </w:t>
      </w:r>
      <w:r w:rsidR="001E5943" w:rsidRPr="00EF03F7">
        <w:t>This helps</w:t>
      </w:r>
      <w:r w:rsidRPr="00EF03F7">
        <w:t xml:space="preserve"> ensure that you don’t run into a name conflict with other users or built-in names. When you have identified an XML namespace, you can choose a local name that needs to be unique only within your identified namespace. For example, if you want to create an XML element with the name </w:t>
      </w:r>
      <w:r w:rsidRPr="00EF03F7">
        <w:rPr>
          <w:rStyle w:val="Codefragment"/>
        </w:rPr>
        <w:t>contacts</w:t>
      </w:r>
      <w:r w:rsidRPr="00EF03F7">
        <w:t xml:space="preserve">, you would likely want to create it within an </w:t>
      </w:r>
      <w:r w:rsidR="00725088" w:rsidRPr="00EF03F7">
        <w:rPr>
          <w:rFonts w:ascii="Lucida Console" w:hAnsi="Lucida Console"/>
          <w:sz w:val="20"/>
        </w:rPr>
        <w:t>XNamespace</w:t>
      </w:r>
      <w:r w:rsidR="00725088" w:rsidRPr="00EF03F7">
        <w:rPr>
          <w:sz w:val="20"/>
        </w:rPr>
        <w:t xml:space="preserve"> </w:t>
      </w:r>
      <w:r w:rsidR="00725088" w:rsidRPr="00EF03F7">
        <w:t>with a URI</w:t>
      </w:r>
      <w:r w:rsidRPr="00EF03F7">
        <w:t xml:space="preserve"> such as </w:t>
      </w:r>
      <w:r w:rsidRPr="00EF03F7">
        <w:rPr>
          <w:rStyle w:val="Codefragment"/>
        </w:rPr>
        <w:t>http://yourCompany.com/ContactList</w:t>
      </w:r>
      <w:r w:rsidRPr="00EF03F7">
        <w:t>.</w:t>
      </w:r>
    </w:p>
    <w:p w:rsidR="00614026" w:rsidRPr="00EF03F7" w:rsidRDefault="00614026" w:rsidP="00614026">
      <w:r w:rsidRPr="00EF03F7">
        <w:t xml:space="preserve">Another aspect of XML names is XML namespace prefixes. XML prefixes cause most of the complexity of XML names. </w:t>
      </w:r>
      <w:r w:rsidR="00725088" w:rsidRPr="00EF03F7">
        <w:t xml:space="preserve">In </w:t>
      </w:r>
      <w:r w:rsidRPr="00EF03F7">
        <w:t xml:space="preserve">XML </w:t>
      </w:r>
      <w:r w:rsidR="00725088" w:rsidRPr="00EF03F7">
        <w:t xml:space="preserve">syntax, </w:t>
      </w:r>
      <w:r w:rsidRPr="00EF03F7">
        <w:t xml:space="preserve">prefixes allow you to create a </w:t>
      </w:r>
      <w:r w:rsidRPr="00EF03F7">
        <w:rPr>
          <w:rStyle w:val="Emphasis"/>
          <w:i w:val="0"/>
        </w:rPr>
        <w:t>shortcut</w:t>
      </w:r>
      <w:r w:rsidRPr="00EF03F7">
        <w:t xml:space="preserve"> for an XML namespace, which makes the XML document more concise and understandable. XML prefixes depend on their context to have meaning. The XML prefix </w:t>
      </w:r>
      <w:r w:rsidRPr="00EF03F7">
        <w:rPr>
          <w:rStyle w:val="Codefragment"/>
        </w:rPr>
        <w:t>myPrefix</w:t>
      </w:r>
      <w:r w:rsidRPr="00EF03F7">
        <w:t xml:space="preserve"> could be associated with one XML namespace in one part of an XML tree, but be associated with a completely different XML namespace in a different part of the XML tree.   </w:t>
      </w:r>
    </w:p>
    <w:p w:rsidR="00614026" w:rsidRPr="00EF03F7" w:rsidRDefault="004671FA" w:rsidP="00614026">
      <w:r w:rsidRPr="00EF03F7">
        <w:t>LINQ to XML</w:t>
      </w:r>
      <w:r w:rsidR="00614026" w:rsidRPr="00EF03F7">
        <w:t xml:space="preserve"> simplifies XML names by removing XML prefixes from the XML Programming API and </w:t>
      </w:r>
      <w:r w:rsidR="007238F5" w:rsidRPr="00EF03F7">
        <w:t xml:space="preserve">encapsulates them in </w:t>
      </w:r>
      <w:r w:rsidR="007238F5" w:rsidRPr="00EF03F7">
        <w:rPr>
          <w:rFonts w:ascii="Lucida Console" w:hAnsi="Lucida Console"/>
          <w:sz w:val="20"/>
        </w:rPr>
        <w:t>XNamespace</w:t>
      </w:r>
      <w:r w:rsidR="007238F5" w:rsidRPr="00EF03F7">
        <w:rPr>
          <w:sz w:val="20"/>
        </w:rPr>
        <w:t xml:space="preserve"> </w:t>
      </w:r>
      <w:r w:rsidR="007238F5" w:rsidRPr="00EF03F7">
        <w:t>objects</w:t>
      </w:r>
      <w:r w:rsidR="00614026" w:rsidRPr="00EF03F7">
        <w:t xml:space="preserve">. When reading in XML, each XML prefix is resolved to its corresponding XML namespace. Therefore, </w:t>
      </w:r>
      <w:r w:rsidR="001E5943" w:rsidRPr="00EF03F7">
        <w:t>when developers</w:t>
      </w:r>
      <w:r w:rsidR="00614026" w:rsidRPr="00EF03F7">
        <w:t xml:space="preserve"> work with XML names they are working with a fully qualified XML name</w:t>
      </w:r>
      <w:r w:rsidR="008C78AF" w:rsidRPr="00EF03F7">
        <w:t>:</w:t>
      </w:r>
      <w:r w:rsidR="00614026" w:rsidRPr="00EF03F7">
        <w:t xml:space="preserve"> an XML namespace, and a local name.</w:t>
      </w:r>
    </w:p>
    <w:p w:rsidR="00BB7B96" w:rsidRPr="00EF03F7" w:rsidRDefault="00614026" w:rsidP="00BB7B96">
      <w:r w:rsidRPr="00EF03F7">
        <w:t xml:space="preserve">In </w:t>
      </w:r>
      <w:r w:rsidR="004671FA" w:rsidRPr="00EF03F7">
        <w:t>LINQ to XML</w:t>
      </w:r>
      <w:r w:rsidRPr="00EF03F7">
        <w:t xml:space="preserve">, the class that represents XML names is </w:t>
      </w:r>
      <w:r w:rsidRPr="00EF03F7">
        <w:rPr>
          <w:rStyle w:val="Codefragment"/>
        </w:rPr>
        <w:t>XName</w:t>
      </w:r>
      <w:r w:rsidR="00BB7B96" w:rsidRPr="00EF03F7">
        <w:t xml:space="preserve">, consisting of an </w:t>
      </w:r>
      <w:r w:rsidR="00BB7B96" w:rsidRPr="00EF03F7">
        <w:rPr>
          <w:rFonts w:ascii="Lucida Console" w:hAnsi="Lucida Console"/>
          <w:sz w:val="20"/>
          <w:szCs w:val="20"/>
        </w:rPr>
        <w:t>XNamespace</w:t>
      </w:r>
      <w:r w:rsidR="00BB7B96" w:rsidRPr="00EF03F7">
        <w:t xml:space="preserve">  object and the local name.  For example, to create an </w:t>
      </w:r>
      <w:r w:rsidR="00BB7B96" w:rsidRPr="00EF03F7">
        <w:rPr>
          <w:rStyle w:val="Codefragment"/>
        </w:rPr>
        <w:t>XElement</w:t>
      </w:r>
      <w:r w:rsidR="00BB7B96" w:rsidRPr="00EF03F7">
        <w:t xml:space="preserve"> called </w:t>
      </w:r>
      <w:r w:rsidR="00BB7B96" w:rsidRPr="00EF03F7">
        <w:rPr>
          <w:rStyle w:val="Codefragment"/>
        </w:rPr>
        <w:t>contacts</w:t>
      </w:r>
      <w:r w:rsidR="00BB7B96" w:rsidRPr="00EF03F7">
        <w:t xml:space="preserve"> that has the namespace </w:t>
      </w:r>
      <w:r w:rsidR="00BB7B96" w:rsidRPr="00EF03F7">
        <w:rPr>
          <w:rStyle w:val="Codefragment"/>
        </w:rPr>
        <w:t>"http://mycompany.com"</w:t>
      </w:r>
      <w:r w:rsidR="00BB7B96" w:rsidRPr="00EF03F7">
        <w:t xml:space="preserve"> you could use the following code:</w:t>
      </w:r>
    </w:p>
    <w:p w:rsidR="00BB7B96" w:rsidRPr="00EF03F7" w:rsidRDefault="00BB7B96" w:rsidP="00BB7B96">
      <w:pPr>
        <w:pStyle w:val="Code"/>
        <w:rPr>
          <w:color w:val="008080"/>
        </w:rPr>
      </w:pPr>
      <w:r w:rsidRPr="00EF03F7">
        <w:rPr>
          <w:color w:val="008080"/>
        </w:rPr>
        <w:t>XNamespace</w:t>
      </w:r>
      <w:r w:rsidRPr="00EF03F7">
        <w:t xml:space="preserve"> ns = </w:t>
      </w:r>
      <w:r w:rsidR="006D7DDB" w:rsidRPr="00EF03F7">
        <w:t>"</w:t>
      </w:r>
      <w:r w:rsidRPr="00EF03F7">
        <w:rPr>
          <w:color w:val="800000"/>
          <w:szCs w:val="20"/>
        </w:rPr>
        <w:t>http://mycompany.com</w:t>
      </w:r>
      <w:r w:rsidR="006D7DDB" w:rsidRPr="00EF03F7">
        <w:rPr>
          <w:color w:val="800000"/>
          <w:szCs w:val="20"/>
        </w:rPr>
        <w:t>"</w:t>
      </w:r>
      <w:r w:rsidR="006D7DDB" w:rsidRPr="00EF03F7">
        <w:t>;</w:t>
      </w:r>
    </w:p>
    <w:p w:rsidR="00BB7B96" w:rsidRPr="00EF03F7" w:rsidRDefault="00BB7B96" w:rsidP="00BB7B96">
      <w:pPr>
        <w:pStyle w:val="Code"/>
      </w:pPr>
      <w:r w:rsidRPr="00EF03F7">
        <w:rPr>
          <w:color w:val="008080"/>
        </w:rPr>
        <w:t>XElement contacts =</w:t>
      </w:r>
      <w:r w:rsidRPr="00EF03F7">
        <w:rPr>
          <w:color w:val="0000FF"/>
        </w:rPr>
        <w:t xml:space="preserve"> new</w:t>
      </w:r>
      <w:r w:rsidRPr="00EF03F7">
        <w:t xml:space="preserve"> </w:t>
      </w:r>
      <w:r w:rsidRPr="00EF03F7">
        <w:rPr>
          <w:color w:val="008080"/>
        </w:rPr>
        <w:t>XElement</w:t>
      </w:r>
      <w:r w:rsidRPr="00EF03F7">
        <w:t>(ns</w:t>
      </w:r>
      <w:r w:rsidR="006D7DDB" w:rsidRPr="00EF03F7">
        <w:t xml:space="preserve"> </w:t>
      </w:r>
      <w:r w:rsidRPr="00EF03F7">
        <w:t>+</w:t>
      </w:r>
      <w:r w:rsidR="006D7DDB" w:rsidRPr="00EF03F7">
        <w:t xml:space="preserve"> </w:t>
      </w:r>
      <w:r w:rsidR="006D7DDB" w:rsidRPr="00EF03F7">
        <w:rPr>
          <w:color w:val="800000"/>
        </w:rPr>
        <w:t>"</w:t>
      </w:r>
      <w:r w:rsidRPr="00EF03F7">
        <w:rPr>
          <w:color w:val="800000"/>
        </w:rPr>
        <w:t>contacts"</w:t>
      </w:r>
      <w:r w:rsidRPr="00EF03F7">
        <w:t>);</w:t>
      </w:r>
    </w:p>
    <w:p w:rsidR="00BB7B96" w:rsidRPr="00EF03F7" w:rsidRDefault="00614026" w:rsidP="00614026">
      <w:r w:rsidRPr="00EF03F7">
        <w:t xml:space="preserve">XML names appear frequently throughout the </w:t>
      </w:r>
      <w:r w:rsidR="004671FA" w:rsidRPr="00EF03F7">
        <w:t>LINQ to XML</w:t>
      </w:r>
      <w:r w:rsidRPr="00EF03F7">
        <w:t xml:space="preserve"> API, and wherever an XML name is required, you will find an </w:t>
      </w:r>
      <w:r w:rsidRPr="00EF03F7">
        <w:rPr>
          <w:rStyle w:val="Codefragment"/>
        </w:rPr>
        <w:t>XName</w:t>
      </w:r>
      <w:r w:rsidRPr="00EF03F7">
        <w:t xml:space="preserve"> parameter. However, you seldom work directly with an </w:t>
      </w:r>
      <w:r w:rsidRPr="00EF03F7">
        <w:rPr>
          <w:rStyle w:val="Codefragment"/>
        </w:rPr>
        <w:t>XName</w:t>
      </w:r>
      <w:r w:rsidRPr="00EF03F7">
        <w:t xml:space="preserve">. </w:t>
      </w:r>
      <w:r w:rsidRPr="00EF03F7">
        <w:rPr>
          <w:rStyle w:val="Codefragment"/>
        </w:rPr>
        <w:t>XName</w:t>
      </w:r>
      <w:r w:rsidRPr="00EF03F7">
        <w:t xml:space="preserve"> contains an implicit conversion from </w:t>
      </w:r>
      <w:r w:rsidRPr="00EF03F7">
        <w:rPr>
          <w:rStyle w:val="Codefragment"/>
        </w:rPr>
        <w:t>string</w:t>
      </w:r>
      <w:r w:rsidRPr="00EF03F7">
        <w:t xml:space="preserve">. </w:t>
      </w:r>
    </w:p>
    <w:p w:rsidR="00614026" w:rsidRPr="00EF03F7" w:rsidRDefault="00614026" w:rsidP="00614026">
      <w:r w:rsidRPr="00EF03F7">
        <w:t xml:space="preserve">The string representation of an XName is referred to as an </w:t>
      </w:r>
      <w:r w:rsidRPr="00EF03F7">
        <w:rPr>
          <w:rStyle w:val="Emphasis"/>
        </w:rPr>
        <w:t>expanded name</w:t>
      </w:r>
      <w:r w:rsidRPr="00EF03F7">
        <w:t>. An expanded name looks like the following:</w:t>
      </w:r>
    </w:p>
    <w:p w:rsidR="00E402DB" w:rsidRPr="00EF03F7" w:rsidRDefault="00E402DB" w:rsidP="00E402DB">
      <w:pPr>
        <w:pStyle w:val="Code"/>
      </w:pPr>
      <w:r w:rsidRPr="00EF03F7">
        <w:t>{NamepaceURI}LocalName</w:t>
      </w:r>
    </w:p>
    <w:p w:rsidR="007238F5" w:rsidRPr="00EF03F7" w:rsidRDefault="007238F5" w:rsidP="007238F5">
      <w:pPr>
        <w:rPr>
          <w:rStyle w:val="Codefragment"/>
        </w:rPr>
      </w:pPr>
      <w:r w:rsidRPr="00EF03F7">
        <w:t xml:space="preserve">An expanded name with the XML namespace </w:t>
      </w:r>
      <w:r w:rsidRPr="00EF03F7">
        <w:rPr>
          <w:rStyle w:val="Codefragment"/>
        </w:rPr>
        <w:t>http://yourCompany.com</w:t>
      </w:r>
      <w:r w:rsidRPr="00EF03F7">
        <w:t xml:space="preserve"> and the local name </w:t>
      </w:r>
      <w:r w:rsidRPr="00EF03F7">
        <w:rPr>
          <w:rStyle w:val="Codefragment"/>
        </w:rPr>
        <w:t>contacts</w:t>
      </w:r>
      <w:r w:rsidRPr="00EF03F7">
        <w:t xml:space="preserve"> looks like the following:</w:t>
      </w:r>
    </w:p>
    <w:p w:rsidR="007238F5" w:rsidRPr="00EF03F7" w:rsidRDefault="007238F5" w:rsidP="006D7DDB">
      <w:pPr>
        <w:pStyle w:val="Code"/>
      </w:pPr>
      <w:r w:rsidRPr="00EF03F7">
        <w:rPr>
          <w:rStyle w:val="Codefragment"/>
        </w:rPr>
        <w:t>{http://myCompany.com}contacts</w:t>
      </w:r>
    </w:p>
    <w:p w:rsidR="00614026" w:rsidRPr="00EF03F7" w:rsidRDefault="007238F5" w:rsidP="00614026">
      <w:r w:rsidRPr="00EF03F7">
        <w:t xml:space="preserve">It is possible to use this expanded name syntax rather than constructing </w:t>
      </w:r>
      <w:r w:rsidRPr="00EF03F7">
        <w:rPr>
          <w:rFonts w:ascii="Lucida Console" w:hAnsi="Lucida Console"/>
          <w:sz w:val="20"/>
        </w:rPr>
        <w:t>XNamespace</w:t>
      </w:r>
      <w:r w:rsidRPr="00EF03F7">
        <w:rPr>
          <w:sz w:val="20"/>
        </w:rPr>
        <w:t xml:space="preserve"> </w:t>
      </w:r>
      <w:r w:rsidRPr="00EF03F7">
        <w:t>objects</w:t>
      </w:r>
      <w:r w:rsidR="00614026" w:rsidRPr="00EF03F7">
        <w:t xml:space="preserve"> any time an </w:t>
      </w:r>
      <w:r w:rsidR="00614026" w:rsidRPr="00EF03F7">
        <w:rPr>
          <w:rStyle w:val="Codefragment"/>
        </w:rPr>
        <w:t>XName</w:t>
      </w:r>
      <w:r w:rsidR="00614026" w:rsidRPr="00EF03F7">
        <w:t xml:space="preserve"> is required. For example, the constructor for </w:t>
      </w:r>
      <w:r w:rsidR="00614026" w:rsidRPr="00EF03F7">
        <w:rPr>
          <w:rStyle w:val="Codefragment"/>
        </w:rPr>
        <w:t>XElement</w:t>
      </w:r>
      <w:r w:rsidR="00614026" w:rsidRPr="00EF03F7">
        <w:t xml:space="preserve"> takes an </w:t>
      </w:r>
      <w:r w:rsidR="00614026" w:rsidRPr="00EF03F7">
        <w:rPr>
          <w:rStyle w:val="Codefragment"/>
        </w:rPr>
        <w:t>XName</w:t>
      </w:r>
      <w:r w:rsidR="00614026" w:rsidRPr="00EF03F7">
        <w:t xml:space="preserve"> as its first argument:</w:t>
      </w:r>
    </w:p>
    <w:p w:rsidR="00E402DB" w:rsidRPr="00EF03F7" w:rsidRDefault="00655049" w:rsidP="00E402DB">
      <w:pPr>
        <w:pStyle w:val="Code"/>
      </w:pPr>
      <w:r w:rsidRPr="00EF03F7">
        <w:rPr>
          <w:color w:val="008080"/>
          <w:szCs w:val="20"/>
        </w:rPr>
        <w:t>XElement</w:t>
      </w:r>
      <w:r w:rsidRPr="00EF03F7">
        <w:rPr>
          <w:szCs w:val="20"/>
        </w:rPr>
        <w:t xml:space="preserve"> contacts = </w:t>
      </w:r>
      <w:r w:rsidRPr="00EF03F7">
        <w:rPr>
          <w:color w:val="0000FF"/>
          <w:szCs w:val="20"/>
        </w:rPr>
        <w:t>new</w:t>
      </w:r>
      <w:r w:rsidRPr="00EF03F7">
        <w:rPr>
          <w:szCs w:val="20"/>
        </w:rPr>
        <w:t xml:space="preserve"> </w:t>
      </w:r>
      <w:r w:rsidRPr="00EF03F7">
        <w:rPr>
          <w:color w:val="008080"/>
          <w:szCs w:val="20"/>
        </w:rPr>
        <w:t>XElement</w:t>
      </w:r>
      <w:r w:rsidRPr="00EF03F7">
        <w:rPr>
          <w:szCs w:val="20"/>
        </w:rPr>
        <w:t>(</w:t>
      </w:r>
      <w:r w:rsidRPr="00EF03F7">
        <w:rPr>
          <w:color w:val="800000"/>
          <w:szCs w:val="20"/>
        </w:rPr>
        <w:t>"{http://</w:t>
      </w:r>
      <w:r w:rsidR="005D45B1" w:rsidRPr="00EF03F7">
        <w:rPr>
          <w:color w:val="800000"/>
          <w:szCs w:val="20"/>
        </w:rPr>
        <w:t>my</w:t>
      </w:r>
      <w:r w:rsidRPr="00EF03F7">
        <w:rPr>
          <w:color w:val="800000"/>
          <w:szCs w:val="20"/>
        </w:rPr>
        <w:t>Company.com}contacts"</w:t>
      </w:r>
      <w:r w:rsidRPr="00EF03F7">
        <w:rPr>
          <w:szCs w:val="20"/>
        </w:rPr>
        <w:t>, …</w:t>
      </w:r>
      <w:r w:rsidR="006D7DDB" w:rsidRPr="00EF03F7">
        <w:rPr>
          <w:szCs w:val="20"/>
        </w:rPr>
        <w:t xml:space="preserve"> </w:t>
      </w:r>
      <w:r w:rsidRPr="00EF03F7">
        <w:rPr>
          <w:szCs w:val="20"/>
        </w:rPr>
        <w:t>);</w:t>
      </w:r>
    </w:p>
    <w:p w:rsidR="00614026" w:rsidRPr="00EF03F7" w:rsidRDefault="00614026" w:rsidP="00614026">
      <w:r w:rsidRPr="00EF03F7">
        <w:t xml:space="preserve">You do not have to type the XML namespace every time you use an XML name. You can use the facilities of the language itself to make this easier. For example, you can use the following common pattern:  </w:t>
      </w:r>
    </w:p>
    <w:p w:rsidR="005D45B1" w:rsidRPr="00EF03F7" w:rsidRDefault="00444617" w:rsidP="005D45B1">
      <w:pPr>
        <w:pStyle w:val="Code"/>
        <w:rPr>
          <w:color w:val="800000"/>
        </w:rPr>
      </w:pPr>
      <w:r w:rsidRPr="00EF03F7">
        <w:rPr>
          <w:color w:val="0000FF"/>
        </w:rPr>
        <w:t>XNamespace</w:t>
      </w:r>
      <w:r w:rsidRPr="00EF03F7">
        <w:t xml:space="preserve"> </w:t>
      </w:r>
      <w:r w:rsidR="005D45B1" w:rsidRPr="00EF03F7">
        <w:t xml:space="preserve">myNs = </w:t>
      </w:r>
      <w:r w:rsidR="005D45B1" w:rsidRPr="00EF03F7">
        <w:rPr>
          <w:color w:val="800000"/>
        </w:rPr>
        <w:t>"http://mycompany.com"</w:t>
      </w:r>
      <w:r w:rsidR="005D45B1" w:rsidRPr="00EF03F7">
        <w:t>;</w:t>
      </w:r>
      <w:r w:rsidR="005D45B1" w:rsidRPr="00EF03F7">
        <w:br/>
      </w:r>
      <w:r w:rsidR="005D45B1" w:rsidRPr="00EF03F7">
        <w:br/>
      </w:r>
      <w:r w:rsidR="005D45B1" w:rsidRPr="00EF03F7">
        <w:rPr>
          <w:color w:val="008080"/>
        </w:rPr>
        <w:t>XElement</w:t>
      </w:r>
      <w:r w:rsidR="005D45B1" w:rsidRPr="00EF03F7">
        <w:t xml:space="preserve"> contacts =</w:t>
      </w:r>
      <w:r w:rsidR="005D45B1" w:rsidRPr="00EF03F7">
        <w:br/>
      </w:r>
      <w:r w:rsidR="005D45B1" w:rsidRPr="00EF03F7">
        <w:tab/>
      </w:r>
      <w:r w:rsidR="005D45B1" w:rsidRPr="00EF03F7">
        <w:rPr>
          <w:color w:val="0000FF"/>
        </w:rPr>
        <w:t>new</w:t>
      </w:r>
      <w:r w:rsidR="005D45B1" w:rsidRPr="00EF03F7">
        <w:t xml:space="preserve"> </w:t>
      </w:r>
      <w:r w:rsidR="005D45B1" w:rsidRPr="00EF03F7">
        <w:rPr>
          <w:color w:val="008080"/>
        </w:rPr>
        <w:t>XElement</w:t>
      </w:r>
      <w:r w:rsidR="005D45B1" w:rsidRPr="00EF03F7">
        <w:t>(myNs</w:t>
      </w:r>
      <w:r w:rsidR="00766495" w:rsidRPr="00EF03F7">
        <w:t xml:space="preserve"> </w:t>
      </w:r>
      <w:r w:rsidR="005D45B1" w:rsidRPr="00EF03F7">
        <w:t>+</w:t>
      </w:r>
      <w:r w:rsidR="00766495" w:rsidRPr="00EF03F7">
        <w:t xml:space="preserve"> </w:t>
      </w:r>
      <w:r w:rsidR="005D45B1" w:rsidRPr="00EF03F7">
        <w:rPr>
          <w:color w:val="800000"/>
        </w:rPr>
        <w:t>"contacts"</w:t>
      </w:r>
      <w:r w:rsidR="005D45B1" w:rsidRPr="00EF03F7">
        <w:t>,</w:t>
      </w:r>
      <w:r w:rsidR="005D45B1" w:rsidRPr="00EF03F7">
        <w:br/>
      </w:r>
      <w:r w:rsidR="005D45B1" w:rsidRPr="00EF03F7">
        <w:tab/>
      </w:r>
      <w:r w:rsidR="005D45B1" w:rsidRPr="00EF03F7">
        <w:tab/>
      </w:r>
      <w:r w:rsidR="005D45B1" w:rsidRPr="00EF03F7">
        <w:rPr>
          <w:color w:val="0000FF"/>
        </w:rPr>
        <w:t>new</w:t>
      </w:r>
      <w:r w:rsidR="005D45B1" w:rsidRPr="00EF03F7">
        <w:t xml:space="preserve"> </w:t>
      </w:r>
      <w:r w:rsidR="005D45B1" w:rsidRPr="00EF03F7">
        <w:rPr>
          <w:color w:val="008080"/>
        </w:rPr>
        <w:t>XElement</w:t>
      </w:r>
      <w:r w:rsidR="005D45B1" w:rsidRPr="00EF03F7">
        <w:t>(myNs</w:t>
      </w:r>
      <w:r w:rsidR="00766495" w:rsidRPr="00EF03F7">
        <w:t xml:space="preserve"> </w:t>
      </w:r>
      <w:r w:rsidR="005D45B1" w:rsidRPr="00EF03F7">
        <w:t>+</w:t>
      </w:r>
      <w:r w:rsidR="00766495" w:rsidRPr="00EF03F7">
        <w:t xml:space="preserve"> </w:t>
      </w:r>
      <w:r w:rsidR="005D45B1" w:rsidRPr="00EF03F7">
        <w:rPr>
          <w:color w:val="800000"/>
        </w:rPr>
        <w:t>"contact"</w:t>
      </w:r>
      <w:r w:rsidR="005D45B1" w:rsidRPr="00EF03F7">
        <w:t>,</w:t>
      </w:r>
      <w:r w:rsidR="005D45B1" w:rsidRPr="00EF03F7">
        <w:br/>
      </w:r>
      <w:r w:rsidR="005D45B1" w:rsidRPr="00EF03F7">
        <w:tab/>
      </w:r>
      <w:r w:rsidR="005D45B1" w:rsidRPr="00EF03F7">
        <w:tab/>
      </w:r>
      <w:r w:rsidR="005D45B1" w:rsidRPr="00EF03F7">
        <w:tab/>
      </w:r>
      <w:r w:rsidR="005D45B1" w:rsidRPr="00EF03F7">
        <w:rPr>
          <w:color w:val="0000FF"/>
        </w:rPr>
        <w:t>new</w:t>
      </w:r>
      <w:r w:rsidR="005D45B1" w:rsidRPr="00EF03F7">
        <w:t xml:space="preserve"> </w:t>
      </w:r>
      <w:r w:rsidR="005D45B1" w:rsidRPr="00EF03F7">
        <w:rPr>
          <w:color w:val="008080"/>
        </w:rPr>
        <w:t>XElement</w:t>
      </w:r>
      <w:r w:rsidR="005D45B1" w:rsidRPr="00EF03F7">
        <w:t>(myNs</w:t>
      </w:r>
      <w:r w:rsidR="00766495" w:rsidRPr="00EF03F7">
        <w:t xml:space="preserve"> </w:t>
      </w:r>
      <w:r w:rsidR="005D45B1" w:rsidRPr="00EF03F7">
        <w:t>+</w:t>
      </w:r>
      <w:r w:rsidR="00766495" w:rsidRPr="00EF03F7">
        <w:t xml:space="preserve"> </w:t>
      </w:r>
      <w:r w:rsidR="005D45B1" w:rsidRPr="00EF03F7">
        <w:rPr>
          <w:color w:val="800000"/>
        </w:rPr>
        <w:t>"name"</w:t>
      </w:r>
      <w:r w:rsidR="005D45B1" w:rsidRPr="00EF03F7">
        <w:t xml:space="preserve">, </w:t>
      </w:r>
      <w:r w:rsidR="005D45B1" w:rsidRPr="00EF03F7">
        <w:rPr>
          <w:color w:val="800000"/>
        </w:rPr>
        <w:t>"</w:t>
      </w:r>
      <w:r w:rsidR="008974A0" w:rsidRPr="00EF03F7">
        <w:rPr>
          <w:color w:val="800000"/>
        </w:rPr>
        <w:t>Patrick Hines</w:t>
      </w:r>
      <w:r w:rsidR="005D45B1" w:rsidRPr="00EF03F7">
        <w:rPr>
          <w:color w:val="800000"/>
        </w:rPr>
        <w:t>"</w:t>
      </w:r>
      <w:r w:rsidR="005D45B1" w:rsidRPr="00EF03F7">
        <w:t>),</w:t>
      </w:r>
      <w:r w:rsidR="005D45B1" w:rsidRPr="00EF03F7">
        <w:br/>
      </w:r>
      <w:r w:rsidR="005D45B1" w:rsidRPr="00EF03F7">
        <w:tab/>
      </w:r>
      <w:r w:rsidR="005D45B1" w:rsidRPr="00EF03F7">
        <w:tab/>
      </w:r>
      <w:r w:rsidR="005D45B1" w:rsidRPr="00EF03F7">
        <w:tab/>
      </w:r>
      <w:r w:rsidR="005D45B1" w:rsidRPr="00EF03F7">
        <w:rPr>
          <w:color w:val="0000FF"/>
        </w:rPr>
        <w:t>new</w:t>
      </w:r>
      <w:r w:rsidR="005D45B1" w:rsidRPr="00EF03F7">
        <w:t xml:space="preserve"> </w:t>
      </w:r>
      <w:r w:rsidR="005D45B1" w:rsidRPr="00EF03F7">
        <w:rPr>
          <w:color w:val="008080"/>
        </w:rPr>
        <w:t>XElement</w:t>
      </w:r>
      <w:r w:rsidR="005D45B1" w:rsidRPr="00EF03F7">
        <w:t>(myNs</w:t>
      </w:r>
      <w:r w:rsidR="00766495" w:rsidRPr="00EF03F7">
        <w:t xml:space="preserve"> </w:t>
      </w:r>
      <w:r w:rsidR="005D45B1" w:rsidRPr="00EF03F7">
        <w:t>+</w:t>
      </w:r>
      <w:r w:rsidR="00766495" w:rsidRPr="00EF03F7">
        <w:t xml:space="preserve"> </w:t>
      </w:r>
      <w:r w:rsidR="005D45B1" w:rsidRPr="00EF03F7">
        <w:rPr>
          <w:color w:val="800000"/>
        </w:rPr>
        <w:t>"phone"</w:t>
      </w:r>
      <w:r w:rsidR="005D45B1" w:rsidRPr="00EF03F7">
        <w:t xml:space="preserve">, </w:t>
      </w:r>
      <w:r w:rsidR="005D45B1" w:rsidRPr="00EF03F7">
        <w:rPr>
          <w:color w:val="800000"/>
        </w:rPr>
        <w:t>"</w:t>
      </w:r>
      <w:r w:rsidR="00D076E8" w:rsidRPr="00EF03F7">
        <w:rPr>
          <w:color w:val="800000"/>
        </w:rPr>
        <w:t>206-555-0144</w:t>
      </w:r>
      <w:r w:rsidR="005D45B1" w:rsidRPr="00EF03F7">
        <w:rPr>
          <w:color w:val="800000"/>
        </w:rPr>
        <w:t>"</w:t>
      </w:r>
      <w:r w:rsidR="005D45B1" w:rsidRPr="00EF03F7">
        <w:t xml:space="preserve">, </w:t>
      </w:r>
      <w:r w:rsidR="005D45B1" w:rsidRPr="00EF03F7">
        <w:br/>
      </w:r>
      <w:r w:rsidR="005D45B1" w:rsidRPr="00EF03F7">
        <w:tab/>
      </w:r>
      <w:r w:rsidR="005D45B1" w:rsidRPr="00EF03F7">
        <w:tab/>
      </w:r>
      <w:r w:rsidR="005D45B1" w:rsidRPr="00EF03F7">
        <w:tab/>
        <w:t xml:space="preserve">    </w:t>
      </w:r>
      <w:r w:rsidR="005D45B1" w:rsidRPr="00EF03F7">
        <w:rPr>
          <w:color w:val="0000FF"/>
        </w:rPr>
        <w:t>new</w:t>
      </w:r>
      <w:r w:rsidR="005D45B1" w:rsidRPr="00EF03F7">
        <w:t xml:space="preserve"> </w:t>
      </w:r>
      <w:r w:rsidR="005D45B1" w:rsidRPr="00EF03F7">
        <w:rPr>
          <w:color w:val="008080"/>
        </w:rPr>
        <w:t>XAttribute</w:t>
      </w:r>
      <w:r w:rsidR="005D45B1" w:rsidRPr="00EF03F7">
        <w:t>(</w:t>
      </w:r>
      <w:r w:rsidR="005D45B1" w:rsidRPr="00EF03F7">
        <w:rPr>
          <w:color w:val="800000"/>
        </w:rPr>
        <w:t>"type"</w:t>
      </w:r>
      <w:r w:rsidR="005D45B1" w:rsidRPr="00EF03F7">
        <w:t xml:space="preserve">, </w:t>
      </w:r>
      <w:r w:rsidR="005D45B1" w:rsidRPr="00EF03F7">
        <w:rPr>
          <w:color w:val="800000"/>
        </w:rPr>
        <w:t>"home"</w:t>
      </w:r>
      <w:r w:rsidR="005D45B1" w:rsidRPr="00EF03F7">
        <w:t>)),</w:t>
      </w:r>
      <w:r w:rsidR="005D45B1" w:rsidRPr="00EF03F7">
        <w:br/>
      </w:r>
      <w:r w:rsidR="005D45B1" w:rsidRPr="00EF03F7">
        <w:tab/>
      </w:r>
      <w:r w:rsidR="005D45B1" w:rsidRPr="00EF03F7">
        <w:tab/>
      </w:r>
      <w:r w:rsidR="005D45B1" w:rsidRPr="00EF03F7">
        <w:tab/>
      </w:r>
      <w:r w:rsidR="005D45B1" w:rsidRPr="00EF03F7">
        <w:rPr>
          <w:color w:val="0000FF"/>
        </w:rPr>
        <w:t>new</w:t>
      </w:r>
      <w:r w:rsidR="005D45B1" w:rsidRPr="00EF03F7">
        <w:t xml:space="preserve"> </w:t>
      </w:r>
      <w:r w:rsidR="005D45B1" w:rsidRPr="00EF03F7">
        <w:rPr>
          <w:color w:val="008080"/>
        </w:rPr>
        <w:t>XElement</w:t>
      </w:r>
      <w:r w:rsidR="005D45B1" w:rsidRPr="00EF03F7">
        <w:t>(myNs</w:t>
      </w:r>
      <w:r w:rsidR="00766495" w:rsidRPr="00EF03F7">
        <w:t xml:space="preserve"> </w:t>
      </w:r>
      <w:r w:rsidR="005D45B1" w:rsidRPr="00EF03F7">
        <w:t>+</w:t>
      </w:r>
      <w:r w:rsidR="00766495" w:rsidRPr="00EF03F7">
        <w:t xml:space="preserve"> </w:t>
      </w:r>
      <w:r w:rsidR="005D45B1" w:rsidRPr="00EF03F7">
        <w:rPr>
          <w:color w:val="800000"/>
        </w:rPr>
        <w:t>"phone"</w:t>
      </w:r>
      <w:r w:rsidR="005D45B1" w:rsidRPr="00EF03F7">
        <w:t xml:space="preserve">, </w:t>
      </w:r>
      <w:r w:rsidR="005D45B1" w:rsidRPr="00EF03F7">
        <w:rPr>
          <w:color w:val="800000"/>
        </w:rPr>
        <w:t>"</w:t>
      </w:r>
      <w:r w:rsidR="00D076E8" w:rsidRPr="00EF03F7">
        <w:rPr>
          <w:color w:val="800000"/>
        </w:rPr>
        <w:t>425-555-0145</w:t>
      </w:r>
      <w:r w:rsidR="005D45B1" w:rsidRPr="00EF03F7">
        <w:rPr>
          <w:color w:val="800000"/>
        </w:rPr>
        <w:t>"</w:t>
      </w:r>
      <w:r w:rsidR="005D45B1" w:rsidRPr="00EF03F7">
        <w:t>,</w:t>
      </w:r>
      <w:r w:rsidR="005D45B1" w:rsidRPr="00EF03F7">
        <w:br/>
      </w:r>
      <w:r w:rsidR="005D45B1" w:rsidRPr="00EF03F7">
        <w:tab/>
      </w:r>
      <w:r w:rsidR="005D45B1" w:rsidRPr="00EF03F7">
        <w:tab/>
      </w:r>
      <w:r w:rsidR="005D45B1" w:rsidRPr="00EF03F7">
        <w:tab/>
        <w:t xml:space="preserve">    </w:t>
      </w:r>
      <w:r w:rsidR="005D45B1" w:rsidRPr="00EF03F7">
        <w:rPr>
          <w:color w:val="0000FF"/>
        </w:rPr>
        <w:t>new</w:t>
      </w:r>
      <w:r w:rsidR="005D45B1" w:rsidRPr="00EF03F7">
        <w:t xml:space="preserve"> </w:t>
      </w:r>
      <w:r w:rsidR="005D45B1" w:rsidRPr="00EF03F7">
        <w:rPr>
          <w:color w:val="008080"/>
        </w:rPr>
        <w:t>XAttribute</w:t>
      </w:r>
      <w:r w:rsidR="005D45B1" w:rsidRPr="00EF03F7">
        <w:t>(</w:t>
      </w:r>
      <w:r w:rsidR="005D45B1" w:rsidRPr="00EF03F7">
        <w:rPr>
          <w:color w:val="800000"/>
        </w:rPr>
        <w:t>"type"</w:t>
      </w:r>
      <w:r w:rsidR="005D45B1" w:rsidRPr="00EF03F7">
        <w:t xml:space="preserve">, </w:t>
      </w:r>
      <w:r w:rsidR="005D45B1" w:rsidRPr="00EF03F7">
        <w:rPr>
          <w:color w:val="800000"/>
        </w:rPr>
        <w:t>"work"</w:t>
      </w:r>
      <w:r w:rsidR="005D45B1" w:rsidRPr="00EF03F7">
        <w:t>)),</w:t>
      </w:r>
      <w:r w:rsidR="005D45B1" w:rsidRPr="00EF03F7">
        <w:br/>
      </w:r>
      <w:r w:rsidR="005D45B1" w:rsidRPr="00EF03F7">
        <w:tab/>
      </w:r>
      <w:r w:rsidR="005D45B1" w:rsidRPr="00EF03F7">
        <w:tab/>
      </w:r>
      <w:r w:rsidR="005D45B1" w:rsidRPr="00EF03F7">
        <w:tab/>
      </w:r>
      <w:r w:rsidR="005D45B1" w:rsidRPr="00EF03F7">
        <w:rPr>
          <w:color w:val="0000FF"/>
        </w:rPr>
        <w:t>new</w:t>
      </w:r>
      <w:r w:rsidR="005D45B1" w:rsidRPr="00EF03F7">
        <w:t xml:space="preserve"> </w:t>
      </w:r>
      <w:r w:rsidR="005D45B1" w:rsidRPr="00EF03F7">
        <w:rPr>
          <w:color w:val="008080"/>
        </w:rPr>
        <w:t>XElement</w:t>
      </w:r>
      <w:r w:rsidR="005D45B1" w:rsidRPr="00EF03F7">
        <w:t>(myNs</w:t>
      </w:r>
      <w:r w:rsidR="00766495" w:rsidRPr="00EF03F7">
        <w:t xml:space="preserve"> </w:t>
      </w:r>
      <w:r w:rsidR="005D45B1" w:rsidRPr="00EF03F7">
        <w:t>+</w:t>
      </w:r>
      <w:r w:rsidR="00766495" w:rsidRPr="00EF03F7">
        <w:t xml:space="preserve"> </w:t>
      </w:r>
      <w:r w:rsidR="005D45B1" w:rsidRPr="00EF03F7">
        <w:rPr>
          <w:color w:val="800000"/>
        </w:rPr>
        <w:t>"address"</w:t>
      </w:r>
      <w:r w:rsidR="005D45B1" w:rsidRPr="00EF03F7">
        <w:t>,</w:t>
      </w:r>
      <w:r w:rsidR="005D45B1" w:rsidRPr="00EF03F7">
        <w:br/>
      </w:r>
      <w:r w:rsidR="005D45B1" w:rsidRPr="00EF03F7">
        <w:tab/>
      </w:r>
      <w:r w:rsidR="005D45B1" w:rsidRPr="00EF03F7">
        <w:tab/>
      </w:r>
      <w:r w:rsidR="005D45B1" w:rsidRPr="00EF03F7">
        <w:tab/>
      </w:r>
      <w:r w:rsidR="005D45B1" w:rsidRPr="00EF03F7">
        <w:tab/>
      </w:r>
      <w:r w:rsidR="005D45B1" w:rsidRPr="00EF03F7">
        <w:rPr>
          <w:color w:val="0000FF"/>
        </w:rPr>
        <w:t>new</w:t>
      </w:r>
      <w:r w:rsidR="005D45B1" w:rsidRPr="00EF03F7">
        <w:t xml:space="preserve"> </w:t>
      </w:r>
      <w:r w:rsidR="005D45B1" w:rsidRPr="00EF03F7">
        <w:rPr>
          <w:color w:val="008080"/>
        </w:rPr>
        <w:t>XElement</w:t>
      </w:r>
      <w:r w:rsidR="005D45B1" w:rsidRPr="00EF03F7">
        <w:t>(myNs</w:t>
      </w:r>
      <w:r w:rsidR="00766495" w:rsidRPr="00EF03F7">
        <w:t xml:space="preserve"> </w:t>
      </w:r>
      <w:r w:rsidR="005D45B1" w:rsidRPr="00EF03F7">
        <w:t>+</w:t>
      </w:r>
      <w:r w:rsidR="00766495" w:rsidRPr="00EF03F7">
        <w:t xml:space="preserve"> </w:t>
      </w:r>
      <w:r w:rsidR="005D45B1" w:rsidRPr="00EF03F7">
        <w:rPr>
          <w:color w:val="800000"/>
        </w:rPr>
        <w:t>"street1"</w:t>
      </w:r>
      <w:r w:rsidR="005D45B1" w:rsidRPr="00EF03F7">
        <w:t xml:space="preserve">, </w:t>
      </w:r>
      <w:r w:rsidR="005D45B1" w:rsidRPr="00EF03F7">
        <w:rPr>
          <w:color w:val="800000"/>
        </w:rPr>
        <w:t>"123 Main St"</w:t>
      </w:r>
      <w:r w:rsidR="005D45B1" w:rsidRPr="00EF03F7">
        <w:t>),</w:t>
      </w:r>
      <w:r w:rsidR="005D45B1" w:rsidRPr="00EF03F7">
        <w:br/>
      </w:r>
      <w:r w:rsidR="005D45B1" w:rsidRPr="00EF03F7">
        <w:tab/>
      </w:r>
      <w:r w:rsidR="005D45B1" w:rsidRPr="00EF03F7">
        <w:tab/>
      </w:r>
      <w:r w:rsidR="005D45B1" w:rsidRPr="00EF03F7">
        <w:tab/>
      </w:r>
      <w:r w:rsidR="005D45B1" w:rsidRPr="00EF03F7">
        <w:tab/>
      </w:r>
      <w:r w:rsidR="005D45B1" w:rsidRPr="00EF03F7">
        <w:rPr>
          <w:color w:val="0000FF"/>
        </w:rPr>
        <w:t>new</w:t>
      </w:r>
      <w:r w:rsidR="005D45B1" w:rsidRPr="00EF03F7">
        <w:t xml:space="preserve"> </w:t>
      </w:r>
      <w:r w:rsidR="005D45B1" w:rsidRPr="00EF03F7">
        <w:rPr>
          <w:color w:val="008080"/>
        </w:rPr>
        <w:t>XElement</w:t>
      </w:r>
      <w:r w:rsidR="005D45B1" w:rsidRPr="00EF03F7">
        <w:t>(myNs</w:t>
      </w:r>
      <w:r w:rsidR="00766495" w:rsidRPr="00EF03F7">
        <w:t xml:space="preserve"> </w:t>
      </w:r>
      <w:r w:rsidR="005D45B1" w:rsidRPr="00EF03F7">
        <w:t>+</w:t>
      </w:r>
      <w:r w:rsidR="00766495" w:rsidRPr="00EF03F7">
        <w:t xml:space="preserve"> </w:t>
      </w:r>
      <w:r w:rsidR="005D45B1" w:rsidRPr="00EF03F7">
        <w:rPr>
          <w:color w:val="800000"/>
        </w:rPr>
        <w:t>"city"</w:t>
      </w:r>
      <w:r w:rsidR="005D45B1" w:rsidRPr="00EF03F7">
        <w:t xml:space="preserve">, </w:t>
      </w:r>
      <w:r w:rsidR="005D45B1" w:rsidRPr="00EF03F7">
        <w:rPr>
          <w:color w:val="800000"/>
        </w:rPr>
        <w:t>"Mercer Island"</w:t>
      </w:r>
      <w:r w:rsidR="005D45B1" w:rsidRPr="00EF03F7">
        <w:t>),</w:t>
      </w:r>
      <w:r w:rsidR="005D45B1" w:rsidRPr="00EF03F7">
        <w:br/>
      </w:r>
      <w:r w:rsidR="005D45B1" w:rsidRPr="00EF03F7">
        <w:tab/>
      </w:r>
      <w:r w:rsidR="005D45B1" w:rsidRPr="00EF03F7">
        <w:tab/>
      </w:r>
      <w:r w:rsidR="005D45B1" w:rsidRPr="00EF03F7">
        <w:tab/>
      </w:r>
      <w:r w:rsidR="005D45B1" w:rsidRPr="00EF03F7">
        <w:tab/>
      </w:r>
      <w:r w:rsidR="005D45B1" w:rsidRPr="00EF03F7">
        <w:rPr>
          <w:color w:val="0000FF"/>
        </w:rPr>
        <w:t>new</w:t>
      </w:r>
      <w:r w:rsidR="005D45B1" w:rsidRPr="00EF03F7">
        <w:t xml:space="preserve"> </w:t>
      </w:r>
      <w:r w:rsidR="005D45B1" w:rsidRPr="00EF03F7">
        <w:rPr>
          <w:color w:val="008080"/>
        </w:rPr>
        <w:t>XElement</w:t>
      </w:r>
      <w:r w:rsidR="005D45B1" w:rsidRPr="00EF03F7">
        <w:t>(myNs</w:t>
      </w:r>
      <w:r w:rsidR="00766495" w:rsidRPr="00EF03F7">
        <w:t xml:space="preserve"> </w:t>
      </w:r>
      <w:r w:rsidR="005D45B1" w:rsidRPr="00EF03F7">
        <w:t>+</w:t>
      </w:r>
      <w:r w:rsidR="00766495" w:rsidRPr="00EF03F7">
        <w:t xml:space="preserve"> </w:t>
      </w:r>
      <w:r w:rsidR="005D45B1" w:rsidRPr="00EF03F7">
        <w:rPr>
          <w:color w:val="800000"/>
        </w:rPr>
        <w:t>"state"</w:t>
      </w:r>
      <w:r w:rsidR="005D45B1" w:rsidRPr="00EF03F7">
        <w:t xml:space="preserve">, </w:t>
      </w:r>
      <w:r w:rsidR="005D45B1" w:rsidRPr="00EF03F7">
        <w:rPr>
          <w:color w:val="800000"/>
        </w:rPr>
        <w:t>"WA"</w:t>
      </w:r>
      <w:r w:rsidR="005D45B1" w:rsidRPr="00EF03F7">
        <w:t>),</w:t>
      </w:r>
      <w:r w:rsidR="005D45B1" w:rsidRPr="00EF03F7">
        <w:br/>
      </w:r>
      <w:r w:rsidR="005D45B1" w:rsidRPr="00EF03F7">
        <w:tab/>
      </w:r>
      <w:r w:rsidR="005D45B1" w:rsidRPr="00EF03F7">
        <w:tab/>
      </w:r>
      <w:r w:rsidR="005D45B1" w:rsidRPr="00EF03F7">
        <w:tab/>
      </w:r>
      <w:r w:rsidR="005D45B1" w:rsidRPr="00EF03F7">
        <w:tab/>
      </w:r>
      <w:r w:rsidR="005D45B1" w:rsidRPr="00EF03F7">
        <w:rPr>
          <w:color w:val="0000FF"/>
        </w:rPr>
        <w:t>new</w:t>
      </w:r>
      <w:r w:rsidR="005D45B1" w:rsidRPr="00EF03F7">
        <w:t xml:space="preserve"> </w:t>
      </w:r>
      <w:r w:rsidR="005D45B1" w:rsidRPr="00EF03F7">
        <w:rPr>
          <w:color w:val="008080"/>
        </w:rPr>
        <w:t>XElement</w:t>
      </w:r>
      <w:r w:rsidR="005D45B1" w:rsidRPr="00EF03F7">
        <w:t>(myNs</w:t>
      </w:r>
      <w:r w:rsidR="00766495" w:rsidRPr="00EF03F7">
        <w:t xml:space="preserve"> </w:t>
      </w:r>
      <w:r w:rsidR="005D45B1" w:rsidRPr="00EF03F7">
        <w:t>+</w:t>
      </w:r>
      <w:r w:rsidR="00766495" w:rsidRPr="00EF03F7">
        <w:t xml:space="preserve"> </w:t>
      </w:r>
      <w:r w:rsidR="005D45B1" w:rsidRPr="00EF03F7">
        <w:rPr>
          <w:color w:val="800000"/>
        </w:rPr>
        <w:t>"postal"</w:t>
      </w:r>
      <w:r w:rsidR="005D45B1" w:rsidRPr="00EF03F7">
        <w:t xml:space="preserve">, </w:t>
      </w:r>
      <w:r w:rsidR="005D45B1" w:rsidRPr="00EF03F7">
        <w:rPr>
          <w:color w:val="800000"/>
        </w:rPr>
        <w:t>"</w:t>
      </w:r>
      <w:r w:rsidR="00D076E8" w:rsidRPr="00EF03F7">
        <w:rPr>
          <w:color w:val="800000"/>
        </w:rPr>
        <w:t>68042</w:t>
      </w:r>
      <w:r w:rsidR="005D45B1" w:rsidRPr="00EF03F7">
        <w:rPr>
          <w:color w:val="800000"/>
        </w:rPr>
        <w:t>"</w:t>
      </w:r>
      <w:r w:rsidR="005D45B1" w:rsidRPr="00EF03F7">
        <w:t>)</w:t>
      </w:r>
      <w:r w:rsidR="00BE6F5C" w:rsidRPr="00EF03F7">
        <w:br/>
      </w:r>
      <w:r w:rsidR="00BE6F5C" w:rsidRPr="00EF03F7">
        <w:tab/>
      </w:r>
      <w:r w:rsidR="00BE6F5C" w:rsidRPr="00EF03F7">
        <w:tab/>
      </w:r>
      <w:r w:rsidR="00BE6F5C" w:rsidRPr="00EF03F7">
        <w:tab/>
      </w:r>
      <w:r w:rsidR="005D45B1" w:rsidRPr="00EF03F7">
        <w:t>)</w:t>
      </w:r>
      <w:r w:rsidR="00BE6F5C" w:rsidRPr="00EF03F7">
        <w:br/>
      </w:r>
      <w:r w:rsidR="00BE6F5C" w:rsidRPr="00EF03F7">
        <w:tab/>
      </w:r>
      <w:r w:rsidR="00BE6F5C" w:rsidRPr="00EF03F7">
        <w:tab/>
      </w:r>
      <w:r w:rsidR="005D45B1" w:rsidRPr="00EF03F7">
        <w:t>)</w:t>
      </w:r>
      <w:r w:rsidR="00BE6F5C" w:rsidRPr="00EF03F7">
        <w:br/>
      </w:r>
      <w:r w:rsidR="00BE6F5C" w:rsidRPr="00EF03F7">
        <w:tab/>
      </w:r>
      <w:r w:rsidR="005D45B1" w:rsidRPr="00EF03F7">
        <w:t>);</w:t>
      </w:r>
    </w:p>
    <w:p w:rsidR="005D45B1" w:rsidRPr="00EF03F7" w:rsidRDefault="005D45B1" w:rsidP="005D45B1">
      <w:r w:rsidRPr="00EF03F7">
        <w:t>The resulting XML will look like:</w:t>
      </w:r>
    </w:p>
    <w:p w:rsidR="00AC324F" w:rsidRPr="00EF03F7" w:rsidRDefault="005D45B1" w:rsidP="00FE07F9">
      <w:pPr>
        <w:pStyle w:val="Code"/>
      </w:pPr>
      <w:r w:rsidRPr="00EF03F7">
        <w:t>&lt;</w:t>
      </w:r>
      <w:r w:rsidRPr="00EF03F7">
        <w:rPr>
          <w:color w:val="800000"/>
        </w:rPr>
        <w:t>contacts</w:t>
      </w:r>
      <w:r w:rsidRPr="00EF03F7">
        <w:t xml:space="preserve"> </w:t>
      </w:r>
      <w:r w:rsidRPr="00EF03F7">
        <w:rPr>
          <w:color w:val="FF0000"/>
        </w:rPr>
        <w:t>xmlns</w:t>
      </w:r>
      <w:r w:rsidRPr="00EF03F7">
        <w:t>="http://mycompany.com"&gt;</w:t>
      </w:r>
      <w:r w:rsidRPr="00EF03F7">
        <w:br/>
      </w:r>
      <w:r w:rsidRPr="00EF03F7">
        <w:tab/>
        <w:t>&lt;</w:t>
      </w:r>
      <w:r w:rsidRPr="00EF03F7">
        <w:rPr>
          <w:color w:val="800000"/>
        </w:rPr>
        <w:t>contact</w:t>
      </w:r>
      <w:r w:rsidRPr="00EF03F7">
        <w:t>&gt;</w:t>
      </w:r>
      <w:r w:rsidRPr="00EF03F7">
        <w:br/>
      </w:r>
      <w:r w:rsidRPr="00EF03F7">
        <w:tab/>
      </w:r>
      <w:r w:rsidRPr="00EF03F7">
        <w:tab/>
        <w:t>&lt;</w:t>
      </w:r>
      <w:r w:rsidRPr="00EF03F7">
        <w:rPr>
          <w:color w:val="800000"/>
        </w:rPr>
        <w:t>name</w:t>
      </w:r>
      <w:r w:rsidRPr="00EF03F7">
        <w:t>&gt;</w:t>
      </w:r>
      <w:r w:rsidR="008974A0" w:rsidRPr="00EF03F7">
        <w:t>Patrick Hines</w:t>
      </w:r>
      <w:r w:rsidRPr="00EF03F7">
        <w:t>&lt;/</w:t>
      </w:r>
      <w:r w:rsidRPr="00EF03F7">
        <w:rPr>
          <w:color w:val="800000"/>
        </w:rPr>
        <w:t>name</w:t>
      </w:r>
      <w:r w:rsidRPr="00EF03F7">
        <w:t>&gt;</w:t>
      </w:r>
      <w:r w:rsidRPr="00EF03F7">
        <w:br/>
      </w:r>
      <w:r w:rsidRPr="00EF03F7">
        <w:tab/>
      </w:r>
      <w:r w:rsidRPr="00EF03F7">
        <w:tab/>
        <w:t>&lt;</w:t>
      </w:r>
      <w:r w:rsidRPr="00EF03F7">
        <w:rPr>
          <w:color w:val="800000"/>
        </w:rPr>
        <w:t>phone</w:t>
      </w:r>
      <w:r w:rsidRPr="00EF03F7">
        <w:t xml:space="preserve"> </w:t>
      </w:r>
      <w:r w:rsidRPr="00EF03F7">
        <w:rPr>
          <w:color w:val="FF0000"/>
        </w:rPr>
        <w:t>type</w:t>
      </w:r>
      <w:r w:rsidRPr="00EF03F7">
        <w:t>="home"&gt;</w:t>
      </w:r>
      <w:r w:rsidR="00D076E8" w:rsidRPr="00EF03F7">
        <w:t>206-555-0144</w:t>
      </w:r>
      <w:r w:rsidRPr="00EF03F7">
        <w:t>&lt;/</w:t>
      </w:r>
      <w:r w:rsidRPr="00EF03F7">
        <w:rPr>
          <w:color w:val="800000"/>
        </w:rPr>
        <w:t>phone</w:t>
      </w:r>
      <w:r w:rsidRPr="00EF03F7">
        <w:t>&gt;</w:t>
      </w:r>
      <w:r w:rsidRPr="00EF03F7">
        <w:br/>
      </w:r>
      <w:r w:rsidRPr="00EF03F7">
        <w:tab/>
      </w:r>
      <w:r w:rsidRPr="00EF03F7">
        <w:tab/>
        <w:t>&lt;</w:t>
      </w:r>
      <w:r w:rsidRPr="00EF03F7">
        <w:rPr>
          <w:color w:val="800000"/>
        </w:rPr>
        <w:t>phone</w:t>
      </w:r>
      <w:r w:rsidRPr="00EF03F7">
        <w:t xml:space="preserve"> </w:t>
      </w:r>
      <w:r w:rsidRPr="00EF03F7">
        <w:rPr>
          <w:color w:val="FF0000"/>
        </w:rPr>
        <w:t>type</w:t>
      </w:r>
      <w:r w:rsidRPr="00EF03F7">
        <w:t>="work"&gt;</w:t>
      </w:r>
      <w:r w:rsidR="00D076E8" w:rsidRPr="00EF03F7">
        <w:t>425-555-0145</w:t>
      </w:r>
      <w:r w:rsidRPr="00EF03F7">
        <w:t>&lt;/</w:t>
      </w:r>
      <w:r w:rsidRPr="00EF03F7">
        <w:rPr>
          <w:color w:val="800000"/>
        </w:rPr>
        <w:t>phone</w:t>
      </w:r>
      <w:r w:rsidRPr="00EF03F7">
        <w:t>&gt;</w:t>
      </w:r>
      <w:r w:rsidRPr="00EF03F7">
        <w:br/>
      </w:r>
      <w:r w:rsidRPr="00EF03F7">
        <w:tab/>
      </w:r>
      <w:r w:rsidRPr="00EF03F7">
        <w:tab/>
        <w:t>&lt;</w:t>
      </w:r>
      <w:r w:rsidRPr="00EF03F7">
        <w:rPr>
          <w:color w:val="800000"/>
        </w:rPr>
        <w:t>address</w:t>
      </w:r>
      <w:r w:rsidRPr="00EF03F7">
        <w:t>&gt;</w:t>
      </w:r>
      <w:r w:rsidRPr="00EF03F7">
        <w:br/>
      </w:r>
      <w:r w:rsidRPr="00EF03F7">
        <w:tab/>
      </w:r>
      <w:r w:rsidRPr="00EF03F7">
        <w:tab/>
      </w:r>
      <w:r w:rsidRPr="00EF03F7">
        <w:tab/>
        <w:t>&lt;</w:t>
      </w:r>
      <w:r w:rsidRPr="00EF03F7">
        <w:rPr>
          <w:color w:val="800000"/>
        </w:rPr>
        <w:t>street1</w:t>
      </w:r>
      <w:r w:rsidRPr="00EF03F7">
        <w:t>&gt;123 Main St&lt;/</w:t>
      </w:r>
      <w:r w:rsidRPr="00EF03F7">
        <w:rPr>
          <w:color w:val="800000"/>
        </w:rPr>
        <w:t>street1</w:t>
      </w:r>
      <w:r w:rsidRPr="00EF03F7">
        <w:t>&gt;</w:t>
      </w:r>
      <w:r w:rsidRPr="00EF03F7">
        <w:br/>
      </w:r>
      <w:r w:rsidRPr="00EF03F7">
        <w:tab/>
      </w:r>
      <w:r w:rsidRPr="00EF03F7">
        <w:tab/>
      </w:r>
      <w:r w:rsidRPr="00EF03F7">
        <w:tab/>
        <w:t>&lt;</w:t>
      </w:r>
      <w:r w:rsidRPr="00EF03F7">
        <w:rPr>
          <w:color w:val="800000"/>
        </w:rPr>
        <w:t>city</w:t>
      </w:r>
      <w:r w:rsidRPr="00EF03F7">
        <w:t>&gt;Mercer Island&lt;/</w:t>
      </w:r>
      <w:r w:rsidRPr="00EF03F7">
        <w:rPr>
          <w:color w:val="800000"/>
        </w:rPr>
        <w:t>city</w:t>
      </w:r>
      <w:r w:rsidRPr="00EF03F7">
        <w:t>&gt;</w:t>
      </w:r>
      <w:r w:rsidRPr="00EF03F7">
        <w:br/>
      </w:r>
      <w:r w:rsidRPr="00EF03F7">
        <w:tab/>
      </w:r>
      <w:r w:rsidRPr="00EF03F7">
        <w:tab/>
      </w:r>
      <w:r w:rsidRPr="00EF03F7">
        <w:tab/>
        <w:t>&lt;</w:t>
      </w:r>
      <w:r w:rsidRPr="00EF03F7">
        <w:rPr>
          <w:color w:val="800000"/>
        </w:rPr>
        <w:t>state</w:t>
      </w:r>
      <w:r w:rsidRPr="00EF03F7">
        <w:t>&gt;WA&lt;/</w:t>
      </w:r>
      <w:r w:rsidRPr="00EF03F7">
        <w:rPr>
          <w:color w:val="800000"/>
        </w:rPr>
        <w:t>state</w:t>
      </w:r>
      <w:r w:rsidRPr="00EF03F7">
        <w:t>&gt;</w:t>
      </w:r>
      <w:r w:rsidRPr="00EF03F7">
        <w:br/>
      </w:r>
      <w:r w:rsidRPr="00EF03F7">
        <w:tab/>
      </w:r>
      <w:r w:rsidRPr="00EF03F7">
        <w:tab/>
      </w:r>
      <w:r w:rsidRPr="00EF03F7">
        <w:tab/>
        <w:t>&lt;</w:t>
      </w:r>
      <w:r w:rsidRPr="00EF03F7">
        <w:rPr>
          <w:color w:val="800000"/>
        </w:rPr>
        <w:t>postal</w:t>
      </w:r>
      <w:r w:rsidRPr="00EF03F7">
        <w:t>&gt;</w:t>
      </w:r>
      <w:r w:rsidR="00D076E8" w:rsidRPr="00EF03F7">
        <w:t>68042</w:t>
      </w:r>
      <w:r w:rsidRPr="00EF03F7">
        <w:t>&lt;/</w:t>
      </w:r>
      <w:r w:rsidRPr="00EF03F7">
        <w:rPr>
          <w:color w:val="800000"/>
        </w:rPr>
        <w:t>postal</w:t>
      </w:r>
      <w:r w:rsidRPr="00EF03F7">
        <w:t>&gt;</w:t>
      </w:r>
      <w:r w:rsidRPr="00EF03F7">
        <w:br/>
      </w:r>
      <w:r w:rsidRPr="00EF03F7">
        <w:tab/>
      </w:r>
      <w:r w:rsidRPr="00EF03F7">
        <w:tab/>
        <w:t>&lt;/</w:t>
      </w:r>
      <w:r w:rsidRPr="00EF03F7">
        <w:rPr>
          <w:color w:val="800000"/>
        </w:rPr>
        <w:t>address</w:t>
      </w:r>
      <w:r w:rsidRPr="00EF03F7">
        <w:t>&gt;</w:t>
      </w:r>
      <w:r w:rsidRPr="00EF03F7">
        <w:br/>
      </w:r>
      <w:r w:rsidRPr="00EF03F7">
        <w:tab/>
        <w:t>&lt;/</w:t>
      </w:r>
      <w:r w:rsidRPr="00EF03F7">
        <w:rPr>
          <w:color w:val="800000"/>
        </w:rPr>
        <w:t>contact</w:t>
      </w:r>
      <w:r w:rsidRPr="00EF03F7">
        <w:t>&gt;</w:t>
      </w:r>
      <w:r w:rsidRPr="00EF03F7">
        <w:br/>
        <w:t>&lt;/</w:t>
      </w:r>
      <w:r w:rsidRPr="00EF03F7">
        <w:rPr>
          <w:color w:val="800000"/>
        </w:rPr>
        <w:t>contacts</w:t>
      </w:r>
      <w:r w:rsidRPr="00EF03F7">
        <w:t>&gt;</w:t>
      </w:r>
      <w:r w:rsidR="00AC324F" w:rsidRPr="00EF03F7">
        <w:t xml:space="preserve">  </w:t>
      </w:r>
    </w:p>
    <w:p w:rsidR="00CB4ADA" w:rsidRPr="00EF03F7" w:rsidRDefault="00CB4ADA" w:rsidP="000E3FC4">
      <w:pPr>
        <w:pStyle w:val="Heading4"/>
      </w:pPr>
      <w:bookmarkStart w:id="23" w:name="_Toc158102370"/>
      <w:r w:rsidRPr="00EF03F7">
        <w:t>XML Prefixes and Output</w:t>
      </w:r>
      <w:bookmarkEnd w:id="23"/>
    </w:p>
    <w:p w:rsidR="00F22867" w:rsidRPr="00EF03F7" w:rsidRDefault="00614026" w:rsidP="00614026">
      <w:bookmarkStart w:id="24" w:name="_Toc111822408"/>
      <w:bookmarkStart w:id="25" w:name="_Toc111883531"/>
      <w:bookmarkStart w:id="26" w:name="_Toc111901908"/>
      <w:bookmarkStart w:id="27" w:name="_Toc111903432"/>
      <w:bookmarkStart w:id="28" w:name="_Toc111903510"/>
      <w:bookmarkStart w:id="29" w:name="_Toc111903551"/>
      <w:bookmarkStart w:id="30" w:name="_Toc112041526"/>
      <w:bookmarkStart w:id="31" w:name="_Toc112041579"/>
      <w:bookmarkStart w:id="32" w:name="_Toc112087890"/>
      <w:bookmarkStart w:id="33" w:name="_Toc112087956"/>
      <w:bookmarkEnd w:id="24"/>
      <w:bookmarkEnd w:id="25"/>
      <w:bookmarkEnd w:id="26"/>
      <w:bookmarkEnd w:id="27"/>
      <w:bookmarkEnd w:id="28"/>
      <w:bookmarkEnd w:id="29"/>
      <w:bookmarkEnd w:id="30"/>
      <w:bookmarkEnd w:id="31"/>
      <w:bookmarkEnd w:id="32"/>
      <w:bookmarkEnd w:id="33"/>
      <w:r w:rsidRPr="00EF03F7">
        <w:t xml:space="preserve">Earlier in this section we mentioned that, when reading in XML, prefixes are resolved to their corresponding XML namespaces. But what happens on output? What if you need or want to influence prefixes when outputting the XML? You can do this by creating </w:t>
      </w:r>
      <w:r w:rsidRPr="00EF03F7">
        <w:rPr>
          <w:rStyle w:val="Codefragment"/>
        </w:rPr>
        <w:t>xmlns</w:t>
      </w:r>
      <w:r w:rsidRPr="00EF03F7">
        <w:t xml:space="preserve"> attributes (XML namespace declarations) that associate a prefix to an XML namespace. </w:t>
      </w:r>
      <w:r w:rsidR="00F22867" w:rsidRPr="00EF03F7">
        <w:t xml:space="preserve"> For example:</w:t>
      </w:r>
    </w:p>
    <w:p w:rsidR="00F22867" w:rsidRPr="00EF03F7" w:rsidRDefault="00F22867" w:rsidP="006D7DDB">
      <w:pPr>
        <w:pStyle w:val="Code"/>
      </w:pPr>
      <w:r w:rsidRPr="00EF03F7">
        <w:rPr>
          <w:color w:val="008080"/>
        </w:rPr>
        <w:t>XNamespace</w:t>
      </w:r>
      <w:r w:rsidRPr="00EF03F7">
        <w:t xml:space="preserve"> ns = </w:t>
      </w:r>
      <w:r w:rsidR="006D7DDB" w:rsidRPr="00EF03F7">
        <w:rPr>
          <w:color w:val="800000"/>
          <w:szCs w:val="20"/>
        </w:rPr>
        <w:t>"</w:t>
      </w:r>
      <w:r w:rsidRPr="00EF03F7">
        <w:rPr>
          <w:color w:val="800000"/>
          <w:szCs w:val="20"/>
        </w:rPr>
        <w:t>URI</w:t>
      </w:r>
      <w:r w:rsidR="006D7DDB" w:rsidRPr="00EF03F7">
        <w:rPr>
          <w:color w:val="800000"/>
          <w:szCs w:val="20"/>
        </w:rPr>
        <w:t>"</w:t>
      </w:r>
      <w:r w:rsidRPr="00EF03F7">
        <w:t>;</w:t>
      </w:r>
    </w:p>
    <w:p w:rsidR="00F22867" w:rsidRPr="00EF03F7" w:rsidRDefault="00F22867" w:rsidP="006D7DDB">
      <w:pPr>
        <w:pStyle w:val="Code"/>
      </w:pPr>
      <w:r w:rsidRPr="00EF03F7">
        <w:rPr>
          <w:color w:val="008080"/>
        </w:rPr>
        <w:t>XElement</w:t>
      </w:r>
      <w:r w:rsidRPr="00EF03F7">
        <w:t xml:space="preserve"> e =</w:t>
      </w:r>
      <w:r w:rsidR="006D7DDB" w:rsidRPr="00EF03F7">
        <w:br/>
      </w:r>
      <w:r w:rsidR="006D7DDB" w:rsidRPr="00EF03F7">
        <w:tab/>
      </w:r>
      <w:r w:rsidR="006D7DDB" w:rsidRPr="00EF03F7">
        <w:rPr>
          <w:color w:val="0000FF"/>
        </w:rPr>
        <w:t>new</w:t>
      </w:r>
      <w:r w:rsidR="006D7DDB" w:rsidRPr="00EF03F7">
        <w:t xml:space="preserve"> </w:t>
      </w:r>
      <w:r w:rsidRPr="00EF03F7">
        <w:rPr>
          <w:color w:val="008080"/>
        </w:rPr>
        <w:t>XElement</w:t>
      </w:r>
      <w:r w:rsidRPr="00EF03F7">
        <w:t xml:space="preserve">(ns + </w:t>
      </w:r>
      <w:r w:rsidR="006D7DDB" w:rsidRPr="00EF03F7">
        <w:rPr>
          <w:color w:val="800000"/>
          <w:szCs w:val="20"/>
        </w:rPr>
        <w:t>"</w:t>
      </w:r>
      <w:r w:rsidRPr="00EF03F7">
        <w:rPr>
          <w:color w:val="800000"/>
          <w:szCs w:val="20"/>
        </w:rPr>
        <w:t>e</w:t>
      </w:r>
      <w:r w:rsidR="006D7DDB" w:rsidRPr="00EF03F7">
        <w:rPr>
          <w:color w:val="800000"/>
          <w:szCs w:val="20"/>
        </w:rPr>
        <w:t>"</w:t>
      </w:r>
      <w:r w:rsidRPr="00EF03F7">
        <w:t>,</w:t>
      </w:r>
      <w:r w:rsidR="006D7DDB" w:rsidRPr="00EF03F7">
        <w:br/>
      </w:r>
      <w:r w:rsidR="006D7DDB" w:rsidRPr="00EF03F7">
        <w:tab/>
      </w:r>
      <w:r w:rsidR="006D7DDB" w:rsidRPr="00EF03F7">
        <w:tab/>
      </w:r>
      <w:r w:rsidRPr="00EF03F7">
        <w:rPr>
          <w:color w:val="0000FF"/>
        </w:rPr>
        <w:t>new</w:t>
      </w:r>
      <w:r w:rsidRPr="00EF03F7">
        <w:t xml:space="preserve"> </w:t>
      </w:r>
      <w:r w:rsidRPr="00EF03F7">
        <w:rPr>
          <w:color w:val="008080"/>
        </w:rPr>
        <w:t>XAttribute</w:t>
      </w:r>
      <w:r w:rsidRPr="00EF03F7">
        <w:t>(</w:t>
      </w:r>
      <w:r w:rsidRPr="00EF03F7">
        <w:rPr>
          <w:color w:val="008080"/>
        </w:rPr>
        <w:t>XNamespace</w:t>
      </w:r>
      <w:r w:rsidRPr="00EF03F7">
        <w:t xml:space="preserve">.Xmlns + </w:t>
      </w:r>
      <w:r w:rsidR="006D7DDB" w:rsidRPr="00EF03F7">
        <w:rPr>
          <w:color w:val="800000"/>
          <w:szCs w:val="20"/>
        </w:rPr>
        <w:t>"</w:t>
      </w:r>
      <w:r w:rsidRPr="00EF03F7">
        <w:rPr>
          <w:color w:val="800000"/>
          <w:szCs w:val="20"/>
        </w:rPr>
        <w:t>p</w:t>
      </w:r>
      <w:r w:rsidR="006D7DDB" w:rsidRPr="00EF03F7">
        <w:rPr>
          <w:color w:val="800000"/>
          <w:szCs w:val="20"/>
        </w:rPr>
        <w:t>"</w:t>
      </w:r>
      <w:r w:rsidRPr="00EF03F7">
        <w:t>, ns)</w:t>
      </w:r>
      <w:r w:rsidR="006D7DDB" w:rsidRPr="00EF03F7">
        <w:br/>
      </w:r>
      <w:r w:rsidR="006D7DDB" w:rsidRPr="00EF03F7">
        <w:tab/>
      </w:r>
      <w:r w:rsidRPr="00EF03F7">
        <w:t>);</w:t>
      </w:r>
    </w:p>
    <w:p w:rsidR="00F22867" w:rsidRPr="00EF03F7" w:rsidRDefault="00F22867" w:rsidP="00F22867">
      <w:pPr>
        <w:pStyle w:val="CommentText"/>
        <w:rPr>
          <w:sz w:val="22"/>
          <w:szCs w:val="20"/>
        </w:rPr>
      </w:pPr>
      <w:r w:rsidRPr="00EF03F7">
        <w:rPr>
          <w:sz w:val="22"/>
          <w:szCs w:val="20"/>
        </w:rPr>
        <w:t>The snippet would generate:</w:t>
      </w:r>
    </w:p>
    <w:p w:rsidR="00F22867" w:rsidRPr="00EF03F7" w:rsidRDefault="00F22867" w:rsidP="006D7DDB">
      <w:pPr>
        <w:pStyle w:val="Code"/>
      </w:pPr>
      <w:r w:rsidRPr="00EF03F7">
        <w:rPr>
          <w:rFonts w:ascii="Times New Roman" w:hAnsi="Times New Roman"/>
          <w:sz w:val="22"/>
        </w:rPr>
        <w:t>&lt;</w:t>
      </w:r>
      <w:r w:rsidRPr="00EF03F7">
        <w:rPr>
          <w:rFonts w:ascii="Times New Roman" w:hAnsi="Times New Roman"/>
          <w:color w:val="800000"/>
          <w:sz w:val="22"/>
          <w:szCs w:val="20"/>
        </w:rPr>
        <w:t>p:e</w:t>
      </w:r>
      <w:r w:rsidRPr="00EF03F7">
        <w:rPr>
          <w:rFonts w:ascii="Times New Roman" w:hAnsi="Times New Roman"/>
          <w:sz w:val="22"/>
        </w:rPr>
        <w:t xml:space="preserve"> </w:t>
      </w:r>
      <w:r w:rsidRPr="00EF03F7">
        <w:rPr>
          <w:rFonts w:ascii="Times New Roman" w:hAnsi="Times New Roman"/>
          <w:color w:val="FF0000"/>
          <w:sz w:val="22"/>
        </w:rPr>
        <w:t>xmlns:p</w:t>
      </w:r>
      <w:r w:rsidRPr="00EF03F7">
        <w:rPr>
          <w:rFonts w:ascii="Times New Roman" w:hAnsi="Times New Roman"/>
          <w:sz w:val="22"/>
        </w:rPr>
        <w:t>=</w:t>
      </w:r>
      <w:r w:rsidR="007C28AE" w:rsidRPr="00EF03F7">
        <w:t>"</w:t>
      </w:r>
      <w:r w:rsidRPr="00EF03F7">
        <w:rPr>
          <w:rFonts w:ascii="Times New Roman" w:hAnsi="Times New Roman"/>
          <w:sz w:val="22"/>
        </w:rPr>
        <w:t>URI</w:t>
      </w:r>
      <w:r w:rsidR="007C28AE" w:rsidRPr="00EF03F7">
        <w:t>"</w:t>
      </w:r>
      <w:r w:rsidRPr="00EF03F7">
        <w:rPr>
          <w:rFonts w:ascii="Times New Roman" w:hAnsi="Times New Roman"/>
          <w:sz w:val="22"/>
        </w:rPr>
        <w:t>/&gt;</w:t>
      </w:r>
    </w:p>
    <w:p w:rsidR="00614026" w:rsidRPr="00EF03F7" w:rsidRDefault="00614026" w:rsidP="00614026">
      <w:r w:rsidRPr="00EF03F7">
        <w:t xml:space="preserve">Therefore, if you have a specific output in mind, you can manipulate the XML to have the XML namespace declarations with your desired prefixes exactly where you want them. </w:t>
      </w:r>
    </w:p>
    <w:p w:rsidR="00137966" w:rsidRPr="00EF03F7" w:rsidRDefault="00E00112" w:rsidP="000E3FC4">
      <w:pPr>
        <w:pStyle w:val="Heading2"/>
      </w:pPr>
      <w:bookmarkStart w:id="34" w:name="_Toc158102371"/>
      <w:r w:rsidRPr="00EF03F7">
        <w:t>Loading existing XML</w:t>
      </w:r>
      <w:bookmarkEnd w:id="34"/>
    </w:p>
    <w:p w:rsidR="00614026" w:rsidRPr="00EF03F7" w:rsidRDefault="00614026" w:rsidP="00614026">
      <w:r w:rsidRPr="00EF03F7">
        <w:t xml:space="preserve">You can load existing XML into an </w:t>
      </w:r>
      <w:r w:rsidR="004671FA" w:rsidRPr="00EF03F7">
        <w:t>LINQ to XML</w:t>
      </w:r>
      <w:r w:rsidRPr="00EF03F7">
        <w:t xml:space="preserve"> XML tree so that you can read it or manipulate it. </w:t>
      </w:r>
      <w:r w:rsidR="004671FA" w:rsidRPr="00EF03F7">
        <w:t>LINQ to XML</w:t>
      </w:r>
      <w:r w:rsidRPr="00EF03F7">
        <w:t xml:space="preserve"> provides multiple input sources, including a file, an </w:t>
      </w:r>
      <w:r w:rsidRPr="00EF03F7">
        <w:rPr>
          <w:rStyle w:val="Codefragment"/>
        </w:rPr>
        <w:t>XmlReader</w:t>
      </w:r>
      <w:r w:rsidRPr="00EF03F7">
        <w:t xml:space="preserve">, a </w:t>
      </w:r>
      <w:r w:rsidRPr="00EF03F7">
        <w:rPr>
          <w:rStyle w:val="Codefragment"/>
        </w:rPr>
        <w:t>TextReader</w:t>
      </w:r>
      <w:r w:rsidRPr="00EF03F7">
        <w:t xml:space="preserve">, or a </w:t>
      </w:r>
      <w:r w:rsidRPr="00EF03F7">
        <w:rPr>
          <w:rStyle w:val="Codefragment"/>
        </w:rPr>
        <w:t>string</w:t>
      </w:r>
      <w:r w:rsidRPr="00EF03F7">
        <w:t xml:space="preserve">. To input a </w:t>
      </w:r>
      <w:r w:rsidRPr="00EF03F7">
        <w:rPr>
          <w:rStyle w:val="Codefragment"/>
        </w:rPr>
        <w:t>string</w:t>
      </w:r>
      <w:r w:rsidRPr="00EF03F7">
        <w:t>, you use the P</w:t>
      </w:r>
      <w:r w:rsidRPr="00EF03F7">
        <w:rPr>
          <w:rStyle w:val="Codefragment"/>
        </w:rPr>
        <w:t>arse</w:t>
      </w:r>
      <w:r w:rsidRPr="00EF03F7">
        <w:t xml:space="preserve"> method.</w:t>
      </w:r>
      <w:r w:rsidR="00FE07F9" w:rsidRPr="00EF03F7">
        <w:t xml:space="preserve">  Here is an example of the </w:t>
      </w:r>
      <w:r w:rsidR="00FE07F9" w:rsidRPr="00EF03F7">
        <w:rPr>
          <w:rStyle w:val="Codefragment"/>
        </w:rPr>
        <w:t>Parse</w:t>
      </w:r>
      <w:r w:rsidR="00FE07F9" w:rsidRPr="00EF03F7">
        <w:t xml:space="preserve"> method:</w:t>
      </w:r>
    </w:p>
    <w:p w:rsidR="00EE38EB" w:rsidRPr="00EF03F7" w:rsidRDefault="00EE38EB" w:rsidP="00EE38EB">
      <w:pPr>
        <w:pStyle w:val="Code"/>
      </w:pPr>
      <w:r w:rsidRPr="00EF03F7">
        <w:rPr>
          <w:color w:val="008080"/>
        </w:rPr>
        <w:t>XElement</w:t>
      </w:r>
      <w:r w:rsidRPr="00EF03F7">
        <w:t xml:space="preserve"> contacts =</w:t>
      </w:r>
      <w:r w:rsidR="00766495" w:rsidRPr="00EF03F7">
        <w:t xml:space="preserve"> </w:t>
      </w:r>
      <w:r w:rsidRPr="00EF03F7">
        <w:rPr>
          <w:color w:val="008080"/>
        </w:rPr>
        <w:t>XElement</w:t>
      </w:r>
      <w:r w:rsidRPr="00EF03F7">
        <w:t>.Parse(</w:t>
      </w:r>
      <w:r w:rsidRPr="00EF03F7">
        <w:br/>
      </w:r>
      <w:r w:rsidR="00766495" w:rsidRPr="00EF03F7">
        <w:tab/>
      </w:r>
      <w:r w:rsidRPr="00EF03F7">
        <w:rPr>
          <w:color w:val="800000"/>
        </w:rPr>
        <w:t>@"&lt;contacts&gt;</w:t>
      </w:r>
      <w:r w:rsidRPr="00EF03F7">
        <w:rPr>
          <w:color w:val="800000"/>
        </w:rPr>
        <w:br/>
      </w:r>
      <w:r w:rsidR="00766495" w:rsidRPr="00EF03F7">
        <w:rPr>
          <w:color w:val="800000"/>
        </w:rPr>
        <w:tab/>
      </w:r>
      <w:r w:rsidR="00766495" w:rsidRPr="00EF03F7">
        <w:rPr>
          <w:color w:val="800000"/>
        </w:rPr>
        <w:tab/>
      </w:r>
      <w:r w:rsidRPr="00EF03F7">
        <w:rPr>
          <w:color w:val="800000"/>
        </w:rPr>
        <w:t>&lt;contact&gt;</w:t>
      </w:r>
      <w:r w:rsidRPr="00EF03F7">
        <w:rPr>
          <w:color w:val="800000"/>
        </w:rPr>
        <w:br/>
      </w:r>
      <w:r w:rsidR="00766495" w:rsidRPr="00EF03F7">
        <w:rPr>
          <w:color w:val="800000"/>
        </w:rPr>
        <w:tab/>
      </w:r>
      <w:r w:rsidR="00766495" w:rsidRPr="00EF03F7">
        <w:rPr>
          <w:color w:val="800000"/>
        </w:rPr>
        <w:tab/>
      </w:r>
      <w:r w:rsidR="00766495" w:rsidRPr="00EF03F7">
        <w:rPr>
          <w:color w:val="800000"/>
        </w:rPr>
        <w:tab/>
      </w:r>
      <w:r w:rsidRPr="00EF03F7">
        <w:rPr>
          <w:color w:val="800000"/>
        </w:rPr>
        <w:t>&lt;name&gt;Patrick Hines&lt;/name&gt;</w:t>
      </w:r>
      <w:r w:rsidRPr="00EF03F7">
        <w:rPr>
          <w:color w:val="800000"/>
        </w:rPr>
        <w:br/>
      </w:r>
      <w:r w:rsidR="00766495" w:rsidRPr="00EF03F7">
        <w:rPr>
          <w:color w:val="800000"/>
        </w:rPr>
        <w:tab/>
      </w:r>
      <w:r w:rsidR="00766495" w:rsidRPr="00EF03F7">
        <w:rPr>
          <w:color w:val="800000"/>
        </w:rPr>
        <w:tab/>
      </w:r>
      <w:r w:rsidR="00766495" w:rsidRPr="00EF03F7">
        <w:rPr>
          <w:color w:val="800000"/>
        </w:rPr>
        <w:tab/>
      </w:r>
      <w:r w:rsidRPr="00EF03F7">
        <w:rPr>
          <w:color w:val="800000"/>
        </w:rPr>
        <w:t>&lt;phone type=""home""&gt;206-555-0144&lt;/phone&gt;</w:t>
      </w:r>
      <w:r w:rsidRPr="00EF03F7">
        <w:rPr>
          <w:color w:val="800000"/>
        </w:rPr>
        <w:br/>
      </w:r>
      <w:r w:rsidR="00766495" w:rsidRPr="00EF03F7">
        <w:rPr>
          <w:color w:val="800000"/>
        </w:rPr>
        <w:tab/>
      </w:r>
      <w:r w:rsidR="00766495" w:rsidRPr="00EF03F7">
        <w:rPr>
          <w:color w:val="800000"/>
        </w:rPr>
        <w:tab/>
      </w:r>
      <w:r w:rsidR="00766495" w:rsidRPr="00EF03F7">
        <w:rPr>
          <w:color w:val="800000"/>
        </w:rPr>
        <w:tab/>
      </w:r>
      <w:r w:rsidRPr="00EF03F7">
        <w:rPr>
          <w:color w:val="800000"/>
        </w:rPr>
        <w:t>&lt;phone type=""work""&gt;425-555-0145&lt;/phone&gt;</w:t>
      </w:r>
      <w:r w:rsidRPr="00EF03F7">
        <w:rPr>
          <w:color w:val="800000"/>
        </w:rPr>
        <w:br/>
      </w:r>
      <w:r w:rsidR="00766495" w:rsidRPr="00EF03F7">
        <w:rPr>
          <w:color w:val="800000"/>
        </w:rPr>
        <w:tab/>
      </w:r>
      <w:r w:rsidR="00766495" w:rsidRPr="00EF03F7">
        <w:rPr>
          <w:color w:val="800000"/>
        </w:rPr>
        <w:tab/>
      </w:r>
      <w:r w:rsidR="00766495" w:rsidRPr="00EF03F7">
        <w:rPr>
          <w:color w:val="800000"/>
        </w:rPr>
        <w:tab/>
      </w:r>
      <w:r w:rsidRPr="00EF03F7">
        <w:rPr>
          <w:color w:val="800000"/>
        </w:rPr>
        <w:t>&lt;address&gt;</w:t>
      </w:r>
      <w:r w:rsidRPr="00EF03F7">
        <w:rPr>
          <w:color w:val="800000"/>
        </w:rPr>
        <w:br/>
      </w:r>
      <w:r w:rsidR="00766495" w:rsidRPr="00EF03F7">
        <w:rPr>
          <w:color w:val="800000"/>
        </w:rPr>
        <w:tab/>
      </w:r>
      <w:r w:rsidR="00766495" w:rsidRPr="00EF03F7">
        <w:rPr>
          <w:color w:val="800000"/>
        </w:rPr>
        <w:tab/>
      </w:r>
      <w:r w:rsidR="00766495" w:rsidRPr="00EF03F7">
        <w:rPr>
          <w:color w:val="800000"/>
        </w:rPr>
        <w:tab/>
      </w:r>
      <w:r w:rsidR="00766495" w:rsidRPr="00EF03F7">
        <w:rPr>
          <w:color w:val="800000"/>
        </w:rPr>
        <w:tab/>
      </w:r>
      <w:r w:rsidRPr="00EF03F7">
        <w:rPr>
          <w:color w:val="800000"/>
        </w:rPr>
        <w:t>&lt;street1&gt;123 Main St&lt;/street1&gt;</w:t>
      </w:r>
      <w:r w:rsidRPr="00EF03F7">
        <w:rPr>
          <w:color w:val="800000"/>
        </w:rPr>
        <w:br/>
      </w:r>
      <w:r w:rsidR="00766495" w:rsidRPr="00EF03F7">
        <w:rPr>
          <w:color w:val="800000"/>
        </w:rPr>
        <w:tab/>
      </w:r>
      <w:r w:rsidR="00766495" w:rsidRPr="00EF03F7">
        <w:rPr>
          <w:color w:val="800000"/>
        </w:rPr>
        <w:tab/>
      </w:r>
      <w:r w:rsidR="00766495" w:rsidRPr="00EF03F7">
        <w:rPr>
          <w:color w:val="800000"/>
        </w:rPr>
        <w:tab/>
      </w:r>
      <w:r w:rsidR="00766495" w:rsidRPr="00EF03F7">
        <w:rPr>
          <w:color w:val="800000"/>
        </w:rPr>
        <w:tab/>
      </w:r>
      <w:r w:rsidRPr="00EF03F7">
        <w:rPr>
          <w:color w:val="800000"/>
        </w:rPr>
        <w:t>&lt;city&gt;Mercer Island&lt;/city&gt;</w:t>
      </w:r>
      <w:r w:rsidRPr="00EF03F7">
        <w:rPr>
          <w:color w:val="800000"/>
        </w:rPr>
        <w:tab/>
      </w:r>
      <w:r w:rsidRPr="00EF03F7">
        <w:rPr>
          <w:color w:val="800000"/>
        </w:rPr>
        <w:tab/>
      </w:r>
      <w:r w:rsidRPr="00EF03F7">
        <w:rPr>
          <w:color w:val="800000"/>
        </w:rPr>
        <w:tab/>
      </w:r>
      <w:r w:rsidRPr="00EF03F7">
        <w:rPr>
          <w:color w:val="800000"/>
        </w:rPr>
        <w:br/>
      </w:r>
      <w:r w:rsidR="00766495" w:rsidRPr="00EF03F7">
        <w:rPr>
          <w:color w:val="800000"/>
        </w:rPr>
        <w:tab/>
      </w:r>
      <w:r w:rsidR="00766495" w:rsidRPr="00EF03F7">
        <w:rPr>
          <w:color w:val="800000"/>
        </w:rPr>
        <w:tab/>
      </w:r>
      <w:r w:rsidR="00766495" w:rsidRPr="00EF03F7">
        <w:rPr>
          <w:color w:val="800000"/>
        </w:rPr>
        <w:tab/>
      </w:r>
      <w:r w:rsidR="00766495" w:rsidRPr="00EF03F7">
        <w:rPr>
          <w:color w:val="800000"/>
        </w:rPr>
        <w:tab/>
      </w:r>
      <w:r w:rsidRPr="00EF03F7">
        <w:rPr>
          <w:color w:val="800000"/>
        </w:rPr>
        <w:t>&lt;state&gt;WA&lt;/state&gt;</w:t>
      </w:r>
      <w:r w:rsidRPr="00EF03F7">
        <w:rPr>
          <w:color w:val="800000"/>
        </w:rPr>
        <w:br/>
      </w:r>
      <w:r w:rsidR="00766495" w:rsidRPr="00EF03F7">
        <w:rPr>
          <w:color w:val="800000"/>
        </w:rPr>
        <w:tab/>
      </w:r>
      <w:r w:rsidR="00766495" w:rsidRPr="00EF03F7">
        <w:rPr>
          <w:color w:val="800000"/>
        </w:rPr>
        <w:tab/>
      </w:r>
      <w:r w:rsidR="00766495" w:rsidRPr="00EF03F7">
        <w:rPr>
          <w:color w:val="800000"/>
        </w:rPr>
        <w:tab/>
      </w:r>
      <w:r w:rsidR="00766495" w:rsidRPr="00EF03F7">
        <w:rPr>
          <w:color w:val="800000"/>
        </w:rPr>
        <w:tab/>
      </w:r>
      <w:r w:rsidRPr="00EF03F7">
        <w:rPr>
          <w:color w:val="800000"/>
        </w:rPr>
        <w:t>&lt;postal&gt;68042&lt;/postal&gt;</w:t>
      </w:r>
      <w:r w:rsidRPr="00EF03F7">
        <w:rPr>
          <w:color w:val="800000"/>
        </w:rPr>
        <w:br/>
      </w:r>
      <w:r w:rsidR="00766495" w:rsidRPr="00EF03F7">
        <w:rPr>
          <w:color w:val="800000"/>
        </w:rPr>
        <w:tab/>
      </w:r>
      <w:r w:rsidR="00766495" w:rsidRPr="00EF03F7">
        <w:rPr>
          <w:color w:val="800000"/>
        </w:rPr>
        <w:tab/>
      </w:r>
      <w:r w:rsidR="00766495" w:rsidRPr="00EF03F7">
        <w:rPr>
          <w:color w:val="800000"/>
        </w:rPr>
        <w:tab/>
      </w:r>
      <w:r w:rsidRPr="00EF03F7">
        <w:rPr>
          <w:color w:val="800000"/>
        </w:rPr>
        <w:t>&lt;/address&gt;</w:t>
      </w:r>
      <w:r w:rsidRPr="00EF03F7">
        <w:rPr>
          <w:color w:val="800000"/>
        </w:rPr>
        <w:br/>
      </w:r>
      <w:r w:rsidR="00766495" w:rsidRPr="00EF03F7">
        <w:rPr>
          <w:color w:val="800000"/>
        </w:rPr>
        <w:tab/>
      </w:r>
      <w:r w:rsidR="00766495" w:rsidRPr="00EF03F7">
        <w:rPr>
          <w:color w:val="800000"/>
        </w:rPr>
        <w:tab/>
      </w:r>
      <w:r w:rsidR="00766495" w:rsidRPr="00EF03F7">
        <w:rPr>
          <w:color w:val="800000"/>
        </w:rPr>
        <w:tab/>
      </w:r>
      <w:r w:rsidRPr="00EF03F7">
        <w:rPr>
          <w:color w:val="800000"/>
        </w:rPr>
        <w:t>&lt;netWorth&gt;10&lt;/netWorth&gt;</w:t>
      </w:r>
      <w:r w:rsidRPr="00EF03F7">
        <w:rPr>
          <w:color w:val="800000"/>
        </w:rPr>
        <w:br/>
      </w:r>
      <w:r w:rsidR="00766495" w:rsidRPr="00EF03F7">
        <w:rPr>
          <w:color w:val="800000"/>
        </w:rPr>
        <w:tab/>
      </w:r>
      <w:r w:rsidR="00766495" w:rsidRPr="00EF03F7">
        <w:rPr>
          <w:color w:val="800000"/>
        </w:rPr>
        <w:tab/>
      </w:r>
      <w:r w:rsidRPr="00EF03F7">
        <w:rPr>
          <w:color w:val="800000"/>
        </w:rPr>
        <w:t>&lt;/contact&gt;</w:t>
      </w:r>
      <w:r w:rsidRPr="00EF03F7">
        <w:rPr>
          <w:color w:val="800000"/>
        </w:rPr>
        <w:br/>
      </w:r>
      <w:r w:rsidR="00766495" w:rsidRPr="00EF03F7">
        <w:rPr>
          <w:color w:val="800000"/>
        </w:rPr>
        <w:tab/>
      </w:r>
      <w:r w:rsidR="00766495" w:rsidRPr="00EF03F7">
        <w:rPr>
          <w:color w:val="800000"/>
        </w:rPr>
        <w:tab/>
      </w:r>
      <w:r w:rsidRPr="00EF03F7">
        <w:rPr>
          <w:color w:val="800000"/>
        </w:rPr>
        <w:t>&lt;contact&gt;</w:t>
      </w:r>
      <w:r w:rsidR="00766495" w:rsidRPr="00EF03F7">
        <w:rPr>
          <w:color w:val="800000"/>
        </w:rPr>
        <w:br/>
      </w:r>
      <w:r w:rsidR="00766495" w:rsidRPr="00EF03F7">
        <w:rPr>
          <w:color w:val="800000"/>
        </w:rPr>
        <w:tab/>
      </w:r>
      <w:r w:rsidR="00766495" w:rsidRPr="00EF03F7">
        <w:rPr>
          <w:color w:val="800000"/>
        </w:rPr>
        <w:tab/>
      </w:r>
      <w:r w:rsidR="00766495" w:rsidRPr="00EF03F7">
        <w:rPr>
          <w:color w:val="800000"/>
        </w:rPr>
        <w:tab/>
      </w:r>
      <w:r w:rsidRPr="00EF03F7">
        <w:rPr>
          <w:color w:val="800000"/>
        </w:rPr>
        <w:t>&lt;name&gt;Gretchen Rivas&lt;/name&gt;</w:t>
      </w:r>
      <w:r w:rsidRPr="00EF03F7">
        <w:rPr>
          <w:color w:val="800000"/>
        </w:rPr>
        <w:br/>
      </w:r>
      <w:r w:rsidR="00766495" w:rsidRPr="00EF03F7">
        <w:rPr>
          <w:color w:val="800000"/>
        </w:rPr>
        <w:tab/>
      </w:r>
      <w:r w:rsidR="00766495" w:rsidRPr="00EF03F7">
        <w:rPr>
          <w:color w:val="800000"/>
        </w:rPr>
        <w:tab/>
      </w:r>
      <w:r w:rsidR="00766495" w:rsidRPr="00EF03F7">
        <w:rPr>
          <w:color w:val="800000"/>
        </w:rPr>
        <w:tab/>
      </w:r>
      <w:r w:rsidRPr="00EF03F7">
        <w:rPr>
          <w:color w:val="800000"/>
        </w:rPr>
        <w:t>&lt;phone type=""mobile""&gt;206-555-0163&lt;/phone&gt;</w:t>
      </w:r>
      <w:r w:rsidR="00766495" w:rsidRPr="00EF03F7">
        <w:rPr>
          <w:color w:val="800000"/>
        </w:rPr>
        <w:br/>
      </w:r>
      <w:r w:rsidR="00766495" w:rsidRPr="00EF03F7">
        <w:rPr>
          <w:color w:val="800000"/>
        </w:rPr>
        <w:tab/>
      </w:r>
      <w:r w:rsidR="00766495" w:rsidRPr="00EF03F7">
        <w:rPr>
          <w:color w:val="800000"/>
        </w:rPr>
        <w:tab/>
      </w:r>
      <w:r w:rsidR="00766495" w:rsidRPr="00EF03F7">
        <w:rPr>
          <w:color w:val="800000"/>
        </w:rPr>
        <w:tab/>
      </w:r>
      <w:r w:rsidRPr="00EF03F7">
        <w:rPr>
          <w:color w:val="800000"/>
        </w:rPr>
        <w:t>&lt;address&gt;</w:t>
      </w:r>
      <w:r w:rsidRPr="00EF03F7">
        <w:rPr>
          <w:color w:val="800000"/>
        </w:rPr>
        <w:br/>
      </w:r>
      <w:r w:rsidR="00766495" w:rsidRPr="00EF03F7">
        <w:rPr>
          <w:color w:val="800000"/>
        </w:rPr>
        <w:tab/>
      </w:r>
      <w:r w:rsidR="00766495" w:rsidRPr="00EF03F7">
        <w:rPr>
          <w:color w:val="800000"/>
        </w:rPr>
        <w:tab/>
      </w:r>
      <w:r w:rsidR="00766495" w:rsidRPr="00EF03F7">
        <w:rPr>
          <w:color w:val="800000"/>
        </w:rPr>
        <w:tab/>
      </w:r>
      <w:r w:rsidR="00766495" w:rsidRPr="00EF03F7">
        <w:rPr>
          <w:color w:val="800000"/>
        </w:rPr>
        <w:tab/>
      </w:r>
      <w:r w:rsidRPr="00EF03F7">
        <w:rPr>
          <w:color w:val="800000"/>
        </w:rPr>
        <w:t>&lt;street1&gt;123 Main St&lt;/street1&gt;</w:t>
      </w:r>
      <w:r w:rsidRPr="00EF03F7">
        <w:rPr>
          <w:color w:val="800000"/>
        </w:rPr>
        <w:br/>
      </w:r>
      <w:r w:rsidR="00766495" w:rsidRPr="00EF03F7">
        <w:rPr>
          <w:color w:val="800000"/>
        </w:rPr>
        <w:tab/>
      </w:r>
      <w:r w:rsidR="00766495" w:rsidRPr="00EF03F7">
        <w:rPr>
          <w:color w:val="800000"/>
        </w:rPr>
        <w:tab/>
      </w:r>
      <w:r w:rsidR="00766495" w:rsidRPr="00EF03F7">
        <w:rPr>
          <w:color w:val="800000"/>
        </w:rPr>
        <w:tab/>
      </w:r>
      <w:r w:rsidR="00766495" w:rsidRPr="00EF03F7">
        <w:rPr>
          <w:color w:val="800000"/>
        </w:rPr>
        <w:tab/>
      </w:r>
      <w:r w:rsidRPr="00EF03F7">
        <w:rPr>
          <w:color w:val="800000"/>
        </w:rPr>
        <w:t>&lt;city&gt;Mercer Island&lt;/city&gt;</w:t>
      </w:r>
      <w:r w:rsidRPr="00EF03F7">
        <w:rPr>
          <w:color w:val="800000"/>
        </w:rPr>
        <w:br/>
      </w:r>
      <w:r w:rsidR="00766495" w:rsidRPr="00EF03F7">
        <w:rPr>
          <w:color w:val="800000"/>
        </w:rPr>
        <w:tab/>
      </w:r>
      <w:r w:rsidR="00766495" w:rsidRPr="00EF03F7">
        <w:rPr>
          <w:color w:val="800000"/>
        </w:rPr>
        <w:tab/>
      </w:r>
      <w:r w:rsidR="00766495" w:rsidRPr="00EF03F7">
        <w:rPr>
          <w:color w:val="800000"/>
        </w:rPr>
        <w:tab/>
      </w:r>
      <w:r w:rsidR="00766495" w:rsidRPr="00EF03F7">
        <w:rPr>
          <w:color w:val="800000"/>
        </w:rPr>
        <w:tab/>
      </w:r>
      <w:r w:rsidRPr="00EF03F7">
        <w:rPr>
          <w:color w:val="800000"/>
        </w:rPr>
        <w:t>&lt;state&gt;WA&lt;/state&gt;</w:t>
      </w:r>
      <w:r w:rsidRPr="00EF03F7">
        <w:rPr>
          <w:color w:val="800000"/>
        </w:rPr>
        <w:br/>
      </w:r>
      <w:r w:rsidR="00766495" w:rsidRPr="00EF03F7">
        <w:rPr>
          <w:color w:val="800000"/>
        </w:rPr>
        <w:tab/>
      </w:r>
      <w:r w:rsidR="00766495" w:rsidRPr="00EF03F7">
        <w:rPr>
          <w:color w:val="800000"/>
        </w:rPr>
        <w:tab/>
      </w:r>
      <w:r w:rsidR="00766495" w:rsidRPr="00EF03F7">
        <w:rPr>
          <w:color w:val="800000"/>
        </w:rPr>
        <w:tab/>
      </w:r>
      <w:r w:rsidR="00766495" w:rsidRPr="00EF03F7">
        <w:rPr>
          <w:color w:val="800000"/>
        </w:rPr>
        <w:tab/>
      </w:r>
      <w:r w:rsidRPr="00EF03F7">
        <w:rPr>
          <w:color w:val="800000"/>
        </w:rPr>
        <w:t>&lt;postal&gt;68042&lt;/postal&gt;</w:t>
      </w:r>
      <w:r w:rsidRPr="00EF03F7">
        <w:rPr>
          <w:color w:val="800000"/>
        </w:rPr>
        <w:br/>
      </w:r>
      <w:r w:rsidR="00766495" w:rsidRPr="00EF03F7">
        <w:rPr>
          <w:color w:val="800000"/>
        </w:rPr>
        <w:tab/>
      </w:r>
      <w:r w:rsidR="00766495" w:rsidRPr="00EF03F7">
        <w:rPr>
          <w:color w:val="800000"/>
        </w:rPr>
        <w:tab/>
      </w:r>
      <w:r w:rsidR="00766495" w:rsidRPr="00EF03F7">
        <w:rPr>
          <w:color w:val="800000"/>
        </w:rPr>
        <w:tab/>
      </w:r>
      <w:r w:rsidRPr="00EF03F7">
        <w:rPr>
          <w:color w:val="800000"/>
        </w:rPr>
        <w:t>&lt;/address&gt;</w:t>
      </w:r>
      <w:r w:rsidRPr="00EF03F7">
        <w:rPr>
          <w:color w:val="800000"/>
        </w:rPr>
        <w:br/>
      </w:r>
      <w:r w:rsidR="00766495" w:rsidRPr="00EF03F7">
        <w:rPr>
          <w:color w:val="800000"/>
        </w:rPr>
        <w:tab/>
      </w:r>
      <w:r w:rsidR="00766495" w:rsidRPr="00EF03F7">
        <w:rPr>
          <w:color w:val="800000"/>
        </w:rPr>
        <w:tab/>
      </w:r>
      <w:r w:rsidR="00766495" w:rsidRPr="00EF03F7">
        <w:rPr>
          <w:color w:val="800000"/>
        </w:rPr>
        <w:tab/>
      </w:r>
      <w:r w:rsidRPr="00EF03F7">
        <w:rPr>
          <w:color w:val="800000"/>
        </w:rPr>
        <w:t>&lt;netWorth&gt;11&lt;/netWorth&gt;</w:t>
      </w:r>
      <w:r w:rsidRPr="00EF03F7">
        <w:rPr>
          <w:color w:val="800000"/>
        </w:rPr>
        <w:br/>
      </w:r>
      <w:r w:rsidR="00766495" w:rsidRPr="00EF03F7">
        <w:rPr>
          <w:color w:val="800000"/>
        </w:rPr>
        <w:tab/>
      </w:r>
      <w:r w:rsidR="00766495" w:rsidRPr="00EF03F7">
        <w:rPr>
          <w:color w:val="800000"/>
        </w:rPr>
        <w:tab/>
      </w:r>
      <w:r w:rsidRPr="00EF03F7">
        <w:rPr>
          <w:color w:val="800000"/>
        </w:rPr>
        <w:t>&lt;/contact&gt;</w:t>
      </w:r>
      <w:r w:rsidRPr="00EF03F7">
        <w:rPr>
          <w:color w:val="800000"/>
        </w:rPr>
        <w:br/>
      </w:r>
      <w:r w:rsidR="00766495" w:rsidRPr="00EF03F7">
        <w:rPr>
          <w:color w:val="800000"/>
        </w:rPr>
        <w:tab/>
      </w:r>
      <w:r w:rsidR="00766495" w:rsidRPr="00EF03F7">
        <w:rPr>
          <w:color w:val="800000"/>
        </w:rPr>
        <w:tab/>
      </w:r>
      <w:r w:rsidRPr="00EF03F7">
        <w:rPr>
          <w:color w:val="800000"/>
        </w:rPr>
        <w:t>&lt;contact&gt;</w:t>
      </w:r>
      <w:r w:rsidR="00766495" w:rsidRPr="00EF03F7">
        <w:rPr>
          <w:color w:val="800000"/>
        </w:rPr>
        <w:br/>
      </w:r>
      <w:r w:rsidR="00766495" w:rsidRPr="00EF03F7">
        <w:rPr>
          <w:color w:val="800000"/>
        </w:rPr>
        <w:tab/>
      </w:r>
      <w:r w:rsidR="00766495" w:rsidRPr="00EF03F7">
        <w:rPr>
          <w:color w:val="800000"/>
        </w:rPr>
        <w:tab/>
      </w:r>
      <w:r w:rsidR="00766495" w:rsidRPr="00EF03F7">
        <w:rPr>
          <w:color w:val="800000"/>
        </w:rPr>
        <w:tab/>
      </w:r>
      <w:r w:rsidRPr="00EF03F7">
        <w:rPr>
          <w:color w:val="800000"/>
        </w:rPr>
        <w:t>&lt;name&gt;Scott MacDonald&lt;/name&gt;</w:t>
      </w:r>
      <w:r w:rsidRPr="00EF03F7">
        <w:rPr>
          <w:color w:val="800000"/>
        </w:rPr>
        <w:br/>
      </w:r>
      <w:r w:rsidR="00766495" w:rsidRPr="00EF03F7">
        <w:rPr>
          <w:color w:val="800000"/>
        </w:rPr>
        <w:tab/>
      </w:r>
      <w:r w:rsidR="00766495" w:rsidRPr="00EF03F7">
        <w:rPr>
          <w:color w:val="800000"/>
        </w:rPr>
        <w:tab/>
      </w:r>
      <w:r w:rsidR="00766495" w:rsidRPr="00EF03F7">
        <w:rPr>
          <w:color w:val="800000"/>
        </w:rPr>
        <w:tab/>
      </w:r>
      <w:r w:rsidRPr="00EF03F7">
        <w:rPr>
          <w:color w:val="800000"/>
        </w:rPr>
        <w:t>&lt;phone type=""home""&gt;925-555-0134&lt;/phone&gt;</w:t>
      </w:r>
      <w:r w:rsidR="00766495" w:rsidRPr="00EF03F7">
        <w:rPr>
          <w:color w:val="800000"/>
        </w:rPr>
        <w:br/>
      </w:r>
      <w:r w:rsidR="00766495" w:rsidRPr="00EF03F7">
        <w:rPr>
          <w:color w:val="800000"/>
        </w:rPr>
        <w:tab/>
      </w:r>
      <w:r w:rsidR="00766495" w:rsidRPr="00EF03F7">
        <w:rPr>
          <w:color w:val="800000"/>
        </w:rPr>
        <w:tab/>
      </w:r>
      <w:r w:rsidR="00766495" w:rsidRPr="00EF03F7">
        <w:rPr>
          <w:color w:val="800000"/>
        </w:rPr>
        <w:tab/>
      </w:r>
      <w:r w:rsidRPr="00EF03F7">
        <w:rPr>
          <w:color w:val="800000"/>
        </w:rPr>
        <w:t>&lt;phone type=""mobile""&gt;425-555-0177&lt;/phone&gt;</w:t>
      </w:r>
      <w:r w:rsidRPr="00EF03F7">
        <w:rPr>
          <w:color w:val="800000"/>
        </w:rPr>
        <w:br/>
      </w:r>
      <w:r w:rsidR="00766495" w:rsidRPr="00EF03F7">
        <w:rPr>
          <w:color w:val="800000"/>
        </w:rPr>
        <w:tab/>
      </w:r>
      <w:r w:rsidR="00766495" w:rsidRPr="00EF03F7">
        <w:rPr>
          <w:color w:val="800000"/>
        </w:rPr>
        <w:tab/>
      </w:r>
      <w:r w:rsidR="00766495" w:rsidRPr="00EF03F7">
        <w:rPr>
          <w:color w:val="800000"/>
        </w:rPr>
        <w:tab/>
      </w:r>
      <w:r w:rsidRPr="00EF03F7">
        <w:rPr>
          <w:color w:val="800000"/>
        </w:rPr>
        <w:t>&lt;address&gt;</w:t>
      </w:r>
      <w:r w:rsidR="00766495" w:rsidRPr="00EF03F7">
        <w:rPr>
          <w:color w:val="800000"/>
        </w:rPr>
        <w:br/>
      </w:r>
      <w:r w:rsidR="00766495" w:rsidRPr="00EF03F7">
        <w:rPr>
          <w:color w:val="800000"/>
        </w:rPr>
        <w:tab/>
      </w:r>
      <w:r w:rsidR="00766495" w:rsidRPr="00EF03F7">
        <w:rPr>
          <w:color w:val="800000"/>
        </w:rPr>
        <w:tab/>
      </w:r>
      <w:r w:rsidR="00766495" w:rsidRPr="00EF03F7">
        <w:rPr>
          <w:color w:val="800000"/>
        </w:rPr>
        <w:tab/>
      </w:r>
      <w:r w:rsidR="00766495" w:rsidRPr="00EF03F7">
        <w:rPr>
          <w:color w:val="800000"/>
        </w:rPr>
        <w:tab/>
      </w:r>
      <w:r w:rsidRPr="00EF03F7">
        <w:rPr>
          <w:color w:val="800000"/>
        </w:rPr>
        <w:t>&lt;street1&gt;345 Stewart St&lt;/street1&gt;</w:t>
      </w:r>
      <w:r w:rsidRPr="00EF03F7">
        <w:rPr>
          <w:color w:val="800000"/>
        </w:rPr>
        <w:br/>
      </w:r>
      <w:r w:rsidR="00766495" w:rsidRPr="00EF03F7">
        <w:rPr>
          <w:color w:val="800000"/>
        </w:rPr>
        <w:tab/>
      </w:r>
      <w:r w:rsidR="00766495" w:rsidRPr="00EF03F7">
        <w:rPr>
          <w:color w:val="800000"/>
        </w:rPr>
        <w:tab/>
      </w:r>
      <w:r w:rsidR="00766495" w:rsidRPr="00EF03F7">
        <w:rPr>
          <w:color w:val="800000"/>
        </w:rPr>
        <w:tab/>
      </w:r>
      <w:r w:rsidR="00766495" w:rsidRPr="00EF03F7">
        <w:rPr>
          <w:color w:val="800000"/>
        </w:rPr>
        <w:tab/>
      </w:r>
      <w:r w:rsidRPr="00EF03F7">
        <w:rPr>
          <w:color w:val="800000"/>
        </w:rPr>
        <w:t>&lt;city&gt;Chatsworth&lt;/city&gt;</w:t>
      </w:r>
      <w:r w:rsidRPr="00EF03F7">
        <w:rPr>
          <w:color w:val="800000"/>
        </w:rPr>
        <w:br/>
      </w:r>
      <w:r w:rsidR="00766495" w:rsidRPr="00EF03F7">
        <w:rPr>
          <w:color w:val="800000"/>
        </w:rPr>
        <w:tab/>
      </w:r>
      <w:r w:rsidR="00766495" w:rsidRPr="00EF03F7">
        <w:rPr>
          <w:color w:val="800000"/>
        </w:rPr>
        <w:tab/>
      </w:r>
      <w:r w:rsidR="00766495" w:rsidRPr="00EF03F7">
        <w:rPr>
          <w:color w:val="800000"/>
        </w:rPr>
        <w:tab/>
      </w:r>
      <w:r w:rsidR="00766495" w:rsidRPr="00EF03F7">
        <w:rPr>
          <w:color w:val="800000"/>
        </w:rPr>
        <w:tab/>
      </w:r>
      <w:r w:rsidRPr="00EF03F7">
        <w:rPr>
          <w:color w:val="800000"/>
        </w:rPr>
        <w:t>&lt;state&gt;CA&lt;/state&gt;</w:t>
      </w:r>
      <w:r w:rsidRPr="00EF03F7">
        <w:rPr>
          <w:color w:val="800000"/>
        </w:rPr>
        <w:br/>
      </w:r>
      <w:r w:rsidR="00766495" w:rsidRPr="00EF03F7">
        <w:rPr>
          <w:color w:val="800000"/>
        </w:rPr>
        <w:tab/>
      </w:r>
      <w:r w:rsidR="00766495" w:rsidRPr="00EF03F7">
        <w:rPr>
          <w:color w:val="800000"/>
        </w:rPr>
        <w:tab/>
      </w:r>
      <w:r w:rsidR="00766495" w:rsidRPr="00EF03F7">
        <w:rPr>
          <w:color w:val="800000"/>
        </w:rPr>
        <w:tab/>
      </w:r>
      <w:r w:rsidR="00766495" w:rsidRPr="00EF03F7">
        <w:rPr>
          <w:color w:val="800000"/>
        </w:rPr>
        <w:tab/>
      </w:r>
      <w:r w:rsidRPr="00EF03F7">
        <w:rPr>
          <w:color w:val="800000"/>
        </w:rPr>
        <w:t>&lt;postal&gt;91746&lt;/postal&gt;</w:t>
      </w:r>
      <w:r w:rsidRPr="00EF03F7">
        <w:rPr>
          <w:color w:val="800000"/>
        </w:rPr>
        <w:br/>
      </w:r>
      <w:r w:rsidR="00766495" w:rsidRPr="00EF03F7">
        <w:rPr>
          <w:color w:val="800000"/>
        </w:rPr>
        <w:tab/>
      </w:r>
      <w:r w:rsidR="00766495" w:rsidRPr="00EF03F7">
        <w:rPr>
          <w:color w:val="800000"/>
        </w:rPr>
        <w:tab/>
      </w:r>
      <w:r w:rsidR="00766495" w:rsidRPr="00EF03F7">
        <w:rPr>
          <w:color w:val="800000"/>
        </w:rPr>
        <w:tab/>
      </w:r>
      <w:r w:rsidRPr="00EF03F7">
        <w:rPr>
          <w:color w:val="800000"/>
        </w:rPr>
        <w:t>&lt;/address&gt;</w:t>
      </w:r>
      <w:r w:rsidRPr="00EF03F7">
        <w:rPr>
          <w:color w:val="800000"/>
        </w:rPr>
        <w:br/>
      </w:r>
      <w:r w:rsidR="00766495" w:rsidRPr="00EF03F7">
        <w:rPr>
          <w:color w:val="800000"/>
        </w:rPr>
        <w:tab/>
      </w:r>
      <w:r w:rsidR="00766495" w:rsidRPr="00EF03F7">
        <w:rPr>
          <w:color w:val="800000"/>
        </w:rPr>
        <w:tab/>
      </w:r>
      <w:r w:rsidR="00766495" w:rsidRPr="00EF03F7">
        <w:rPr>
          <w:color w:val="800000"/>
        </w:rPr>
        <w:tab/>
      </w:r>
      <w:r w:rsidRPr="00EF03F7">
        <w:rPr>
          <w:color w:val="800000"/>
        </w:rPr>
        <w:t>&lt;netWorth&gt;500000&lt;/netWorth&gt;</w:t>
      </w:r>
      <w:r w:rsidRPr="00EF03F7">
        <w:rPr>
          <w:color w:val="800000"/>
        </w:rPr>
        <w:br/>
      </w:r>
      <w:r w:rsidR="00766495" w:rsidRPr="00EF03F7">
        <w:rPr>
          <w:color w:val="800000"/>
        </w:rPr>
        <w:tab/>
      </w:r>
      <w:r w:rsidR="00766495" w:rsidRPr="00EF03F7">
        <w:rPr>
          <w:color w:val="800000"/>
        </w:rPr>
        <w:tab/>
      </w:r>
      <w:r w:rsidRPr="00EF03F7">
        <w:rPr>
          <w:color w:val="800000"/>
        </w:rPr>
        <w:t>&lt;/contact&gt;</w:t>
      </w:r>
      <w:r w:rsidRPr="00EF03F7">
        <w:rPr>
          <w:color w:val="800000"/>
        </w:rPr>
        <w:br/>
      </w:r>
      <w:r w:rsidR="00766495" w:rsidRPr="00EF03F7">
        <w:rPr>
          <w:color w:val="800000"/>
        </w:rPr>
        <w:tab/>
      </w:r>
      <w:r w:rsidRPr="00EF03F7">
        <w:rPr>
          <w:color w:val="800000"/>
        </w:rPr>
        <w:t>&lt;/contacts&gt;"</w:t>
      </w:r>
      <w:r w:rsidRPr="00EF03F7">
        <w:t>);</w:t>
      </w:r>
    </w:p>
    <w:p w:rsidR="00EE38EB" w:rsidRPr="00EF03F7" w:rsidRDefault="00EE38EB" w:rsidP="00EE38EB">
      <w:r w:rsidRPr="00EF03F7">
        <w:t xml:space="preserve">To input from any of the other sources, you use the </w:t>
      </w:r>
      <w:r w:rsidRPr="00EF03F7">
        <w:rPr>
          <w:rStyle w:val="Codefragment"/>
        </w:rPr>
        <w:t>Load</w:t>
      </w:r>
      <w:r w:rsidRPr="00EF03F7">
        <w:t xml:space="preserve"> method. For example, to load XML from a file:</w:t>
      </w:r>
    </w:p>
    <w:p w:rsidR="00E33730" w:rsidRPr="00EF03F7" w:rsidRDefault="0059574B" w:rsidP="009C419D">
      <w:pPr>
        <w:pStyle w:val="Code"/>
      </w:pPr>
      <w:r w:rsidRPr="00EF03F7">
        <w:rPr>
          <w:color w:val="008080"/>
          <w:szCs w:val="20"/>
        </w:rPr>
        <w:t>XElement</w:t>
      </w:r>
      <w:r w:rsidRPr="00EF03F7">
        <w:rPr>
          <w:szCs w:val="20"/>
        </w:rPr>
        <w:t xml:space="preserve"> contactsFromFile = </w:t>
      </w:r>
      <w:r w:rsidRPr="00EF03F7">
        <w:rPr>
          <w:color w:val="008080"/>
          <w:szCs w:val="20"/>
        </w:rPr>
        <w:t>XElement</w:t>
      </w:r>
      <w:r w:rsidRPr="00EF03F7">
        <w:rPr>
          <w:szCs w:val="20"/>
        </w:rPr>
        <w:t>.Load(</w:t>
      </w:r>
      <w:r w:rsidRPr="00EF03F7">
        <w:rPr>
          <w:color w:val="800000"/>
          <w:szCs w:val="20"/>
        </w:rPr>
        <w:t>@"c:\myContactList.xml"</w:t>
      </w:r>
      <w:r w:rsidRPr="00EF03F7">
        <w:rPr>
          <w:szCs w:val="20"/>
        </w:rPr>
        <w:t>);</w:t>
      </w:r>
    </w:p>
    <w:p w:rsidR="00E00112" w:rsidRPr="00EF03F7" w:rsidRDefault="00EE38EB" w:rsidP="000E3FC4">
      <w:pPr>
        <w:pStyle w:val="Heading2"/>
      </w:pPr>
      <w:bookmarkStart w:id="35" w:name="_Ref111779618"/>
      <w:bookmarkStart w:id="36" w:name="_Ref111779638"/>
      <w:bookmarkStart w:id="37" w:name="_Ref111779647"/>
      <w:bookmarkStart w:id="38" w:name="_Ref111779744"/>
      <w:bookmarkStart w:id="39" w:name="_Ref111779754"/>
      <w:bookmarkStart w:id="40" w:name="_Ref111779764"/>
      <w:bookmarkStart w:id="41" w:name="_Ref111779767"/>
      <w:bookmarkStart w:id="42" w:name="_Ref111779769"/>
      <w:bookmarkStart w:id="43" w:name="_Ref111779773"/>
      <w:bookmarkStart w:id="44" w:name="_Toc158102372"/>
      <w:r w:rsidRPr="00EF03F7">
        <w:t>Creating XML from S</w:t>
      </w:r>
      <w:r w:rsidR="00E00112" w:rsidRPr="00EF03F7">
        <w:t>cratch</w:t>
      </w:r>
      <w:bookmarkEnd w:id="35"/>
      <w:bookmarkEnd w:id="36"/>
      <w:bookmarkEnd w:id="37"/>
      <w:bookmarkEnd w:id="38"/>
      <w:bookmarkEnd w:id="39"/>
      <w:bookmarkEnd w:id="40"/>
      <w:bookmarkEnd w:id="41"/>
      <w:bookmarkEnd w:id="42"/>
      <w:bookmarkEnd w:id="43"/>
      <w:bookmarkEnd w:id="44"/>
    </w:p>
    <w:p w:rsidR="00EE38EB" w:rsidRPr="00EF03F7" w:rsidRDefault="004671FA" w:rsidP="00EE38EB">
      <w:r w:rsidRPr="00EF03F7">
        <w:t>LINQ to XML</w:t>
      </w:r>
      <w:r w:rsidR="00EE38EB" w:rsidRPr="00EF03F7">
        <w:t xml:space="preserve"> provides a powerful approach to creating XML elements. This is referred to as </w:t>
      </w:r>
      <w:r w:rsidR="00EE38EB" w:rsidRPr="00EF03F7">
        <w:rPr>
          <w:rStyle w:val="Emphasis"/>
        </w:rPr>
        <w:t>functional construction.</w:t>
      </w:r>
      <w:r w:rsidR="00EE38EB" w:rsidRPr="00EF03F7">
        <w:t xml:space="preserve"> Functional construction lets you create all or part of your XML tree in a single statement. </w:t>
      </w:r>
      <w:r w:rsidR="001E5943" w:rsidRPr="00EF03F7">
        <w:t xml:space="preserve">For example, to create a </w:t>
      </w:r>
      <w:r w:rsidR="001E5943" w:rsidRPr="00EF03F7">
        <w:rPr>
          <w:rStyle w:val="Codefragment"/>
        </w:rPr>
        <w:t>contacts</w:t>
      </w:r>
      <w:r w:rsidR="001E5943" w:rsidRPr="00EF03F7">
        <w:t xml:space="preserve"> </w:t>
      </w:r>
      <w:r w:rsidR="001E5943" w:rsidRPr="00EF03F7">
        <w:rPr>
          <w:rStyle w:val="Codefragment"/>
        </w:rPr>
        <w:t>XElement</w:t>
      </w:r>
      <w:r w:rsidR="001E5943" w:rsidRPr="00EF03F7">
        <w:t>, you could use the following code:</w:t>
      </w:r>
    </w:p>
    <w:p w:rsidR="0058742A" w:rsidRPr="00EF03F7" w:rsidRDefault="0059574B" w:rsidP="0033203F">
      <w:pPr>
        <w:pStyle w:val="Code"/>
      </w:pPr>
      <w:r w:rsidRPr="00EF03F7">
        <w:t>XElement contacts =</w:t>
      </w:r>
      <w:r w:rsidR="00591A69" w:rsidRPr="00EF03F7">
        <w:br/>
      </w:r>
      <w:r w:rsidR="00591A69" w:rsidRPr="00EF03F7">
        <w:tab/>
      </w:r>
      <w:r w:rsidRPr="00EF03F7">
        <w:rPr>
          <w:color w:val="0000FF"/>
        </w:rPr>
        <w:t>new</w:t>
      </w:r>
      <w:r w:rsidRPr="00EF03F7">
        <w:t xml:space="preserve"> </w:t>
      </w:r>
      <w:r w:rsidRPr="00EF03F7">
        <w:rPr>
          <w:color w:val="008080"/>
        </w:rPr>
        <w:t>XElement</w:t>
      </w:r>
      <w:r w:rsidRPr="00EF03F7">
        <w:t>(</w:t>
      </w:r>
      <w:r w:rsidRPr="00EF03F7">
        <w:rPr>
          <w:color w:val="800000"/>
        </w:rPr>
        <w:t>"contacts"</w:t>
      </w:r>
      <w:r w:rsidRPr="00EF03F7">
        <w:t>,</w:t>
      </w:r>
      <w:r w:rsidR="0033203F" w:rsidRPr="00EF03F7">
        <w:br/>
      </w:r>
      <w:r w:rsidR="00591A69" w:rsidRPr="00EF03F7">
        <w:tab/>
      </w:r>
      <w:r w:rsidR="00591A69" w:rsidRPr="00EF03F7">
        <w:tab/>
      </w:r>
      <w:r w:rsidRPr="00EF03F7">
        <w:rPr>
          <w:color w:val="0000FF"/>
        </w:rPr>
        <w:t>new</w:t>
      </w:r>
      <w:r w:rsidRPr="00EF03F7">
        <w:t xml:space="preserve"> </w:t>
      </w:r>
      <w:r w:rsidRPr="00EF03F7">
        <w:rPr>
          <w:color w:val="008080"/>
        </w:rPr>
        <w:t>XElement</w:t>
      </w:r>
      <w:r w:rsidRPr="00EF03F7">
        <w:t>(</w:t>
      </w:r>
      <w:r w:rsidRPr="00EF03F7">
        <w:rPr>
          <w:color w:val="800000"/>
        </w:rPr>
        <w:t>"contact"</w:t>
      </w:r>
      <w:r w:rsidRPr="00EF03F7">
        <w:t>,</w:t>
      </w:r>
      <w:r w:rsidR="00591A69" w:rsidRPr="00EF03F7">
        <w:br/>
      </w:r>
      <w:r w:rsidR="00591A69" w:rsidRPr="00EF03F7">
        <w:tab/>
      </w:r>
      <w:r w:rsidR="00591A69" w:rsidRPr="00EF03F7">
        <w:tab/>
      </w:r>
      <w:r w:rsidR="00591A69" w:rsidRPr="00EF03F7">
        <w:tab/>
      </w:r>
      <w:r w:rsidRPr="00EF03F7">
        <w:rPr>
          <w:color w:val="0000FF"/>
        </w:rPr>
        <w:t>new</w:t>
      </w:r>
      <w:r w:rsidRPr="00EF03F7">
        <w:t xml:space="preserve"> </w:t>
      </w:r>
      <w:r w:rsidRPr="00EF03F7">
        <w:rPr>
          <w:color w:val="008080"/>
        </w:rPr>
        <w:t>XElement</w:t>
      </w:r>
      <w:r w:rsidRPr="00EF03F7">
        <w:t>(</w:t>
      </w:r>
      <w:r w:rsidRPr="00EF03F7">
        <w:rPr>
          <w:color w:val="800000"/>
        </w:rPr>
        <w:t>"name"</w:t>
      </w:r>
      <w:r w:rsidRPr="00EF03F7">
        <w:t xml:space="preserve">, </w:t>
      </w:r>
      <w:r w:rsidRPr="00EF03F7">
        <w:rPr>
          <w:color w:val="800000"/>
        </w:rPr>
        <w:t>"</w:t>
      </w:r>
      <w:r w:rsidR="008974A0" w:rsidRPr="00EF03F7">
        <w:rPr>
          <w:color w:val="800000"/>
        </w:rPr>
        <w:t>Patrick Hines</w:t>
      </w:r>
      <w:r w:rsidRPr="00EF03F7">
        <w:rPr>
          <w:color w:val="800000"/>
        </w:rPr>
        <w:t>"</w:t>
      </w:r>
      <w:r w:rsidRPr="00EF03F7">
        <w:t xml:space="preserve">),                                                 </w:t>
      </w:r>
      <w:r w:rsidR="0033203F" w:rsidRPr="00EF03F7">
        <w:br/>
      </w:r>
      <w:r w:rsidR="00591A69" w:rsidRPr="00EF03F7">
        <w:tab/>
      </w:r>
      <w:r w:rsidR="00591A69" w:rsidRPr="00EF03F7">
        <w:tab/>
      </w:r>
      <w:r w:rsidR="00591A69" w:rsidRPr="00EF03F7">
        <w:tab/>
      </w:r>
      <w:r w:rsidRPr="00EF03F7">
        <w:rPr>
          <w:color w:val="0000FF"/>
        </w:rPr>
        <w:t>new</w:t>
      </w:r>
      <w:r w:rsidRPr="00EF03F7">
        <w:t xml:space="preserve"> </w:t>
      </w:r>
      <w:r w:rsidRPr="00EF03F7">
        <w:rPr>
          <w:color w:val="008080"/>
        </w:rPr>
        <w:t>XElement</w:t>
      </w:r>
      <w:r w:rsidRPr="00EF03F7">
        <w:t>(</w:t>
      </w:r>
      <w:r w:rsidRPr="00EF03F7">
        <w:rPr>
          <w:color w:val="800000"/>
        </w:rPr>
        <w:t>"phone"</w:t>
      </w:r>
      <w:r w:rsidRPr="00EF03F7">
        <w:t xml:space="preserve">, </w:t>
      </w:r>
      <w:r w:rsidRPr="00EF03F7">
        <w:rPr>
          <w:color w:val="800000"/>
        </w:rPr>
        <w:t>"</w:t>
      </w:r>
      <w:r w:rsidR="00D076E8" w:rsidRPr="00EF03F7">
        <w:rPr>
          <w:color w:val="800000"/>
        </w:rPr>
        <w:t>206-555-0144</w:t>
      </w:r>
      <w:r w:rsidRPr="00EF03F7">
        <w:rPr>
          <w:color w:val="800000"/>
        </w:rPr>
        <w:t>"</w:t>
      </w:r>
      <w:r w:rsidRPr="00EF03F7">
        <w:t>),</w:t>
      </w:r>
      <w:r w:rsidR="0033203F" w:rsidRPr="00EF03F7">
        <w:br/>
      </w:r>
      <w:r w:rsidR="00591A69" w:rsidRPr="00EF03F7">
        <w:tab/>
      </w:r>
      <w:r w:rsidR="00591A69" w:rsidRPr="00EF03F7">
        <w:tab/>
      </w:r>
      <w:r w:rsidR="00591A69" w:rsidRPr="00EF03F7">
        <w:tab/>
      </w:r>
      <w:r w:rsidRPr="00EF03F7">
        <w:rPr>
          <w:color w:val="0000FF"/>
        </w:rPr>
        <w:t>new</w:t>
      </w:r>
      <w:r w:rsidRPr="00EF03F7">
        <w:t xml:space="preserve"> </w:t>
      </w:r>
      <w:r w:rsidRPr="00EF03F7">
        <w:rPr>
          <w:color w:val="008080"/>
        </w:rPr>
        <w:t>XElement</w:t>
      </w:r>
      <w:r w:rsidRPr="00EF03F7">
        <w:t>(</w:t>
      </w:r>
      <w:r w:rsidRPr="00EF03F7">
        <w:rPr>
          <w:color w:val="800000"/>
        </w:rPr>
        <w:t>"address"</w:t>
      </w:r>
      <w:r w:rsidRPr="00EF03F7">
        <w:t>,</w:t>
      </w:r>
      <w:r w:rsidR="0033203F" w:rsidRPr="00EF03F7">
        <w:br/>
      </w:r>
      <w:r w:rsidR="00591A69" w:rsidRPr="00EF03F7">
        <w:tab/>
      </w:r>
      <w:r w:rsidR="00591A69" w:rsidRPr="00EF03F7">
        <w:tab/>
      </w:r>
      <w:r w:rsidR="00591A69" w:rsidRPr="00EF03F7">
        <w:tab/>
      </w:r>
      <w:r w:rsidR="00591A69" w:rsidRPr="00EF03F7">
        <w:tab/>
      </w:r>
      <w:r w:rsidRPr="00EF03F7">
        <w:rPr>
          <w:color w:val="0000FF"/>
        </w:rPr>
        <w:t>new</w:t>
      </w:r>
      <w:r w:rsidRPr="00EF03F7">
        <w:t xml:space="preserve"> </w:t>
      </w:r>
      <w:r w:rsidRPr="00EF03F7">
        <w:rPr>
          <w:color w:val="008080"/>
        </w:rPr>
        <w:t>XElement</w:t>
      </w:r>
      <w:r w:rsidRPr="00EF03F7">
        <w:t>(</w:t>
      </w:r>
      <w:r w:rsidRPr="00EF03F7">
        <w:rPr>
          <w:color w:val="800000"/>
        </w:rPr>
        <w:t>"street1"</w:t>
      </w:r>
      <w:r w:rsidRPr="00EF03F7">
        <w:t xml:space="preserve">, </w:t>
      </w:r>
      <w:r w:rsidRPr="00EF03F7">
        <w:rPr>
          <w:color w:val="800000"/>
        </w:rPr>
        <w:t>"123 Main St"</w:t>
      </w:r>
      <w:r w:rsidRPr="00EF03F7">
        <w:t>),</w:t>
      </w:r>
      <w:r w:rsidR="0033203F" w:rsidRPr="00EF03F7">
        <w:br/>
      </w:r>
      <w:r w:rsidR="00591A69" w:rsidRPr="00EF03F7">
        <w:tab/>
      </w:r>
      <w:r w:rsidR="00591A69" w:rsidRPr="00EF03F7">
        <w:tab/>
      </w:r>
      <w:r w:rsidR="00591A69" w:rsidRPr="00EF03F7">
        <w:tab/>
      </w:r>
      <w:r w:rsidR="00591A69" w:rsidRPr="00EF03F7">
        <w:tab/>
      </w:r>
      <w:r w:rsidRPr="00EF03F7">
        <w:rPr>
          <w:color w:val="0000FF"/>
        </w:rPr>
        <w:t>new</w:t>
      </w:r>
      <w:r w:rsidRPr="00EF03F7">
        <w:t xml:space="preserve"> </w:t>
      </w:r>
      <w:r w:rsidRPr="00EF03F7">
        <w:rPr>
          <w:color w:val="008080"/>
        </w:rPr>
        <w:t>XElement</w:t>
      </w:r>
      <w:r w:rsidRPr="00EF03F7">
        <w:t>(</w:t>
      </w:r>
      <w:r w:rsidRPr="00EF03F7">
        <w:rPr>
          <w:color w:val="800000"/>
        </w:rPr>
        <w:t>"city"</w:t>
      </w:r>
      <w:r w:rsidRPr="00EF03F7">
        <w:t xml:space="preserve">, </w:t>
      </w:r>
      <w:r w:rsidRPr="00EF03F7">
        <w:rPr>
          <w:color w:val="800000"/>
        </w:rPr>
        <w:t>"Mercer Island"</w:t>
      </w:r>
      <w:r w:rsidRPr="00EF03F7">
        <w:t>),</w:t>
      </w:r>
      <w:r w:rsidR="0033203F" w:rsidRPr="00EF03F7">
        <w:br/>
      </w:r>
      <w:r w:rsidR="00591A69" w:rsidRPr="00EF03F7">
        <w:tab/>
      </w:r>
      <w:r w:rsidR="00591A69" w:rsidRPr="00EF03F7">
        <w:tab/>
      </w:r>
      <w:r w:rsidR="00591A69" w:rsidRPr="00EF03F7">
        <w:tab/>
      </w:r>
      <w:r w:rsidR="00591A69" w:rsidRPr="00EF03F7">
        <w:tab/>
      </w:r>
      <w:r w:rsidRPr="00EF03F7">
        <w:rPr>
          <w:color w:val="0000FF"/>
        </w:rPr>
        <w:t>new</w:t>
      </w:r>
      <w:r w:rsidRPr="00EF03F7">
        <w:t xml:space="preserve"> </w:t>
      </w:r>
      <w:r w:rsidRPr="00EF03F7">
        <w:rPr>
          <w:color w:val="008080"/>
        </w:rPr>
        <w:t>XElement</w:t>
      </w:r>
      <w:r w:rsidRPr="00EF03F7">
        <w:t>(</w:t>
      </w:r>
      <w:r w:rsidRPr="00EF03F7">
        <w:rPr>
          <w:color w:val="800000"/>
        </w:rPr>
        <w:t>"state"</w:t>
      </w:r>
      <w:r w:rsidRPr="00EF03F7">
        <w:t xml:space="preserve">, </w:t>
      </w:r>
      <w:r w:rsidRPr="00EF03F7">
        <w:rPr>
          <w:color w:val="800000"/>
        </w:rPr>
        <w:t>"WA"</w:t>
      </w:r>
      <w:r w:rsidRPr="00EF03F7">
        <w:t>),</w:t>
      </w:r>
      <w:r w:rsidR="0033203F" w:rsidRPr="00EF03F7">
        <w:br/>
      </w:r>
      <w:r w:rsidR="00591A69" w:rsidRPr="00EF03F7">
        <w:tab/>
      </w:r>
      <w:r w:rsidR="00591A69" w:rsidRPr="00EF03F7">
        <w:tab/>
      </w:r>
      <w:r w:rsidR="00591A69" w:rsidRPr="00EF03F7">
        <w:tab/>
      </w:r>
      <w:r w:rsidR="00591A69" w:rsidRPr="00EF03F7">
        <w:tab/>
      </w:r>
      <w:r w:rsidRPr="00EF03F7">
        <w:rPr>
          <w:color w:val="0000FF"/>
        </w:rPr>
        <w:t>new</w:t>
      </w:r>
      <w:r w:rsidRPr="00EF03F7">
        <w:t xml:space="preserve"> </w:t>
      </w:r>
      <w:r w:rsidRPr="00EF03F7">
        <w:rPr>
          <w:color w:val="008080"/>
        </w:rPr>
        <w:t>XElement</w:t>
      </w:r>
      <w:r w:rsidRPr="00EF03F7">
        <w:t>(</w:t>
      </w:r>
      <w:r w:rsidRPr="00EF03F7">
        <w:rPr>
          <w:color w:val="800000"/>
        </w:rPr>
        <w:t>"postal"</w:t>
      </w:r>
      <w:r w:rsidRPr="00EF03F7">
        <w:t xml:space="preserve">, </w:t>
      </w:r>
      <w:r w:rsidRPr="00EF03F7">
        <w:rPr>
          <w:color w:val="800000"/>
        </w:rPr>
        <w:t>"</w:t>
      </w:r>
      <w:r w:rsidR="00D076E8" w:rsidRPr="00EF03F7">
        <w:rPr>
          <w:color w:val="800000"/>
        </w:rPr>
        <w:t>68042</w:t>
      </w:r>
      <w:r w:rsidRPr="00EF03F7">
        <w:rPr>
          <w:color w:val="800000"/>
        </w:rPr>
        <w:t>"</w:t>
      </w:r>
      <w:r w:rsidRPr="00EF03F7">
        <w:t>)</w:t>
      </w:r>
      <w:r w:rsidR="00591A69" w:rsidRPr="00EF03F7">
        <w:br/>
      </w:r>
      <w:r w:rsidR="00591A69" w:rsidRPr="00EF03F7">
        <w:tab/>
      </w:r>
      <w:r w:rsidR="00591A69" w:rsidRPr="00EF03F7">
        <w:tab/>
      </w:r>
      <w:r w:rsidR="00591A69" w:rsidRPr="00EF03F7">
        <w:tab/>
      </w:r>
      <w:r w:rsidRPr="00EF03F7">
        <w:t>)</w:t>
      </w:r>
      <w:r w:rsidR="00591A69" w:rsidRPr="00EF03F7">
        <w:br/>
      </w:r>
      <w:r w:rsidR="00591A69" w:rsidRPr="00EF03F7">
        <w:tab/>
      </w:r>
      <w:r w:rsidR="00591A69" w:rsidRPr="00EF03F7">
        <w:tab/>
      </w:r>
      <w:r w:rsidRPr="00EF03F7">
        <w:t>)</w:t>
      </w:r>
      <w:r w:rsidR="00591A69" w:rsidRPr="00EF03F7">
        <w:br/>
      </w:r>
      <w:r w:rsidR="00591A69" w:rsidRPr="00EF03F7">
        <w:tab/>
      </w:r>
      <w:r w:rsidRPr="00EF03F7">
        <w:t>);</w:t>
      </w:r>
    </w:p>
    <w:p w:rsidR="00EE38EB" w:rsidRPr="00EF03F7" w:rsidRDefault="00EE38EB" w:rsidP="00EE38EB">
      <w:r w:rsidRPr="00EF03F7">
        <w:t xml:space="preserve">By indenting, the </w:t>
      </w:r>
      <w:r w:rsidRPr="00EF03F7">
        <w:rPr>
          <w:rStyle w:val="Codefragment"/>
        </w:rPr>
        <w:t>XElement</w:t>
      </w:r>
      <w:r w:rsidRPr="00EF03F7">
        <w:t xml:space="preserve"> constructor resembles the structure of the underlying XML. Functional construction is enabled by an </w:t>
      </w:r>
      <w:r w:rsidRPr="00EF03F7">
        <w:rPr>
          <w:rStyle w:val="Codefragment"/>
        </w:rPr>
        <w:t>XElement</w:t>
      </w:r>
      <w:r w:rsidRPr="00EF03F7">
        <w:t xml:space="preserve"> constructor that takes a </w:t>
      </w:r>
      <w:r w:rsidRPr="00EF03F7">
        <w:rPr>
          <w:rStyle w:val="Codefragment"/>
        </w:rPr>
        <w:t>params</w:t>
      </w:r>
      <w:r w:rsidRPr="00EF03F7">
        <w:t xml:space="preserve"> object.</w:t>
      </w:r>
    </w:p>
    <w:p w:rsidR="0058742A" w:rsidRPr="00EF03F7" w:rsidRDefault="001D0F84" w:rsidP="0058742A">
      <w:pPr>
        <w:pStyle w:val="Code"/>
      </w:pPr>
      <w:r w:rsidRPr="00EF03F7">
        <w:rPr>
          <w:color w:val="0000FF"/>
          <w:szCs w:val="20"/>
        </w:rPr>
        <w:t>public</w:t>
      </w:r>
      <w:r w:rsidRPr="00EF03F7">
        <w:rPr>
          <w:szCs w:val="20"/>
        </w:rPr>
        <w:t xml:space="preserve"> XElement(</w:t>
      </w:r>
      <w:r w:rsidRPr="00EF03F7">
        <w:rPr>
          <w:color w:val="008080"/>
          <w:szCs w:val="20"/>
        </w:rPr>
        <w:t>XName</w:t>
      </w:r>
      <w:r w:rsidRPr="00EF03F7">
        <w:rPr>
          <w:szCs w:val="20"/>
        </w:rPr>
        <w:t xml:space="preserve"> name, </w:t>
      </w:r>
      <w:r w:rsidRPr="00EF03F7">
        <w:rPr>
          <w:color w:val="0000FF"/>
          <w:szCs w:val="20"/>
        </w:rPr>
        <w:t>params</w:t>
      </w:r>
      <w:r w:rsidRPr="00EF03F7">
        <w:rPr>
          <w:szCs w:val="20"/>
        </w:rPr>
        <w:t xml:space="preserve"> </w:t>
      </w:r>
      <w:r w:rsidRPr="00EF03F7">
        <w:rPr>
          <w:color w:val="0000FF"/>
          <w:szCs w:val="20"/>
        </w:rPr>
        <w:t>object</w:t>
      </w:r>
      <w:r w:rsidRPr="00EF03F7">
        <w:rPr>
          <w:szCs w:val="20"/>
        </w:rPr>
        <w:t>[] contents)</w:t>
      </w:r>
    </w:p>
    <w:p w:rsidR="00EE38EB" w:rsidRPr="00EF03F7" w:rsidRDefault="00EE38EB" w:rsidP="00EE38EB">
      <w:r w:rsidRPr="00EF03F7">
        <w:t xml:space="preserve">The </w:t>
      </w:r>
      <w:r w:rsidRPr="00EF03F7">
        <w:rPr>
          <w:rStyle w:val="Codefragment"/>
        </w:rPr>
        <w:t>contents</w:t>
      </w:r>
      <w:r w:rsidRPr="00EF03F7">
        <w:t xml:space="preserve"> parameter is extremely flexible, supporting any type of object that is a legitimate child of an </w:t>
      </w:r>
      <w:r w:rsidRPr="00EF03F7">
        <w:rPr>
          <w:rStyle w:val="Codefragment"/>
        </w:rPr>
        <w:t>XElement</w:t>
      </w:r>
      <w:r w:rsidRPr="00EF03F7">
        <w:t xml:space="preserve">. </w:t>
      </w:r>
      <w:r w:rsidR="001E5943" w:rsidRPr="00EF03F7">
        <w:t>Parameters</w:t>
      </w:r>
      <w:r w:rsidRPr="00EF03F7">
        <w:t xml:space="preserve"> can be any of the following:</w:t>
      </w:r>
    </w:p>
    <w:p w:rsidR="00EE38EB" w:rsidRPr="00EF03F7" w:rsidRDefault="00EE38EB" w:rsidP="00EE38EB">
      <w:pPr>
        <w:pStyle w:val="ListBullet"/>
        <w:tabs>
          <w:tab w:val="clear" w:pos="360"/>
          <w:tab w:val="num" w:pos="720"/>
        </w:tabs>
        <w:ind w:left="720"/>
      </w:pPr>
      <w:r w:rsidRPr="00EF03F7">
        <w:t xml:space="preserve">A </w:t>
      </w:r>
      <w:r w:rsidRPr="00EF03F7">
        <w:rPr>
          <w:rStyle w:val="Codefragment"/>
        </w:rPr>
        <w:t>string</w:t>
      </w:r>
      <w:r w:rsidR="00240052" w:rsidRPr="00EF03F7">
        <w:rPr>
          <w:rStyle w:val="Codefragment"/>
        </w:rPr>
        <w:t>,</w:t>
      </w:r>
      <w:r w:rsidRPr="00EF03F7">
        <w:t xml:space="preserve"> which is added as text content</w:t>
      </w:r>
      <w:r w:rsidR="00F22867" w:rsidRPr="00EF03F7">
        <w:t xml:space="preserve">. This is the recommended pattern to add a string as the value of an element; the </w:t>
      </w:r>
      <w:r w:rsidR="004671FA" w:rsidRPr="00EF03F7">
        <w:t>LINQ to XML</w:t>
      </w:r>
      <w:r w:rsidR="00F22867" w:rsidRPr="00EF03F7">
        <w:t xml:space="preserve"> implementation will create the </w:t>
      </w:r>
      <w:r w:rsidR="005F2E10" w:rsidRPr="00EF03F7">
        <w:t xml:space="preserve">internal </w:t>
      </w:r>
      <w:r w:rsidR="00F22867" w:rsidRPr="00EF03F7">
        <w:t>XText node</w:t>
      </w:r>
      <w:r w:rsidR="005F2E10" w:rsidRPr="00EF03F7">
        <w:t>.</w:t>
      </w:r>
      <w:r w:rsidR="00F22867" w:rsidRPr="00EF03F7">
        <w:t xml:space="preserve"> </w:t>
      </w:r>
    </w:p>
    <w:p w:rsidR="00240052" w:rsidRPr="00EF03F7" w:rsidRDefault="00240052" w:rsidP="00EE38EB">
      <w:pPr>
        <w:pStyle w:val="ListBullet"/>
        <w:tabs>
          <w:tab w:val="clear" w:pos="360"/>
          <w:tab w:val="num" w:pos="720"/>
        </w:tabs>
        <w:ind w:left="720"/>
      </w:pPr>
      <w:r w:rsidRPr="00EF03F7">
        <w:t xml:space="preserve">An </w:t>
      </w:r>
      <w:r w:rsidRPr="00EF03F7">
        <w:rPr>
          <w:rFonts w:ascii="Lucida Console" w:hAnsi="Lucida Console"/>
          <w:sz w:val="20"/>
          <w:szCs w:val="20"/>
        </w:rPr>
        <w:t>XText</w:t>
      </w:r>
      <w:r w:rsidRPr="00EF03F7">
        <w:t>, which can have either a string or CData value, added as child content.</w:t>
      </w:r>
      <w:r w:rsidR="005F2E10" w:rsidRPr="00EF03F7">
        <w:t xml:space="preserve">  This is mainly useful for CData values; using a </w:t>
      </w:r>
      <w:r w:rsidR="005F2E10" w:rsidRPr="00EF03F7">
        <w:rPr>
          <w:rFonts w:ascii="Lucida Console" w:hAnsi="Lucida Console"/>
          <w:sz w:val="20"/>
        </w:rPr>
        <w:t>string</w:t>
      </w:r>
      <w:r w:rsidR="005F2E10" w:rsidRPr="00EF03F7">
        <w:rPr>
          <w:sz w:val="20"/>
        </w:rPr>
        <w:t xml:space="preserve"> </w:t>
      </w:r>
      <w:r w:rsidR="005F2E10" w:rsidRPr="00EF03F7">
        <w:t>is simpler for ordinary string values.</w:t>
      </w:r>
    </w:p>
    <w:p w:rsidR="00EE38EB" w:rsidRPr="00EF03F7" w:rsidRDefault="00EE38EB" w:rsidP="00EE38EB">
      <w:pPr>
        <w:pStyle w:val="ListBullet"/>
        <w:tabs>
          <w:tab w:val="clear" w:pos="360"/>
          <w:tab w:val="num" w:pos="720"/>
        </w:tabs>
        <w:ind w:left="720"/>
      </w:pPr>
      <w:r w:rsidRPr="00EF03F7">
        <w:t xml:space="preserve">An </w:t>
      </w:r>
      <w:r w:rsidRPr="00EF03F7">
        <w:rPr>
          <w:rStyle w:val="Codefragment"/>
        </w:rPr>
        <w:t>XElement</w:t>
      </w:r>
      <w:r w:rsidRPr="00EF03F7">
        <w:t>, which is added as a child element</w:t>
      </w:r>
    </w:p>
    <w:p w:rsidR="00082BAC" w:rsidRPr="00EF03F7" w:rsidRDefault="00EE38EB" w:rsidP="000E3FC4">
      <w:pPr>
        <w:pStyle w:val="ListBullet"/>
        <w:tabs>
          <w:tab w:val="clear" w:pos="360"/>
          <w:tab w:val="num" w:pos="720"/>
        </w:tabs>
        <w:ind w:left="720"/>
      </w:pPr>
      <w:r w:rsidRPr="00EF03F7">
        <w:t>A</w:t>
      </w:r>
      <w:r w:rsidR="00082BAC" w:rsidRPr="00EF03F7">
        <w:t xml:space="preserve">n </w:t>
      </w:r>
      <w:r w:rsidR="00082BAC" w:rsidRPr="00EF03F7">
        <w:rPr>
          <w:rStyle w:val="Codefragment"/>
        </w:rPr>
        <w:t>XAttribute</w:t>
      </w:r>
      <w:r w:rsidR="00082BAC" w:rsidRPr="00EF03F7">
        <w:t>, which is added as an attribute</w:t>
      </w:r>
    </w:p>
    <w:p w:rsidR="00082BAC" w:rsidRPr="00EF03F7" w:rsidRDefault="00EE38EB" w:rsidP="000E3FC4">
      <w:pPr>
        <w:pStyle w:val="ListBullet"/>
        <w:tabs>
          <w:tab w:val="clear" w:pos="360"/>
          <w:tab w:val="num" w:pos="720"/>
        </w:tabs>
        <w:ind w:left="720"/>
      </w:pPr>
      <w:r w:rsidRPr="00EF03F7">
        <w:t>A</w:t>
      </w:r>
      <w:r w:rsidR="00082BAC" w:rsidRPr="00EF03F7">
        <w:t xml:space="preserve">n </w:t>
      </w:r>
      <w:r w:rsidR="00082BAC" w:rsidRPr="00EF03F7">
        <w:rPr>
          <w:rStyle w:val="Codefragment"/>
        </w:rPr>
        <w:t>XProcessingInstruction</w:t>
      </w:r>
      <w:r w:rsidR="00240052" w:rsidRPr="00EF03F7">
        <w:t xml:space="preserve"> or </w:t>
      </w:r>
      <w:r w:rsidR="00082BAC" w:rsidRPr="00EF03F7">
        <w:rPr>
          <w:rStyle w:val="Codefragment"/>
        </w:rPr>
        <w:t>XComment</w:t>
      </w:r>
      <w:r w:rsidR="00766495" w:rsidRPr="00EF03F7">
        <w:t>,</w:t>
      </w:r>
      <w:r w:rsidR="00082BAC" w:rsidRPr="00EF03F7">
        <w:t xml:space="preserve"> which is added as child content</w:t>
      </w:r>
    </w:p>
    <w:p w:rsidR="00EE38EB" w:rsidRPr="00EF03F7" w:rsidRDefault="00EE38EB" w:rsidP="00EE38EB">
      <w:pPr>
        <w:pStyle w:val="ListBullet"/>
        <w:tabs>
          <w:tab w:val="clear" w:pos="360"/>
          <w:tab w:val="num" w:pos="720"/>
        </w:tabs>
        <w:ind w:left="720"/>
      </w:pPr>
      <w:r w:rsidRPr="00EF03F7">
        <w:t xml:space="preserve">An </w:t>
      </w:r>
      <w:r w:rsidRPr="00EF03F7">
        <w:rPr>
          <w:rStyle w:val="Codefragment"/>
        </w:rPr>
        <w:t>IEnumerable</w:t>
      </w:r>
      <w:r w:rsidRPr="00EF03F7">
        <w:t>, which is enumerated, and these rules are applied recursively</w:t>
      </w:r>
    </w:p>
    <w:p w:rsidR="009D6D2C" w:rsidRPr="00EF03F7" w:rsidRDefault="009D6D2C" w:rsidP="009D6D2C">
      <w:pPr>
        <w:pStyle w:val="ListBullet"/>
        <w:tabs>
          <w:tab w:val="clear" w:pos="360"/>
          <w:tab w:val="num" w:pos="720"/>
        </w:tabs>
        <w:ind w:left="720"/>
      </w:pPr>
      <w:r w:rsidRPr="00EF03F7">
        <w:t xml:space="preserve">Anything else, </w:t>
      </w:r>
      <w:r w:rsidRPr="00EF03F7">
        <w:rPr>
          <w:rStyle w:val="Codefragment"/>
        </w:rPr>
        <w:t>ToString()</w:t>
      </w:r>
      <w:r w:rsidRPr="00EF03F7">
        <w:t xml:space="preserve"> is called and the result is added as text content</w:t>
      </w:r>
    </w:p>
    <w:p w:rsidR="009D6D2C" w:rsidRPr="00EF03F7" w:rsidRDefault="009D6D2C" w:rsidP="009D6D2C">
      <w:pPr>
        <w:pStyle w:val="ListBullet"/>
        <w:tabs>
          <w:tab w:val="clear" w:pos="360"/>
          <w:tab w:val="num" w:pos="720"/>
        </w:tabs>
        <w:ind w:left="720"/>
      </w:pPr>
      <w:r w:rsidRPr="00EF03F7">
        <w:rPr>
          <w:rStyle w:val="Codefragment"/>
        </w:rPr>
        <w:t>null</w:t>
      </w:r>
      <w:r w:rsidRPr="00EF03F7">
        <w:t>, which is ignored</w:t>
      </w:r>
    </w:p>
    <w:p w:rsidR="00EE38EB" w:rsidRPr="00EF03F7" w:rsidRDefault="00EE38EB" w:rsidP="00EE38EB">
      <w:r w:rsidRPr="00EF03F7">
        <w:t xml:space="preserve">In the above example showing functional construction, a string ("Patrick Hines") is passed into the </w:t>
      </w:r>
      <w:r w:rsidRPr="00EF03F7">
        <w:rPr>
          <w:rStyle w:val="Codefragment"/>
        </w:rPr>
        <w:t>name</w:t>
      </w:r>
      <w:r w:rsidRPr="00EF03F7">
        <w:t xml:space="preserve"> </w:t>
      </w:r>
      <w:r w:rsidRPr="00EF03F7">
        <w:rPr>
          <w:rStyle w:val="Codefragment"/>
        </w:rPr>
        <w:t>XElement</w:t>
      </w:r>
      <w:r w:rsidRPr="00EF03F7">
        <w:t xml:space="preserve"> constructor. This could have been a variable (for example, </w:t>
      </w:r>
      <w:r w:rsidRPr="00EF03F7">
        <w:rPr>
          <w:rStyle w:val="Codefragment"/>
        </w:rPr>
        <w:t xml:space="preserve">new XElement("name", </w:t>
      </w:r>
      <w:r w:rsidRPr="00EF03F7">
        <w:rPr>
          <w:rStyle w:val="Codefragment"/>
          <w:b/>
        </w:rPr>
        <w:t>custName</w:t>
      </w:r>
      <w:r w:rsidRPr="00EF03F7">
        <w:rPr>
          <w:rStyle w:val="Codefragment"/>
        </w:rPr>
        <w:t>)</w:t>
      </w:r>
      <w:r w:rsidRPr="00EF03F7">
        <w:t xml:space="preserve">), it could have been a different type besides string (for example, </w:t>
      </w:r>
      <w:r w:rsidRPr="00EF03F7">
        <w:rPr>
          <w:rStyle w:val="Codefragment"/>
        </w:rPr>
        <w:t>new XElement("quantity", 55)</w:t>
      </w:r>
      <w:r w:rsidRPr="00EF03F7">
        <w:t>), it could have been the result of a function call</w:t>
      </w:r>
      <w:r w:rsidR="00FE07F9" w:rsidRPr="00EF03F7">
        <w:t xml:space="preserve"> like this</w:t>
      </w:r>
    </w:p>
    <w:p w:rsidR="00985776" w:rsidRPr="00EF03F7" w:rsidRDefault="001D0F84" w:rsidP="0033203F">
      <w:pPr>
        <w:pStyle w:val="Code"/>
      </w:pPr>
      <w:r w:rsidRPr="00EF03F7">
        <w:t>{</w:t>
      </w:r>
      <w:r w:rsidR="0033203F" w:rsidRPr="00EF03F7">
        <w:br/>
      </w:r>
      <w:r w:rsidRPr="00EF03F7">
        <w:t>...</w:t>
      </w:r>
      <w:r w:rsidR="0033203F" w:rsidRPr="00EF03F7">
        <w:br/>
      </w:r>
      <w:r w:rsidRPr="00EF03F7">
        <w:tab/>
      </w:r>
      <w:r w:rsidRPr="00EF03F7">
        <w:rPr>
          <w:color w:val="008080"/>
        </w:rPr>
        <w:t>XElement</w:t>
      </w:r>
      <w:r w:rsidRPr="00EF03F7">
        <w:t xml:space="preserve"> qty = </w:t>
      </w:r>
      <w:r w:rsidRPr="00EF03F7">
        <w:rPr>
          <w:color w:val="0000FF"/>
        </w:rPr>
        <w:t>new</w:t>
      </w:r>
      <w:r w:rsidRPr="00EF03F7">
        <w:t xml:space="preserve"> </w:t>
      </w:r>
      <w:r w:rsidRPr="00EF03F7">
        <w:rPr>
          <w:color w:val="008080"/>
        </w:rPr>
        <w:t>XElement</w:t>
      </w:r>
      <w:r w:rsidRPr="00EF03F7">
        <w:t>(</w:t>
      </w:r>
      <w:r w:rsidRPr="00EF03F7">
        <w:rPr>
          <w:color w:val="800000"/>
        </w:rPr>
        <w:t>"quantity"</w:t>
      </w:r>
      <w:r w:rsidRPr="00EF03F7">
        <w:t xml:space="preserve">, </w:t>
      </w:r>
      <w:r w:rsidR="00AA0708" w:rsidRPr="00EF03F7">
        <w:rPr>
          <w:b/>
        </w:rPr>
        <w:t>G</w:t>
      </w:r>
      <w:r w:rsidRPr="00EF03F7">
        <w:rPr>
          <w:b/>
        </w:rPr>
        <w:t>etQuantity()</w:t>
      </w:r>
      <w:r w:rsidRPr="00EF03F7">
        <w:t>);</w:t>
      </w:r>
      <w:r w:rsidR="0033203F" w:rsidRPr="00EF03F7">
        <w:br/>
      </w:r>
      <w:r w:rsidRPr="00EF03F7">
        <w:t>...</w:t>
      </w:r>
      <w:r w:rsidR="0033203F" w:rsidRPr="00EF03F7">
        <w:br/>
      </w:r>
      <w:r w:rsidR="00985776" w:rsidRPr="00EF03F7">
        <w:t>}</w:t>
      </w:r>
    </w:p>
    <w:p w:rsidR="009B0D35" w:rsidRPr="00EF03F7" w:rsidRDefault="001D0F84" w:rsidP="0033203F">
      <w:pPr>
        <w:pStyle w:val="Code"/>
      </w:pPr>
      <w:r w:rsidRPr="00EF03F7">
        <w:rPr>
          <w:color w:val="0000FF"/>
        </w:rPr>
        <w:t>public</w:t>
      </w:r>
      <w:r w:rsidRPr="00EF03F7">
        <w:t xml:space="preserve"> </w:t>
      </w:r>
      <w:r w:rsidRPr="00EF03F7">
        <w:rPr>
          <w:color w:val="0000FF"/>
        </w:rPr>
        <w:t>int</w:t>
      </w:r>
      <w:r w:rsidRPr="00EF03F7">
        <w:t xml:space="preserve"> </w:t>
      </w:r>
      <w:r w:rsidR="00AA0708" w:rsidRPr="00EF03F7">
        <w:t>G</w:t>
      </w:r>
      <w:r w:rsidRPr="00EF03F7">
        <w:t xml:space="preserve">etQuantity() { </w:t>
      </w:r>
      <w:r w:rsidRPr="00EF03F7">
        <w:rPr>
          <w:color w:val="0000FF"/>
        </w:rPr>
        <w:t>return</w:t>
      </w:r>
      <w:r w:rsidRPr="00EF03F7">
        <w:t xml:space="preserve"> 55; } </w:t>
      </w:r>
    </w:p>
    <w:p w:rsidR="00EE38EB" w:rsidRPr="00EF03F7" w:rsidRDefault="00EE38EB" w:rsidP="00EE38EB">
      <w:r w:rsidRPr="00EF03F7">
        <w:t>or it could have</w:t>
      </w:r>
      <w:r w:rsidR="00FE07F9" w:rsidRPr="00EF03F7">
        <w:t xml:space="preserve"> even</w:t>
      </w:r>
      <w:r w:rsidRPr="00EF03F7">
        <w:t xml:space="preserve"> been the an </w:t>
      </w:r>
      <w:r w:rsidRPr="00EF03F7">
        <w:rPr>
          <w:rStyle w:val="Codefragment"/>
        </w:rPr>
        <w:t>IEnumerable&lt;XElement&gt;</w:t>
      </w:r>
      <w:r w:rsidRPr="00EF03F7">
        <w:t xml:space="preserve">. </w:t>
      </w:r>
      <w:r w:rsidR="006F37FE" w:rsidRPr="00EF03F7">
        <w:t xml:space="preserve">For example, </w:t>
      </w:r>
      <w:r w:rsidR="000650E8" w:rsidRPr="00EF03F7">
        <w:t>a common scenario is to</w:t>
      </w:r>
      <w:r w:rsidR="006F37FE" w:rsidRPr="00EF03F7">
        <w:t xml:space="preserve"> use a query within </w:t>
      </w:r>
      <w:r w:rsidR="000650E8" w:rsidRPr="00EF03F7">
        <w:t>a</w:t>
      </w:r>
      <w:r w:rsidR="006F37FE" w:rsidRPr="00EF03F7">
        <w:t xml:space="preserve"> constructor to </w:t>
      </w:r>
      <w:r w:rsidR="000650E8" w:rsidRPr="00EF03F7">
        <w:t xml:space="preserve">create the inner XML.  </w:t>
      </w:r>
      <w:r w:rsidR="002B22EB" w:rsidRPr="00EF03F7">
        <w:t xml:space="preserve">The following code reads contacts from an array of </w:t>
      </w:r>
      <w:r w:rsidR="002B22EB" w:rsidRPr="00EF03F7">
        <w:rPr>
          <w:rStyle w:val="Codefragment"/>
        </w:rPr>
        <w:t>Person</w:t>
      </w:r>
      <w:r w:rsidR="002B22EB" w:rsidRPr="00EF03F7">
        <w:t xml:space="preserve"> objects into a new XML element </w:t>
      </w:r>
      <w:r w:rsidR="002B22EB" w:rsidRPr="00EF03F7">
        <w:rPr>
          <w:rStyle w:val="Codefragment"/>
        </w:rPr>
        <w:t>contacts</w:t>
      </w:r>
      <w:r w:rsidR="002B22EB" w:rsidRPr="00EF03F7">
        <w:t>.</w:t>
      </w:r>
    </w:p>
    <w:p w:rsidR="002B22EB" w:rsidRPr="00EF03F7" w:rsidRDefault="002B22EB" w:rsidP="002B22EB">
      <w:pPr>
        <w:pStyle w:val="Code"/>
      </w:pPr>
      <w:r w:rsidRPr="00EF03F7">
        <w:rPr>
          <w:color w:val="0000FF"/>
        </w:rPr>
        <w:t>class</w:t>
      </w:r>
      <w:r w:rsidRPr="00EF03F7">
        <w:t xml:space="preserve"> </w:t>
      </w:r>
      <w:r w:rsidRPr="00EF03F7">
        <w:rPr>
          <w:color w:val="008080"/>
        </w:rPr>
        <w:t>Person</w:t>
      </w:r>
      <w:r w:rsidR="00766495" w:rsidRPr="00EF03F7">
        <w:rPr>
          <w:color w:val="008080"/>
        </w:rPr>
        <w:br/>
      </w:r>
      <w:r w:rsidRPr="00EF03F7">
        <w:t>{</w:t>
      </w:r>
      <w:r w:rsidRPr="00EF03F7">
        <w:br/>
      </w:r>
      <w:r w:rsidR="00766495" w:rsidRPr="00EF03F7">
        <w:tab/>
      </w:r>
      <w:r w:rsidRPr="00EF03F7">
        <w:rPr>
          <w:color w:val="0000FF"/>
        </w:rPr>
        <w:t>public</w:t>
      </w:r>
      <w:r w:rsidRPr="00EF03F7">
        <w:t xml:space="preserve"> </w:t>
      </w:r>
      <w:r w:rsidRPr="00EF03F7">
        <w:rPr>
          <w:color w:val="0000FF"/>
        </w:rPr>
        <w:t>string</w:t>
      </w:r>
      <w:r w:rsidRPr="00EF03F7">
        <w:t xml:space="preserve"> Name;</w:t>
      </w:r>
      <w:r w:rsidRPr="00EF03F7">
        <w:br/>
      </w:r>
      <w:r w:rsidR="00766495" w:rsidRPr="00EF03F7">
        <w:tab/>
      </w:r>
      <w:r w:rsidRPr="00EF03F7">
        <w:rPr>
          <w:color w:val="0000FF"/>
        </w:rPr>
        <w:t>public</w:t>
      </w:r>
      <w:r w:rsidRPr="00EF03F7">
        <w:t xml:space="preserve"> </w:t>
      </w:r>
      <w:r w:rsidRPr="00EF03F7">
        <w:rPr>
          <w:color w:val="0000FF"/>
        </w:rPr>
        <w:t>string</w:t>
      </w:r>
      <w:r w:rsidRPr="00EF03F7">
        <w:t>[] PhoneNumbers;</w:t>
      </w:r>
      <w:r w:rsidRPr="00EF03F7">
        <w:br/>
        <w:t>}</w:t>
      </w:r>
    </w:p>
    <w:p w:rsidR="002B22EB" w:rsidRPr="00EF03F7" w:rsidRDefault="002B22EB" w:rsidP="002B22EB">
      <w:pPr>
        <w:pStyle w:val="Code"/>
      </w:pPr>
      <w:r w:rsidRPr="00EF03F7">
        <w:rPr>
          <w:color w:val="0000FF"/>
        </w:rPr>
        <w:t>var</w:t>
      </w:r>
      <w:r w:rsidRPr="00EF03F7">
        <w:t xml:space="preserve"> persons =</w:t>
      </w:r>
      <w:r w:rsidR="00985776" w:rsidRPr="00EF03F7">
        <w:t xml:space="preserve"> </w:t>
      </w:r>
      <w:r w:rsidRPr="00EF03F7">
        <w:rPr>
          <w:color w:val="0000FF"/>
        </w:rPr>
        <w:t>new</w:t>
      </w:r>
      <w:r w:rsidRPr="00EF03F7">
        <w:t>[] {</w:t>
      </w:r>
      <w:r w:rsidR="00985776" w:rsidRPr="00EF03F7">
        <w:br/>
      </w:r>
      <w:r w:rsidR="00985776" w:rsidRPr="00EF03F7">
        <w:tab/>
      </w:r>
      <w:r w:rsidRPr="00EF03F7">
        <w:rPr>
          <w:color w:val="0000FF"/>
        </w:rPr>
        <w:t>new</w:t>
      </w:r>
      <w:r w:rsidRPr="00EF03F7">
        <w:t xml:space="preserve"> </w:t>
      </w:r>
      <w:r w:rsidRPr="00EF03F7">
        <w:rPr>
          <w:color w:val="008080"/>
        </w:rPr>
        <w:t>Person</w:t>
      </w:r>
      <w:r w:rsidR="00985776" w:rsidRPr="00EF03F7">
        <w:t xml:space="preserve"> {</w:t>
      </w:r>
      <w:r w:rsidRPr="00EF03F7">
        <w:br/>
      </w:r>
      <w:r w:rsidR="00985776" w:rsidRPr="00EF03F7">
        <w:tab/>
      </w:r>
      <w:r w:rsidR="00985776" w:rsidRPr="00EF03F7">
        <w:tab/>
      </w:r>
      <w:r w:rsidRPr="00EF03F7">
        <w:t>Name</w:t>
      </w:r>
      <w:r w:rsidR="00985776" w:rsidRPr="00EF03F7">
        <w:t xml:space="preserve"> </w:t>
      </w:r>
      <w:r w:rsidRPr="00EF03F7">
        <w:t>=</w:t>
      </w:r>
      <w:r w:rsidR="00985776" w:rsidRPr="00EF03F7">
        <w:t xml:space="preserve"> </w:t>
      </w:r>
      <w:r w:rsidRPr="00EF03F7">
        <w:rPr>
          <w:color w:val="800000"/>
        </w:rPr>
        <w:t>"Patrick Hines"</w:t>
      </w:r>
      <w:r w:rsidRPr="00EF03F7">
        <w:t>,</w:t>
      </w:r>
      <w:r w:rsidRPr="00EF03F7">
        <w:br/>
      </w:r>
      <w:r w:rsidR="00985776" w:rsidRPr="00EF03F7">
        <w:tab/>
      </w:r>
      <w:r w:rsidR="00985776" w:rsidRPr="00EF03F7">
        <w:tab/>
      </w:r>
      <w:r w:rsidRPr="00EF03F7">
        <w:t xml:space="preserve">PhoneNumbers = </w:t>
      </w:r>
      <w:r w:rsidRPr="00EF03F7">
        <w:rPr>
          <w:color w:val="0000FF"/>
        </w:rPr>
        <w:t>new</w:t>
      </w:r>
      <w:r w:rsidR="00985776" w:rsidRPr="00EF03F7">
        <w:t xml:space="preserve">[] </w:t>
      </w:r>
      <w:r w:rsidRPr="00EF03F7">
        <w:t>{</w:t>
      </w:r>
      <w:r w:rsidR="00985776" w:rsidRPr="00EF03F7">
        <w:t xml:space="preserve"> </w:t>
      </w:r>
      <w:r w:rsidRPr="00EF03F7">
        <w:rPr>
          <w:color w:val="800000"/>
        </w:rPr>
        <w:t>"206-555-0144"</w:t>
      </w:r>
      <w:r w:rsidRPr="00EF03F7">
        <w:t xml:space="preserve">, </w:t>
      </w:r>
      <w:r w:rsidRPr="00EF03F7">
        <w:rPr>
          <w:color w:val="800000"/>
        </w:rPr>
        <w:t>"425-555-0145"</w:t>
      </w:r>
      <w:r w:rsidR="00985776" w:rsidRPr="00EF03F7">
        <w:rPr>
          <w:color w:val="800000"/>
        </w:rPr>
        <w:t xml:space="preserve"> </w:t>
      </w:r>
      <w:r w:rsidRPr="00EF03F7">
        <w:t>}</w:t>
      </w:r>
      <w:r w:rsidRPr="00EF03F7">
        <w:br/>
      </w:r>
      <w:r w:rsidR="00985776" w:rsidRPr="00EF03F7">
        <w:tab/>
      </w:r>
      <w:r w:rsidRPr="00EF03F7">
        <w:t>},</w:t>
      </w:r>
      <w:r w:rsidRPr="00EF03F7">
        <w:br/>
      </w:r>
      <w:r w:rsidR="00985776" w:rsidRPr="00EF03F7">
        <w:tab/>
      </w:r>
      <w:r w:rsidRPr="00EF03F7">
        <w:rPr>
          <w:color w:val="0000FF"/>
        </w:rPr>
        <w:t>new</w:t>
      </w:r>
      <w:r w:rsidRPr="00EF03F7">
        <w:t xml:space="preserve"> </w:t>
      </w:r>
      <w:r w:rsidRPr="00EF03F7">
        <w:rPr>
          <w:color w:val="008080"/>
        </w:rPr>
        <w:t>Person</w:t>
      </w:r>
      <w:r w:rsidRPr="00EF03F7">
        <w:t xml:space="preserve"> {</w:t>
      </w:r>
      <w:r w:rsidR="00985776" w:rsidRPr="00EF03F7">
        <w:br/>
      </w:r>
      <w:r w:rsidR="00985776" w:rsidRPr="00EF03F7">
        <w:tab/>
      </w:r>
      <w:r w:rsidR="00985776" w:rsidRPr="00EF03F7">
        <w:tab/>
      </w:r>
      <w:r w:rsidRPr="00EF03F7">
        <w:t>Name</w:t>
      </w:r>
      <w:r w:rsidR="00985776" w:rsidRPr="00EF03F7">
        <w:t xml:space="preserve"> </w:t>
      </w:r>
      <w:r w:rsidRPr="00EF03F7">
        <w:t>=</w:t>
      </w:r>
      <w:r w:rsidR="00985776" w:rsidRPr="00EF03F7">
        <w:t xml:space="preserve"> </w:t>
      </w:r>
      <w:r w:rsidRPr="00EF03F7">
        <w:rPr>
          <w:color w:val="800000"/>
        </w:rPr>
        <w:t>"Gretchen Rivas"</w:t>
      </w:r>
      <w:r w:rsidRPr="00EF03F7">
        <w:t>,</w:t>
      </w:r>
      <w:r w:rsidRPr="00EF03F7">
        <w:br/>
      </w:r>
      <w:r w:rsidR="00985776" w:rsidRPr="00EF03F7">
        <w:tab/>
      </w:r>
      <w:r w:rsidR="00985776" w:rsidRPr="00EF03F7">
        <w:tab/>
      </w:r>
      <w:r w:rsidRPr="00EF03F7">
        <w:t xml:space="preserve">PhoneNumbers = </w:t>
      </w:r>
      <w:r w:rsidRPr="00EF03F7">
        <w:rPr>
          <w:color w:val="0000FF"/>
        </w:rPr>
        <w:t>new</w:t>
      </w:r>
      <w:r w:rsidRPr="00EF03F7">
        <w:t>[] {</w:t>
      </w:r>
      <w:r w:rsidR="00985776" w:rsidRPr="00EF03F7">
        <w:t xml:space="preserve"> </w:t>
      </w:r>
      <w:r w:rsidRPr="00EF03F7">
        <w:rPr>
          <w:color w:val="800000"/>
        </w:rPr>
        <w:t>"206-555-0163"</w:t>
      </w:r>
      <w:r w:rsidR="00985776" w:rsidRPr="00EF03F7">
        <w:rPr>
          <w:color w:val="800000"/>
        </w:rPr>
        <w:t xml:space="preserve"> </w:t>
      </w:r>
      <w:r w:rsidRPr="00EF03F7">
        <w:t>}</w:t>
      </w:r>
      <w:r w:rsidRPr="00EF03F7">
        <w:br/>
      </w:r>
      <w:r w:rsidR="00985776" w:rsidRPr="00EF03F7">
        <w:tab/>
      </w:r>
      <w:r w:rsidRPr="00EF03F7">
        <w:t>}</w:t>
      </w:r>
      <w:r w:rsidRPr="00EF03F7">
        <w:br/>
        <w:t>};</w:t>
      </w:r>
    </w:p>
    <w:p w:rsidR="002B22EB" w:rsidRPr="00EF03F7" w:rsidRDefault="002B22EB" w:rsidP="002B22EB">
      <w:pPr>
        <w:pStyle w:val="Code"/>
      </w:pPr>
      <w:r w:rsidRPr="00EF03F7">
        <w:rPr>
          <w:color w:val="008080"/>
        </w:rPr>
        <w:t>XElement</w:t>
      </w:r>
      <w:r w:rsidRPr="00EF03F7">
        <w:t xml:space="preserve"> contacts =</w:t>
      </w:r>
      <w:r w:rsidR="00985776" w:rsidRPr="00EF03F7">
        <w:br/>
      </w:r>
      <w:r w:rsidR="00985776" w:rsidRPr="00EF03F7">
        <w:tab/>
      </w:r>
      <w:r w:rsidRPr="00EF03F7">
        <w:rPr>
          <w:color w:val="0000FF"/>
        </w:rPr>
        <w:t>new</w:t>
      </w:r>
      <w:r w:rsidRPr="00EF03F7">
        <w:t xml:space="preserve"> </w:t>
      </w:r>
      <w:r w:rsidRPr="00EF03F7">
        <w:rPr>
          <w:color w:val="008080"/>
        </w:rPr>
        <w:t>XElement</w:t>
      </w:r>
      <w:r w:rsidRPr="00EF03F7">
        <w:t>(</w:t>
      </w:r>
      <w:r w:rsidRPr="00EF03F7">
        <w:rPr>
          <w:color w:val="800000"/>
        </w:rPr>
        <w:t>"contacts"</w:t>
      </w:r>
      <w:r w:rsidRPr="00EF03F7">
        <w:t>,</w:t>
      </w:r>
      <w:r w:rsidRPr="00EF03F7">
        <w:br/>
      </w:r>
      <w:r w:rsidR="00985776" w:rsidRPr="00EF03F7">
        <w:tab/>
      </w:r>
      <w:r w:rsidR="00985776" w:rsidRPr="00EF03F7">
        <w:tab/>
      </w:r>
      <w:r w:rsidRPr="00EF03F7">
        <w:rPr>
          <w:b/>
          <w:color w:val="0000FF"/>
        </w:rPr>
        <w:t>from</w:t>
      </w:r>
      <w:r w:rsidRPr="00EF03F7">
        <w:rPr>
          <w:b/>
        </w:rPr>
        <w:t xml:space="preserve"> p </w:t>
      </w:r>
      <w:r w:rsidRPr="00EF03F7">
        <w:rPr>
          <w:b/>
          <w:color w:val="0000FF"/>
        </w:rPr>
        <w:t>in</w:t>
      </w:r>
      <w:r w:rsidRPr="00EF03F7">
        <w:rPr>
          <w:b/>
        </w:rPr>
        <w:t xml:space="preserve"> persons</w:t>
      </w:r>
      <w:r w:rsidRPr="00EF03F7">
        <w:rPr>
          <w:b/>
        </w:rPr>
        <w:br/>
      </w:r>
      <w:r w:rsidR="00985776" w:rsidRPr="00EF03F7">
        <w:rPr>
          <w:b/>
        </w:rPr>
        <w:tab/>
      </w:r>
      <w:r w:rsidR="00985776" w:rsidRPr="00EF03F7">
        <w:rPr>
          <w:b/>
        </w:rPr>
        <w:tab/>
      </w:r>
      <w:r w:rsidRPr="00EF03F7">
        <w:rPr>
          <w:b/>
          <w:color w:val="0000FF"/>
        </w:rPr>
        <w:t>select</w:t>
      </w:r>
      <w:r w:rsidRPr="00EF03F7">
        <w:rPr>
          <w:b/>
        </w:rPr>
        <w:t xml:space="preserve"> </w:t>
      </w:r>
      <w:r w:rsidRPr="00EF03F7">
        <w:rPr>
          <w:b/>
          <w:color w:val="0000FF"/>
        </w:rPr>
        <w:t>new</w:t>
      </w:r>
      <w:r w:rsidRPr="00EF03F7">
        <w:rPr>
          <w:b/>
        </w:rPr>
        <w:t xml:space="preserve"> </w:t>
      </w:r>
      <w:r w:rsidRPr="00EF03F7">
        <w:rPr>
          <w:b/>
          <w:color w:val="008080"/>
        </w:rPr>
        <w:t>XElement</w:t>
      </w:r>
      <w:r w:rsidRPr="00EF03F7">
        <w:rPr>
          <w:b/>
        </w:rPr>
        <w:t>(</w:t>
      </w:r>
      <w:r w:rsidRPr="00EF03F7">
        <w:rPr>
          <w:b/>
          <w:color w:val="800000"/>
        </w:rPr>
        <w:t>"contact"</w:t>
      </w:r>
      <w:r w:rsidRPr="00EF03F7">
        <w:rPr>
          <w:b/>
        </w:rPr>
        <w:t>,</w:t>
      </w:r>
      <w:r w:rsidRPr="00EF03F7">
        <w:rPr>
          <w:b/>
        </w:rPr>
        <w:br/>
      </w:r>
      <w:r w:rsidR="00985776" w:rsidRPr="00EF03F7">
        <w:rPr>
          <w:b/>
        </w:rPr>
        <w:tab/>
      </w:r>
      <w:r w:rsidR="00985776" w:rsidRPr="00EF03F7">
        <w:rPr>
          <w:b/>
        </w:rPr>
        <w:tab/>
      </w:r>
      <w:r w:rsidR="00985776" w:rsidRPr="00EF03F7">
        <w:rPr>
          <w:b/>
        </w:rPr>
        <w:tab/>
      </w:r>
      <w:r w:rsidRPr="00EF03F7">
        <w:rPr>
          <w:b/>
          <w:color w:val="0000FF"/>
        </w:rPr>
        <w:t>new</w:t>
      </w:r>
      <w:r w:rsidRPr="00EF03F7">
        <w:rPr>
          <w:b/>
        </w:rPr>
        <w:t xml:space="preserve"> </w:t>
      </w:r>
      <w:r w:rsidRPr="00EF03F7">
        <w:rPr>
          <w:b/>
          <w:color w:val="008080"/>
        </w:rPr>
        <w:t>XElement</w:t>
      </w:r>
      <w:r w:rsidRPr="00EF03F7">
        <w:rPr>
          <w:b/>
        </w:rPr>
        <w:t>(</w:t>
      </w:r>
      <w:r w:rsidRPr="00EF03F7">
        <w:rPr>
          <w:b/>
          <w:color w:val="800000"/>
        </w:rPr>
        <w:t>"name"</w:t>
      </w:r>
      <w:r w:rsidRPr="00EF03F7">
        <w:rPr>
          <w:b/>
        </w:rPr>
        <w:t>, p.Name),</w:t>
      </w:r>
      <w:r w:rsidRPr="00EF03F7">
        <w:rPr>
          <w:b/>
        </w:rPr>
        <w:br/>
      </w:r>
      <w:r w:rsidR="00985776" w:rsidRPr="00EF03F7">
        <w:rPr>
          <w:b/>
        </w:rPr>
        <w:tab/>
      </w:r>
      <w:r w:rsidR="00985776" w:rsidRPr="00EF03F7">
        <w:rPr>
          <w:b/>
        </w:rPr>
        <w:tab/>
      </w:r>
      <w:r w:rsidR="00985776" w:rsidRPr="00EF03F7">
        <w:rPr>
          <w:b/>
        </w:rPr>
        <w:tab/>
      </w:r>
      <w:r w:rsidRPr="00EF03F7">
        <w:rPr>
          <w:b/>
          <w:color w:val="0000FF"/>
        </w:rPr>
        <w:t>from</w:t>
      </w:r>
      <w:r w:rsidRPr="00EF03F7">
        <w:rPr>
          <w:b/>
        </w:rPr>
        <w:t xml:space="preserve"> ph </w:t>
      </w:r>
      <w:r w:rsidRPr="00EF03F7">
        <w:rPr>
          <w:b/>
          <w:color w:val="0000FF"/>
        </w:rPr>
        <w:t>in</w:t>
      </w:r>
      <w:r w:rsidRPr="00EF03F7">
        <w:rPr>
          <w:b/>
        </w:rPr>
        <w:t xml:space="preserve"> p.PhoneNumbers</w:t>
      </w:r>
      <w:r w:rsidRPr="00EF03F7">
        <w:rPr>
          <w:b/>
        </w:rPr>
        <w:br/>
      </w:r>
      <w:r w:rsidR="00985776" w:rsidRPr="00EF03F7">
        <w:rPr>
          <w:b/>
        </w:rPr>
        <w:tab/>
      </w:r>
      <w:r w:rsidR="00985776" w:rsidRPr="00EF03F7">
        <w:rPr>
          <w:b/>
        </w:rPr>
        <w:tab/>
      </w:r>
      <w:r w:rsidR="00985776" w:rsidRPr="00EF03F7">
        <w:rPr>
          <w:b/>
        </w:rPr>
        <w:tab/>
      </w:r>
      <w:r w:rsidRPr="00EF03F7">
        <w:rPr>
          <w:b/>
          <w:color w:val="0000FF"/>
        </w:rPr>
        <w:t>select</w:t>
      </w:r>
      <w:r w:rsidRPr="00EF03F7">
        <w:rPr>
          <w:b/>
        </w:rPr>
        <w:t xml:space="preserve"> </w:t>
      </w:r>
      <w:r w:rsidRPr="00EF03F7">
        <w:rPr>
          <w:b/>
          <w:color w:val="0000FF"/>
        </w:rPr>
        <w:t>new</w:t>
      </w:r>
      <w:r w:rsidRPr="00EF03F7">
        <w:rPr>
          <w:b/>
        </w:rPr>
        <w:t xml:space="preserve"> </w:t>
      </w:r>
      <w:r w:rsidRPr="00EF03F7">
        <w:rPr>
          <w:b/>
          <w:color w:val="008080"/>
        </w:rPr>
        <w:t>XElement</w:t>
      </w:r>
      <w:r w:rsidRPr="00EF03F7">
        <w:rPr>
          <w:b/>
        </w:rPr>
        <w:t>(</w:t>
      </w:r>
      <w:r w:rsidRPr="00EF03F7">
        <w:rPr>
          <w:b/>
          <w:color w:val="800000"/>
        </w:rPr>
        <w:t>"phone"</w:t>
      </w:r>
      <w:r w:rsidRPr="00EF03F7">
        <w:rPr>
          <w:b/>
        </w:rPr>
        <w:t>, ph)</w:t>
      </w:r>
      <w:r w:rsidRPr="00EF03F7">
        <w:rPr>
          <w:b/>
        </w:rPr>
        <w:br/>
      </w:r>
      <w:r w:rsidR="00985776" w:rsidRPr="00EF03F7">
        <w:rPr>
          <w:b/>
        </w:rPr>
        <w:tab/>
      </w:r>
      <w:r w:rsidR="00985776" w:rsidRPr="00EF03F7">
        <w:rPr>
          <w:b/>
        </w:rPr>
        <w:tab/>
      </w:r>
      <w:r w:rsidRPr="00EF03F7">
        <w:rPr>
          <w:b/>
        </w:rPr>
        <w:t>)</w:t>
      </w:r>
      <w:r w:rsidRPr="00EF03F7">
        <w:br/>
      </w:r>
      <w:r w:rsidR="00985776" w:rsidRPr="00EF03F7">
        <w:tab/>
      </w:r>
      <w:r w:rsidRPr="00EF03F7">
        <w:t>);</w:t>
      </w:r>
    </w:p>
    <w:p w:rsidR="002B22EB" w:rsidRPr="00EF03F7" w:rsidRDefault="002B22EB" w:rsidP="002B22EB">
      <w:pPr>
        <w:pStyle w:val="Code"/>
      </w:pPr>
      <w:r w:rsidRPr="00EF03F7">
        <w:rPr>
          <w:color w:val="008080"/>
        </w:rPr>
        <w:t>Console</w:t>
      </w:r>
      <w:r w:rsidRPr="00EF03F7">
        <w:t>.WriteLine(contacts);</w:t>
      </w:r>
    </w:p>
    <w:p w:rsidR="002B22EB" w:rsidRPr="00EF03F7" w:rsidRDefault="002B22EB" w:rsidP="002B22EB">
      <w:r w:rsidRPr="00EF03F7">
        <w:t>This gives the following output:</w:t>
      </w:r>
    </w:p>
    <w:p w:rsidR="002B22EB" w:rsidRPr="00EF03F7" w:rsidRDefault="002B22EB" w:rsidP="002B22EB">
      <w:pPr>
        <w:pStyle w:val="Code"/>
      </w:pPr>
      <w:r w:rsidRPr="00EF03F7">
        <w:t>&lt;</w:t>
      </w:r>
      <w:r w:rsidRPr="00EF03F7">
        <w:rPr>
          <w:color w:val="800000"/>
        </w:rPr>
        <w:t>contacts</w:t>
      </w:r>
      <w:r w:rsidRPr="00EF03F7">
        <w:t>&gt;</w:t>
      </w:r>
      <w:r w:rsidRPr="00EF03F7">
        <w:br/>
        <w:t xml:space="preserve">  &lt;</w:t>
      </w:r>
      <w:r w:rsidRPr="00EF03F7">
        <w:rPr>
          <w:color w:val="800000"/>
        </w:rPr>
        <w:t>contact</w:t>
      </w:r>
      <w:r w:rsidRPr="00EF03F7">
        <w:t>&gt;</w:t>
      </w:r>
      <w:r w:rsidRPr="00EF03F7">
        <w:br/>
        <w:t xml:space="preserve">    &lt;</w:t>
      </w:r>
      <w:r w:rsidRPr="00EF03F7">
        <w:rPr>
          <w:color w:val="800000"/>
        </w:rPr>
        <w:t>name</w:t>
      </w:r>
      <w:r w:rsidRPr="00EF03F7">
        <w:t>&gt;Patrick Hines&lt;/</w:t>
      </w:r>
      <w:r w:rsidRPr="00EF03F7">
        <w:rPr>
          <w:color w:val="800000"/>
        </w:rPr>
        <w:t>name</w:t>
      </w:r>
      <w:r w:rsidRPr="00EF03F7">
        <w:t>&gt;</w:t>
      </w:r>
      <w:r w:rsidRPr="00EF03F7">
        <w:br/>
        <w:t xml:space="preserve">    &lt;</w:t>
      </w:r>
      <w:r w:rsidRPr="00EF03F7">
        <w:rPr>
          <w:color w:val="800000"/>
        </w:rPr>
        <w:t>phone</w:t>
      </w:r>
      <w:r w:rsidRPr="00EF03F7">
        <w:t>&gt;206-555-0144&lt;/</w:t>
      </w:r>
      <w:r w:rsidRPr="00EF03F7">
        <w:rPr>
          <w:color w:val="800000"/>
        </w:rPr>
        <w:t>phone</w:t>
      </w:r>
      <w:r w:rsidRPr="00EF03F7">
        <w:t>&gt;</w:t>
      </w:r>
      <w:r w:rsidRPr="00EF03F7">
        <w:br/>
        <w:t xml:space="preserve">    &lt;</w:t>
      </w:r>
      <w:r w:rsidRPr="00EF03F7">
        <w:rPr>
          <w:color w:val="800000"/>
        </w:rPr>
        <w:t>phone</w:t>
      </w:r>
      <w:r w:rsidRPr="00EF03F7">
        <w:t>&gt;425-555-0145&lt;/</w:t>
      </w:r>
      <w:r w:rsidRPr="00EF03F7">
        <w:rPr>
          <w:color w:val="800000"/>
        </w:rPr>
        <w:t>phone</w:t>
      </w:r>
      <w:r w:rsidRPr="00EF03F7">
        <w:t>&gt;</w:t>
      </w:r>
      <w:r w:rsidRPr="00EF03F7">
        <w:br/>
        <w:t xml:space="preserve">  &lt;/</w:t>
      </w:r>
      <w:r w:rsidRPr="00EF03F7">
        <w:rPr>
          <w:color w:val="800000"/>
        </w:rPr>
        <w:t>contact</w:t>
      </w:r>
      <w:r w:rsidRPr="00EF03F7">
        <w:t>&gt;</w:t>
      </w:r>
      <w:r w:rsidRPr="00EF03F7">
        <w:br/>
        <w:t xml:space="preserve">  &lt;</w:t>
      </w:r>
      <w:r w:rsidRPr="00EF03F7">
        <w:rPr>
          <w:color w:val="800000"/>
        </w:rPr>
        <w:t>contact</w:t>
      </w:r>
      <w:r w:rsidRPr="00EF03F7">
        <w:t>&gt;</w:t>
      </w:r>
      <w:r w:rsidRPr="00EF03F7">
        <w:br/>
        <w:t xml:space="preserve">    &lt;</w:t>
      </w:r>
      <w:r w:rsidRPr="00EF03F7">
        <w:rPr>
          <w:color w:val="800000"/>
        </w:rPr>
        <w:t>name</w:t>
      </w:r>
      <w:r w:rsidRPr="00EF03F7">
        <w:t>&gt;Gretchen Rivas&lt;/</w:t>
      </w:r>
      <w:r w:rsidRPr="00EF03F7">
        <w:rPr>
          <w:color w:val="800000"/>
        </w:rPr>
        <w:t>name</w:t>
      </w:r>
      <w:r w:rsidRPr="00EF03F7">
        <w:t>&gt;</w:t>
      </w:r>
      <w:r w:rsidRPr="00EF03F7">
        <w:br/>
        <w:t xml:space="preserve">    &lt;</w:t>
      </w:r>
      <w:r w:rsidRPr="00EF03F7">
        <w:rPr>
          <w:color w:val="800000"/>
        </w:rPr>
        <w:t>phone</w:t>
      </w:r>
      <w:r w:rsidRPr="00EF03F7">
        <w:t>&gt;206-555-0163&lt;/</w:t>
      </w:r>
      <w:r w:rsidRPr="00EF03F7">
        <w:rPr>
          <w:color w:val="800000"/>
        </w:rPr>
        <w:t>phone</w:t>
      </w:r>
      <w:r w:rsidRPr="00EF03F7">
        <w:t>&gt;</w:t>
      </w:r>
      <w:r w:rsidRPr="00EF03F7">
        <w:br/>
        <w:t xml:space="preserve">  &lt;/</w:t>
      </w:r>
      <w:r w:rsidRPr="00EF03F7">
        <w:rPr>
          <w:color w:val="800000"/>
        </w:rPr>
        <w:t>contact</w:t>
      </w:r>
      <w:r w:rsidRPr="00EF03F7">
        <w:t>&gt;</w:t>
      </w:r>
      <w:r w:rsidRPr="00EF03F7">
        <w:br/>
        <w:t>&lt;/</w:t>
      </w:r>
      <w:r w:rsidRPr="00EF03F7">
        <w:rPr>
          <w:color w:val="800000"/>
        </w:rPr>
        <w:t>contacts</w:t>
      </w:r>
      <w:r w:rsidRPr="00EF03F7">
        <w:t>&gt;</w:t>
      </w:r>
    </w:p>
    <w:p w:rsidR="002B22EB" w:rsidRPr="00EF03F7" w:rsidRDefault="002B22EB" w:rsidP="002B22EB">
      <w:r w:rsidRPr="00EF03F7">
        <w:rPr>
          <w:noProof/>
        </w:rPr>
        <w:t xml:space="preserve">Notice how the inner body of the XML, the repeating </w:t>
      </w:r>
      <w:r w:rsidRPr="00EF03F7">
        <w:rPr>
          <w:rStyle w:val="Codefragment"/>
        </w:rPr>
        <w:t>contact</w:t>
      </w:r>
      <w:r w:rsidRPr="00EF03F7">
        <w:t xml:space="preserve"> element, and, for each </w:t>
      </w:r>
      <w:r w:rsidRPr="00EF03F7">
        <w:rPr>
          <w:rStyle w:val="Codefragment"/>
        </w:rPr>
        <w:t>contact</w:t>
      </w:r>
      <w:r w:rsidRPr="00EF03F7">
        <w:t xml:space="preserve">, the repeating </w:t>
      </w:r>
      <w:r w:rsidRPr="00EF03F7">
        <w:rPr>
          <w:rStyle w:val="Codefragment"/>
        </w:rPr>
        <w:t>phone</w:t>
      </w:r>
      <w:r w:rsidRPr="00EF03F7">
        <w:t xml:space="preserve"> were generated by queries that return an </w:t>
      </w:r>
      <w:r w:rsidRPr="00EF03F7">
        <w:rPr>
          <w:rStyle w:val="Codefragment"/>
        </w:rPr>
        <w:t>IEnumerable</w:t>
      </w:r>
      <w:r w:rsidRPr="00EF03F7">
        <w:t xml:space="preserve">.  </w:t>
      </w:r>
    </w:p>
    <w:p w:rsidR="00EE38EB" w:rsidRPr="00EF03F7" w:rsidRDefault="00EE38EB" w:rsidP="00EE38EB">
      <w:r w:rsidRPr="00EF03F7">
        <w:t>When an objective of your program is to create an XML output, functional construction lets you begin with the end in mind. You can use functional construction to shape your goal output document and either create the subtree</w:t>
      </w:r>
      <w:r w:rsidR="001E5943" w:rsidRPr="00EF03F7">
        <w:t xml:space="preserve"> of</w:t>
      </w:r>
      <w:r w:rsidRPr="00EF03F7">
        <w:t xml:space="preserve"> XML items inline, or call out to functions to do the work.  </w:t>
      </w:r>
    </w:p>
    <w:p w:rsidR="00EE38EB" w:rsidRPr="00EF03F7" w:rsidRDefault="00EE38EB" w:rsidP="00EE38EB">
      <w:r w:rsidRPr="00EF03F7">
        <w:t xml:space="preserve">Functional construction is instrumental in </w:t>
      </w:r>
      <w:r w:rsidRPr="00EF03F7">
        <w:rPr>
          <w:rStyle w:val="Emphasis"/>
        </w:rPr>
        <w:t>transforms</w:t>
      </w:r>
      <w:r w:rsidRPr="00EF03F7">
        <w:t xml:space="preserve">, which are described in more detail in section 3.1.4, “XML Transformation.” Transformation is a key usage scenario in XML, and functional construction is well-suited for this task. </w:t>
      </w:r>
    </w:p>
    <w:p w:rsidR="00E00112" w:rsidRPr="00EF03F7" w:rsidRDefault="00E00112" w:rsidP="000E3FC4">
      <w:pPr>
        <w:pStyle w:val="Heading2"/>
      </w:pPr>
      <w:bookmarkStart w:id="45" w:name="_Toc158102373"/>
      <w:r w:rsidRPr="00EF03F7">
        <w:t>Traversing XML</w:t>
      </w:r>
      <w:bookmarkEnd w:id="45"/>
      <w:r w:rsidRPr="00EF03F7">
        <w:t xml:space="preserve"> </w:t>
      </w:r>
    </w:p>
    <w:p w:rsidR="00EE38EB" w:rsidRPr="00EF03F7" w:rsidRDefault="00EE38EB" w:rsidP="00EE38EB">
      <w:r w:rsidRPr="00EF03F7">
        <w:t>When you have XML available to you in-memory, the next step is often to navigate to the XML elements that you want to work on. Language Integrated Query provides powerful options for doing just this</w:t>
      </w:r>
      <w:r w:rsidR="00FE07F9" w:rsidRPr="00EF03F7">
        <w:t>,</w:t>
      </w:r>
      <w:r w:rsidRPr="00EF03F7">
        <w:t xml:space="preserve"> as described in section </w:t>
      </w:r>
      <w:r w:rsidR="00FE07F9" w:rsidRPr="00EF03F7">
        <w:fldChar w:fldCharType="begin"/>
      </w:r>
      <w:r w:rsidR="00FE07F9" w:rsidRPr="00EF03F7">
        <w:instrText xml:space="preserve"> REF _Ref112733856 \w \h </w:instrText>
      </w:r>
      <w:r w:rsidR="00FE07F9" w:rsidRPr="00EF03F7">
        <w:fldChar w:fldCharType="separate"/>
      </w:r>
      <w:r w:rsidR="00D30EDB" w:rsidRPr="00EF03F7">
        <w:t>3</w:t>
      </w:r>
      <w:r w:rsidR="00FE07F9" w:rsidRPr="00EF03F7">
        <w:fldChar w:fldCharType="end"/>
      </w:r>
      <w:r w:rsidR="00FE07F9" w:rsidRPr="00EF03F7">
        <w:t>, "</w:t>
      </w:r>
      <w:r w:rsidR="00FE07F9" w:rsidRPr="00EF03F7">
        <w:fldChar w:fldCharType="begin"/>
      </w:r>
      <w:r w:rsidR="00FE07F9" w:rsidRPr="00EF03F7">
        <w:instrText xml:space="preserve"> REF _Ref112733856 \h </w:instrText>
      </w:r>
      <w:r w:rsidR="00FE07F9" w:rsidRPr="00EF03F7">
        <w:fldChar w:fldCharType="separate"/>
      </w:r>
      <w:r w:rsidR="00D30EDB" w:rsidRPr="00EF03F7">
        <w:t xml:space="preserve">Querying XML with </w:t>
      </w:r>
      <w:r w:rsidR="004671FA" w:rsidRPr="00EF03F7">
        <w:t>LINQ to XML</w:t>
      </w:r>
      <w:r w:rsidR="00FE07F9" w:rsidRPr="00EF03F7">
        <w:fldChar w:fldCharType="end"/>
      </w:r>
      <w:r w:rsidR="00FE07F9" w:rsidRPr="00EF03F7">
        <w:t>"</w:t>
      </w:r>
      <w:r w:rsidRPr="00EF03F7">
        <w:t xml:space="preserve">, this section describes more traditional approaches to walking through an XML tree.  </w:t>
      </w:r>
    </w:p>
    <w:p w:rsidR="00EE38EB" w:rsidRPr="00EF03F7" w:rsidRDefault="00EE38EB" w:rsidP="00EE38EB">
      <w:pPr>
        <w:pStyle w:val="Heading4"/>
      </w:pPr>
      <w:bookmarkStart w:id="46" w:name="_Toc112498298"/>
      <w:bookmarkStart w:id="47" w:name="_Toc158102374"/>
      <w:r w:rsidRPr="00EF03F7">
        <w:t>Getting the Children of an XML Element</w:t>
      </w:r>
      <w:bookmarkEnd w:id="46"/>
      <w:bookmarkEnd w:id="47"/>
    </w:p>
    <w:p w:rsidR="00EE38EB" w:rsidRPr="00EF03F7" w:rsidRDefault="004671FA" w:rsidP="00EE38EB">
      <w:pPr>
        <w:rPr>
          <w:rStyle w:val="Codefragment"/>
        </w:rPr>
      </w:pPr>
      <w:r w:rsidRPr="00EF03F7">
        <w:t>LINQ to XML</w:t>
      </w:r>
      <w:r w:rsidR="00EE38EB" w:rsidRPr="00EF03F7">
        <w:t xml:space="preserve"> provides methods for getting the children of an </w:t>
      </w:r>
      <w:r w:rsidR="00EE38EB" w:rsidRPr="00EF03F7">
        <w:rPr>
          <w:rStyle w:val="Codefragment"/>
        </w:rPr>
        <w:t>XElement</w:t>
      </w:r>
      <w:r w:rsidR="00EE38EB" w:rsidRPr="00EF03F7">
        <w:t xml:space="preserve">. To get all of the children of an </w:t>
      </w:r>
      <w:r w:rsidR="00EE38EB" w:rsidRPr="00EF03F7">
        <w:rPr>
          <w:rStyle w:val="Codefragment"/>
        </w:rPr>
        <w:t>XElement</w:t>
      </w:r>
      <w:r w:rsidR="00EE38EB" w:rsidRPr="00EF03F7">
        <w:t xml:space="preserve"> (or </w:t>
      </w:r>
      <w:r w:rsidR="00EE38EB" w:rsidRPr="00EF03F7">
        <w:rPr>
          <w:rStyle w:val="Codefragment"/>
        </w:rPr>
        <w:t>XDocument</w:t>
      </w:r>
      <w:r w:rsidR="00EE38EB" w:rsidRPr="00EF03F7">
        <w:t xml:space="preserve">), you can use the </w:t>
      </w:r>
      <w:r w:rsidR="005F2E10" w:rsidRPr="00EF03F7">
        <w:rPr>
          <w:rStyle w:val="Codefragment"/>
        </w:rPr>
        <w:t>Nodes</w:t>
      </w:r>
      <w:r w:rsidR="00EE38EB" w:rsidRPr="00EF03F7">
        <w:rPr>
          <w:rStyle w:val="Codefragment"/>
        </w:rPr>
        <w:t>()</w:t>
      </w:r>
      <w:r w:rsidR="00EE38EB" w:rsidRPr="00EF03F7">
        <w:t xml:space="preserve"> method. This returns </w:t>
      </w:r>
      <w:r w:rsidR="00EE38EB" w:rsidRPr="00EF03F7">
        <w:rPr>
          <w:rStyle w:val="Codefragment"/>
        </w:rPr>
        <w:t>IEnumerable&lt;object&gt;</w:t>
      </w:r>
      <w:r w:rsidR="00EE38EB" w:rsidRPr="00EF03F7">
        <w:t xml:space="preserve"> because you could have text mixed with other </w:t>
      </w:r>
      <w:r w:rsidRPr="00EF03F7">
        <w:t>LINQ to XML</w:t>
      </w:r>
      <w:r w:rsidR="00EE38EB" w:rsidRPr="00EF03F7">
        <w:t xml:space="preserve"> types. For example, you might have the following XML loaded into an </w:t>
      </w:r>
      <w:r w:rsidR="00EE38EB" w:rsidRPr="00EF03F7">
        <w:rPr>
          <w:rStyle w:val="Codefragment"/>
        </w:rPr>
        <w:t>XElement</w:t>
      </w:r>
      <w:r w:rsidR="00EE38EB" w:rsidRPr="00EF03F7">
        <w:t xml:space="preserve"> called </w:t>
      </w:r>
      <w:r w:rsidR="00EE38EB" w:rsidRPr="00EF03F7">
        <w:rPr>
          <w:rStyle w:val="Codefragment"/>
        </w:rPr>
        <w:t>contact:</w:t>
      </w:r>
    </w:p>
    <w:p w:rsidR="00C007F3" w:rsidRPr="00EF03F7" w:rsidRDefault="00744CED" w:rsidP="00985776">
      <w:pPr>
        <w:pStyle w:val="Code"/>
      </w:pPr>
      <w:r w:rsidRPr="00EF03F7">
        <w:t>&lt;</w:t>
      </w:r>
      <w:r w:rsidRPr="00EF03F7">
        <w:rPr>
          <w:color w:val="800000"/>
        </w:rPr>
        <w:t>contact</w:t>
      </w:r>
      <w:r w:rsidRPr="00EF03F7">
        <w:t>&gt;</w:t>
      </w:r>
      <w:r w:rsidR="00985776" w:rsidRPr="00EF03F7">
        <w:br/>
      </w:r>
      <w:r w:rsidR="00985776" w:rsidRPr="00EF03F7">
        <w:tab/>
      </w:r>
      <w:r w:rsidRPr="00EF03F7">
        <w:t>Met in 2005.</w:t>
      </w:r>
      <w:r w:rsidR="00985776" w:rsidRPr="00EF03F7">
        <w:br/>
      </w:r>
      <w:r w:rsidR="00985776" w:rsidRPr="00EF03F7">
        <w:tab/>
      </w:r>
      <w:r w:rsidRPr="00EF03F7">
        <w:t>&lt;</w:t>
      </w:r>
      <w:r w:rsidRPr="00EF03F7">
        <w:rPr>
          <w:color w:val="800000"/>
        </w:rPr>
        <w:t>name</w:t>
      </w:r>
      <w:r w:rsidRPr="00EF03F7">
        <w:t>&gt;</w:t>
      </w:r>
      <w:r w:rsidR="008974A0" w:rsidRPr="00EF03F7">
        <w:t>Patrick Hines</w:t>
      </w:r>
      <w:r w:rsidRPr="00EF03F7">
        <w:t>&lt;/</w:t>
      </w:r>
      <w:r w:rsidRPr="00EF03F7">
        <w:rPr>
          <w:color w:val="800000"/>
        </w:rPr>
        <w:t>name</w:t>
      </w:r>
      <w:r w:rsidRPr="00EF03F7">
        <w:t>&gt;</w:t>
      </w:r>
      <w:r w:rsidR="00985776" w:rsidRPr="00EF03F7">
        <w:br/>
      </w:r>
      <w:r w:rsidR="00985776" w:rsidRPr="00EF03F7">
        <w:tab/>
      </w:r>
      <w:r w:rsidRPr="00EF03F7">
        <w:t>&lt;</w:t>
      </w:r>
      <w:r w:rsidRPr="00EF03F7">
        <w:rPr>
          <w:color w:val="800000"/>
        </w:rPr>
        <w:t>phone</w:t>
      </w:r>
      <w:r w:rsidRPr="00EF03F7">
        <w:t>&gt;</w:t>
      </w:r>
      <w:r w:rsidR="001C48CF" w:rsidRPr="00EF03F7">
        <w:t>206-555-0144</w:t>
      </w:r>
      <w:r w:rsidRPr="00EF03F7">
        <w:t>&lt;/</w:t>
      </w:r>
      <w:r w:rsidRPr="00EF03F7">
        <w:rPr>
          <w:color w:val="800000"/>
        </w:rPr>
        <w:t>phone</w:t>
      </w:r>
      <w:r w:rsidRPr="00EF03F7">
        <w:t>&gt;</w:t>
      </w:r>
      <w:r w:rsidR="00985776" w:rsidRPr="00EF03F7">
        <w:br/>
      </w:r>
      <w:r w:rsidR="00985776" w:rsidRPr="00EF03F7">
        <w:tab/>
      </w:r>
      <w:r w:rsidRPr="00EF03F7">
        <w:t>&lt;</w:t>
      </w:r>
      <w:r w:rsidRPr="00EF03F7">
        <w:rPr>
          <w:color w:val="800000"/>
        </w:rPr>
        <w:t>phone</w:t>
      </w:r>
      <w:r w:rsidRPr="00EF03F7">
        <w:t>&gt;</w:t>
      </w:r>
      <w:r w:rsidR="001C48CF" w:rsidRPr="00EF03F7">
        <w:t>425-555-0145</w:t>
      </w:r>
      <w:r w:rsidRPr="00EF03F7">
        <w:t>&lt;/</w:t>
      </w:r>
      <w:r w:rsidRPr="00EF03F7">
        <w:rPr>
          <w:color w:val="800000"/>
        </w:rPr>
        <w:t>phone</w:t>
      </w:r>
      <w:r w:rsidRPr="00EF03F7">
        <w:t>&gt;</w:t>
      </w:r>
      <w:r w:rsidR="00985776" w:rsidRPr="00EF03F7">
        <w:br/>
      </w:r>
      <w:r w:rsidR="00985776" w:rsidRPr="00EF03F7">
        <w:tab/>
      </w:r>
      <w:r w:rsidRPr="00EF03F7">
        <w:t>&lt;!--</w:t>
      </w:r>
      <w:r w:rsidRPr="00EF03F7">
        <w:rPr>
          <w:color w:val="008000"/>
        </w:rPr>
        <w:t>Avoid whenever possible</w:t>
      </w:r>
      <w:r w:rsidRPr="00EF03F7">
        <w:t>--&gt;</w:t>
      </w:r>
      <w:r w:rsidR="00985776" w:rsidRPr="00EF03F7">
        <w:br/>
      </w:r>
      <w:r w:rsidRPr="00EF03F7">
        <w:t>&lt;/</w:t>
      </w:r>
      <w:r w:rsidRPr="00EF03F7">
        <w:rPr>
          <w:color w:val="800000"/>
        </w:rPr>
        <w:t>contact</w:t>
      </w:r>
      <w:r w:rsidRPr="00EF03F7">
        <w:t>&gt;</w:t>
      </w:r>
    </w:p>
    <w:p w:rsidR="00EE38EB" w:rsidRPr="00EF03F7" w:rsidRDefault="00EE38EB" w:rsidP="00EE38EB">
      <w:r w:rsidRPr="00EF03F7">
        <w:t xml:space="preserve">Using </w:t>
      </w:r>
      <w:r w:rsidR="00C165A2" w:rsidRPr="00EF03F7">
        <w:rPr>
          <w:rStyle w:val="Codefragment"/>
        </w:rPr>
        <w:t>Nodes</w:t>
      </w:r>
      <w:r w:rsidRPr="00EF03F7">
        <w:rPr>
          <w:rStyle w:val="Codefragment"/>
        </w:rPr>
        <w:t>()</w:t>
      </w:r>
      <w:r w:rsidRPr="00EF03F7">
        <w:t>, you could get all of the children and output the results by using this code fragment:</w:t>
      </w:r>
    </w:p>
    <w:p w:rsidR="005F2E10" w:rsidRPr="00EF03F7" w:rsidRDefault="00744CED" w:rsidP="007C28AE">
      <w:pPr>
        <w:pStyle w:val="Code"/>
      </w:pPr>
      <w:r w:rsidRPr="00EF03F7">
        <w:rPr>
          <w:color w:val="0000FF"/>
        </w:rPr>
        <w:t>foreach</w:t>
      </w:r>
      <w:r w:rsidRPr="00EF03F7">
        <w:t xml:space="preserve"> (c </w:t>
      </w:r>
      <w:r w:rsidRPr="00EF03F7">
        <w:rPr>
          <w:color w:val="0000FF"/>
        </w:rPr>
        <w:t>in</w:t>
      </w:r>
      <w:r w:rsidRPr="00EF03F7">
        <w:t xml:space="preserve"> contact.</w:t>
      </w:r>
      <w:r w:rsidR="00C165A2" w:rsidRPr="00EF03F7">
        <w:t>Nodes</w:t>
      </w:r>
      <w:r w:rsidRPr="00EF03F7">
        <w:t>()</w:t>
      </w:r>
      <w:r w:rsidR="001A064A" w:rsidRPr="00EF03F7">
        <w:t>)</w:t>
      </w:r>
      <w:r w:rsidRPr="00EF03F7">
        <w:t xml:space="preserve"> {</w:t>
      </w:r>
      <w:r w:rsidR="00FE07F9" w:rsidRPr="00EF03F7">
        <w:br/>
      </w:r>
      <w:r w:rsidRPr="00EF03F7">
        <w:tab/>
      </w:r>
      <w:r w:rsidRPr="00EF03F7">
        <w:rPr>
          <w:color w:val="008080"/>
        </w:rPr>
        <w:t>Console</w:t>
      </w:r>
      <w:r w:rsidR="00FE07F9" w:rsidRPr="00EF03F7">
        <w:t>.WriteLine(c);</w:t>
      </w:r>
      <w:r w:rsidR="00FE07F9" w:rsidRPr="00EF03F7">
        <w:br/>
      </w:r>
      <w:r w:rsidRPr="00EF03F7">
        <w:t>}</w:t>
      </w:r>
    </w:p>
    <w:p w:rsidR="00EE38EB" w:rsidRPr="00EF03F7" w:rsidRDefault="00EE38EB" w:rsidP="00EE38EB">
      <w:r w:rsidRPr="00EF03F7">
        <w:t>The results would show on the console as:</w:t>
      </w:r>
    </w:p>
    <w:p w:rsidR="00C007F3" w:rsidRPr="00EF03F7" w:rsidRDefault="00C007F3" w:rsidP="00C007F3">
      <w:pPr>
        <w:pStyle w:val="Code"/>
      </w:pPr>
      <w:r w:rsidRPr="00EF03F7">
        <w:t>Met in 2005.</w:t>
      </w:r>
      <w:r w:rsidRPr="00EF03F7">
        <w:br/>
        <w:t>&lt;name&gt;</w:t>
      </w:r>
      <w:r w:rsidR="008974A0" w:rsidRPr="00EF03F7">
        <w:t>Patrick Hines</w:t>
      </w:r>
      <w:r w:rsidRPr="00EF03F7">
        <w:t>&lt;/name&gt;</w:t>
      </w:r>
      <w:r w:rsidRPr="00EF03F7">
        <w:br/>
        <w:t>&lt;phone&gt;</w:t>
      </w:r>
      <w:r w:rsidR="001C48CF" w:rsidRPr="00EF03F7">
        <w:t>206-555-0144</w:t>
      </w:r>
      <w:r w:rsidRPr="00EF03F7">
        <w:t>&lt;/phone&gt;</w:t>
      </w:r>
      <w:r w:rsidR="00444673" w:rsidRPr="00EF03F7">
        <w:br/>
      </w:r>
      <w:r w:rsidR="00444673" w:rsidRPr="00EF03F7">
        <w:rPr>
          <w:rStyle w:val="Codefragment"/>
        </w:rPr>
        <w:t>&lt;phone&gt;</w:t>
      </w:r>
      <w:r w:rsidR="001C48CF" w:rsidRPr="00EF03F7">
        <w:rPr>
          <w:rStyle w:val="Codefragment"/>
        </w:rPr>
        <w:t>425-555-0145</w:t>
      </w:r>
      <w:r w:rsidR="00444673" w:rsidRPr="00EF03F7">
        <w:rPr>
          <w:rStyle w:val="Codefragment"/>
        </w:rPr>
        <w:t>&lt;/phone&gt;</w:t>
      </w:r>
      <w:r w:rsidRPr="00EF03F7">
        <w:br/>
      </w:r>
      <w:r w:rsidR="00780196" w:rsidRPr="00EF03F7">
        <w:t>&lt;!--Avoid whenever possible--&gt;</w:t>
      </w:r>
    </w:p>
    <w:p w:rsidR="00EE38EB" w:rsidRPr="00EF03F7" w:rsidRDefault="00EE38EB" w:rsidP="00EE38EB">
      <w:pPr>
        <w:rPr>
          <w:rStyle w:val="Codefragment"/>
        </w:rPr>
      </w:pPr>
      <w:r w:rsidRPr="00EF03F7">
        <w:t xml:space="preserve">The first child was the string, "Met in 2005.", the second child was the </w:t>
      </w:r>
      <w:r w:rsidRPr="00EF03F7">
        <w:rPr>
          <w:rStyle w:val="Codefragment"/>
        </w:rPr>
        <w:t>XElement</w:t>
      </w:r>
      <w:r w:rsidRPr="00EF03F7">
        <w:t xml:space="preserve"> </w:t>
      </w:r>
      <w:r w:rsidRPr="00EF03F7">
        <w:rPr>
          <w:rStyle w:val="Codefragment"/>
        </w:rPr>
        <w:t>name</w:t>
      </w:r>
      <w:r w:rsidRPr="00EF03F7">
        <w:t xml:space="preserve">, the third child was the first </w:t>
      </w:r>
      <w:r w:rsidRPr="00EF03F7">
        <w:rPr>
          <w:rStyle w:val="Codefragment"/>
        </w:rPr>
        <w:t>phone</w:t>
      </w:r>
      <w:r w:rsidRPr="00EF03F7">
        <w:t xml:space="preserve"> </w:t>
      </w:r>
      <w:r w:rsidRPr="00EF03F7">
        <w:rPr>
          <w:rStyle w:val="Codefragment"/>
        </w:rPr>
        <w:t>XElement</w:t>
      </w:r>
      <w:r w:rsidRPr="00EF03F7">
        <w:t xml:space="preserve">, the fourth child was the second </w:t>
      </w:r>
      <w:r w:rsidRPr="00EF03F7">
        <w:rPr>
          <w:rStyle w:val="Codefragment"/>
        </w:rPr>
        <w:t>phone</w:t>
      </w:r>
      <w:r w:rsidRPr="00EF03F7">
        <w:t xml:space="preserve"> </w:t>
      </w:r>
      <w:r w:rsidRPr="00EF03F7">
        <w:rPr>
          <w:rStyle w:val="Codefragment"/>
        </w:rPr>
        <w:t>XElement</w:t>
      </w:r>
      <w:r w:rsidRPr="00EF03F7">
        <w:t xml:space="preserve">, and the fifth child was an </w:t>
      </w:r>
      <w:r w:rsidRPr="00EF03F7">
        <w:rPr>
          <w:rStyle w:val="Codefragment"/>
        </w:rPr>
        <w:t>XComment</w:t>
      </w:r>
      <w:r w:rsidRPr="00EF03F7">
        <w:t xml:space="preserve"> with the value "</w:t>
      </w:r>
      <w:r w:rsidRPr="00EF03F7">
        <w:rPr>
          <w:rStyle w:val="Codefragment"/>
        </w:rPr>
        <w:t>Avoid whenever possible</w:t>
      </w:r>
      <w:r w:rsidRPr="00EF03F7">
        <w:t xml:space="preserve">". Notice that </w:t>
      </w:r>
      <w:r w:rsidRPr="00EF03F7">
        <w:rPr>
          <w:rStyle w:val="Codefragment"/>
        </w:rPr>
        <w:t>ToString()</w:t>
      </w:r>
      <w:r w:rsidRPr="00EF03F7">
        <w:t xml:space="preserve"> on an </w:t>
      </w:r>
      <w:r w:rsidRPr="00EF03F7">
        <w:rPr>
          <w:rStyle w:val="Codefragment"/>
        </w:rPr>
        <w:t>XNode</w:t>
      </w:r>
      <w:r w:rsidRPr="00EF03F7">
        <w:t xml:space="preserve"> (</w:t>
      </w:r>
      <w:r w:rsidRPr="00EF03F7">
        <w:rPr>
          <w:rStyle w:val="Codefragment"/>
        </w:rPr>
        <w:t>XElement</w:t>
      </w:r>
      <w:r w:rsidRPr="00EF03F7">
        <w:t>, for example) returns a formatted XML string based on the node type. This is a great convenience, and we will use this many times in this document.</w:t>
      </w:r>
    </w:p>
    <w:p w:rsidR="00EE38EB" w:rsidRPr="00EF03F7" w:rsidRDefault="00EE38EB" w:rsidP="00EE38EB">
      <w:r w:rsidRPr="00EF03F7">
        <w:t>If you want to be more specific, you can ask for content</w:t>
      </w:r>
      <w:r w:rsidR="00C165A2" w:rsidRPr="00EF03F7">
        <w:t xml:space="preserve"> nodes</w:t>
      </w:r>
      <w:r w:rsidRPr="00EF03F7">
        <w:t xml:space="preserve"> of an XElement of a particular type. For example, you might want to get the </w:t>
      </w:r>
      <w:r w:rsidRPr="00EF03F7">
        <w:rPr>
          <w:rStyle w:val="Codefragment"/>
        </w:rPr>
        <w:t>XElement</w:t>
      </w:r>
      <w:r w:rsidRPr="00EF03F7">
        <w:t xml:space="preserve"> children for the </w:t>
      </w:r>
      <w:r w:rsidRPr="00EF03F7">
        <w:rPr>
          <w:rStyle w:val="Codefragment"/>
        </w:rPr>
        <w:t>contact</w:t>
      </w:r>
      <w:r w:rsidRPr="00EF03F7">
        <w:t xml:space="preserve"> </w:t>
      </w:r>
      <w:r w:rsidRPr="00EF03F7">
        <w:rPr>
          <w:rStyle w:val="Codefragment"/>
        </w:rPr>
        <w:t>XElement</w:t>
      </w:r>
      <w:r w:rsidR="00FE07F9" w:rsidRPr="00EF03F7">
        <w:t xml:space="preserve"> o</w:t>
      </w:r>
      <w:r w:rsidRPr="00EF03F7">
        <w:t>nly. In this case, you can specify a parameterized type:</w:t>
      </w:r>
    </w:p>
    <w:p w:rsidR="00780196" w:rsidRPr="00EF03F7" w:rsidRDefault="00744CED" w:rsidP="00602AE2">
      <w:pPr>
        <w:pStyle w:val="Code"/>
      </w:pPr>
      <w:r w:rsidRPr="00EF03F7">
        <w:rPr>
          <w:color w:val="0000FF"/>
        </w:rPr>
        <w:t>foreach</w:t>
      </w:r>
      <w:r w:rsidRPr="00EF03F7">
        <w:t xml:space="preserve"> (c </w:t>
      </w:r>
      <w:r w:rsidRPr="00EF03F7">
        <w:rPr>
          <w:color w:val="0000FF"/>
        </w:rPr>
        <w:t>in</w:t>
      </w:r>
      <w:r w:rsidRPr="00EF03F7">
        <w:t xml:space="preserve"> contact.</w:t>
      </w:r>
      <w:r w:rsidR="00C165A2" w:rsidRPr="00EF03F7">
        <w:t>Nodes</w:t>
      </w:r>
      <w:r w:rsidR="007C28AE" w:rsidRPr="00EF03F7">
        <w:t>()</w:t>
      </w:r>
      <w:r w:rsidR="00D560A8" w:rsidRPr="00EF03F7">
        <w:t>.OfType&lt;XElement&gt;</w:t>
      </w:r>
      <w:r w:rsidR="007C28AE" w:rsidRPr="00EF03F7">
        <w:t>()</w:t>
      </w:r>
      <w:r w:rsidR="00D560A8" w:rsidRPr="00EF03F7">
        <w:t xml:space="preserve">) </w:t>
      </w:r>
      <w:r w:rsidRPr="00EF03F7">
        <w:t>{</w:t>
      </w:r>
      <w:r w:rsidR="00A609DE" w:rsidRPr="00EF03F7">
        <w:br/>
      </w:r>
      <w:r w:rsidRPr="00EF03F7">
        <w:tab/>
      </w:r>
      <w:r w:rsidRPr="00EF03F7">
        <w:rPr>
          <w:color w:val="008080"/>
        </w:rPr>
        <w:t>Console</w:t>
      </w:r>
      <w:r w:rsidRPr="00EF03F7">
        <w:t>.WriteLine(c)</w:t>
      </w:r>
      <w:r w:rsidR="00A609DE" w:rsidRPr="00EF03F7">
        <w:br/>
      </w:r>
      <w:r w:rsidRPr="00EF03F7">
        <w:t>}</w:t>
      </w:r>
    </w:p>
    <w:p w:rsidR="00780196" w:rsidRPr="00EF03F7" w:rsidRDefault="00A44372" w:rsidP="00780196">
      <w:r w:rsidRPr="00EF03F7">
        <w:t xml:space="preserve">And you would only get the </w:t>
      </w:r>
      <w:r w:rsidR="00744CED" w:rsidRPr="00EF03F7">
        <w:t xml:space="preserve">element </w:t>
      </w:r>
      <w:r w:rsidRPr="00EF03F7">
        <w:t>child written to the console:</w:t>
      </w:r>
    </w:p>
    <w:p w:rsidR="00A44372" w:rsidRPr="00EF03F7" w:rsidRDefault="00744CED" w:rsidP="00A44372">
      <w:pPr>
        <w:pStyle w:val="Code"/>
      </w:pPr>
      <w:r w:rsidRPr="00EF03F7">
        <w:t>&lt;name&gt;</w:t>
      </w:r>
      <w:r w:rsidR="008974A0" w:rsidRPr="00EF03F7">
        <w:t>Patrick Hines</w:t>
      </w:r>
      <w:r w:rsidRPr="00EF03F7">
        <w:t>&lt;/name&gt;</w:t>
      </w:r>
      <w:r w:rsidRPr="00EF03F7">
        <w:br/>
        <w:t>&lt;phone&gt;</w:t>
      </w:r>
      <w:r w:rsidR="001C48CF" w:rsidRPr="00EF03F7">
        <w:t>206-555-0144</w:t>
      </w:r>
      <w:r w:rsidRPr="00EF03F7">
        <w:t>&lt;/phone&gt;</w:t>
      </w:r>
      <w:r w:rsidRPr="00EF03F7">
        <w:br/>
      </w:r>
      <w:r w:rsidRPr="00EF03F7">
        <w:rPr>
          <w:rStyle w:val="Codefragment"/>
        </w:rPr>
        <w:t>&lt;phone&gt;</w:t>
      </w:r>
      <w:r w:rsidR="001C48CF" w:rsidRPr="00EF03F7">
        <w:rPr>
          <w:rStyle w:val="Codefragment"/>
        </w:rPr>
        <w:t>425-555-0145</w:t>
      </w:r>
      <w:r w:rsidRPr="00EF03F7">
        <w:rPr>
          <w:rStyle w:val="Codefragment"/>
        </w:rPr>
        <w:t>&lt;/phone&gt;</w:t>
      </w:r>
    </w:p>
    <w:p w:rsidR="00602AE2" w:rsidRPr="00EF03F7" w:rsidRDefault="00602AE2" w:rsidP="00602AE2">
      <w:r w:rsidRPr="00EF03F7">
        <w:t xml:space="preserve">Because XML Elements are prevalent and important in most XML scenarios, there are methods for navigating to </w:t>
      </w:r>
      <w:r w:rsidRPr="00EF03F7">
        <w:rPr>
          <w:rStyle w:val="Codefragment"/>
        </w:rPr>
        <w:t>XElement</w:t>
      </w:r>
      <w:r w:rsidRPr="00EF03F7">
        <w:t xml:space="preserve">s directly below a particular </w:t>
      </w:r>
      <w:r w:rsidRPr="00EF03F7">
        <w:rPr>
          <w:rStyle w:val="Codefragment"/>
        </w:rPr>
        <w:t>XElement</w:t>
      </w:r>
      <w:r w:rsidRPr="00EF03F7">
        <w:t xml:space="preserve"> in the XML tree. The method </w:t>
      </w:r>
      <w:r w:rsidRPr="00EF03F7">
        <w:rPr>
          <w:rStyle w:val="Codefragment"/>
        </w:rPr>
        <w:t>Elements()</w:t>
      </w:r>
      <w:r w:rsidRPr="00EF03F7">
        <w:t xml:space="preserve"> returns </w:t>
      </w:r>
      <w:r w:rsidRPr="00EF03F7">
        <w:rPr>
          <w:rStyle w:val="Codefragment"/>
        </w:rPr>
        <w:t>IEnumerable&lt;XElement&gt;</w:t>
      </w:r>
      <w:r w:rsidRPr="00EF03F7">
        <w:t xml:space="preserve">, and is a shortcut for </w:t>
      </w:r>
      <w:r w:rsidR="00C165A2" w:rsidRPr="00EF03F7">
        <w:rPr>
          <w:rStyle w:val="Codefragment"/>
        </w:rPr>
        <w:t>Nodes</w:t>
      </w:r>
      <w:r w:rsidR="007C28AE" w:rsidRPr="00EF03F7">
        <w:rPr>
          <w:rStyle w:val="Codefragment"/>
        </w:rPr>
        <w:t>()</w:t>
      </w:r>
      <w:r w:rsidR="00D560A8" w:rsidRPr="00EF03F7">
        <w:rPr>
          <w:rStyle w:val="Codefragment"/>
        </w:rPr>
        <w:t>.OfType</w:t>
      </w:r>
      <w:r w:rsidRPr="00EF03F7">
        <w:rPr>
          <w:rStyle w:val="Codefragment"/>
        </w:rPr>
        <w:t>&lt;XElement&gt;</w:t>
      </w:r>
      <w:r w:rsidR="007C28AE" w:rsidRPr="00EF03F7">
        <w:rPr>
          <w:rStyle w:val="Codefragment"/>
        </w:rPr>
        <w:t>()</w:t>
      </w:r>
      <w:r w:rsidRPr="00EF03F7">
        <w:t xml:space="preserve">. For example, to get all of the element children of </w:t>
      </w:r>
      <w:r w:rsidRPr="00EF03F7">
        <w:rPr>
          <w:rStyle w:val="Codefragment"/>
        </w:rPr>
        <w:t>contact</w:t>
      </w:r>
      <w:r w:rsidRPr="00EF03F7">
        <w:t>, you would do the following:</w:t>
      </w:r>
    </w:p>
    <w:p w:rsidR="00A44372" w:rsidRPr="00EF03F7" w:rsidRDefault="00744CED" w:rsidP="00A609DE">
      <w:pPr>
        <w:pStyle w:val="Code"/>
      </w:pPr>
      <w:r w:rsidRPr="00EF03F7">
        <w:rPr>
          <w:color w:val="0000FF"/>
        </w:rPr>
        <w:t>foreach</w:t>
      </w:r>
      <w:r w:rsidRPr="00EF03F7">
        <w:t xml:space="preserve"> (x </w:t>
      </w:r>
      <w:r w:rsidRPr="00EF03F7">
        <w:rPr>
          <w:color w:val="0000FF"/>
        </w:rPr>
        <w:t>in</w:t>
      </w:r>
      <w:r w:rsidRPr="00EF03F7">
        <w:t xml:space="preserve"> contact.Elements()) {</w:t>
      </w:r>
      <w:r w:rsidR="00A609DE" w:rsidRPr="00EF03F7">
        <w:br/>
      </w:r>
      <w:r w:rsidRPr="00EF03F7">
        <w:tab/>
      </w:r>
      <w:r w:rsidRPr="00EF03F7">
        <w:rPr>
          <w:color w:val="008080"/>
        </w:rPr>
        <w:t>Console</w:t>
      </w:r>
      <w:r w:rsidRPr="00EF03F7">
        <w:t>.WriteLine(x);</w:t>
      </w:r>
      <w:r w:rsidR="00A609DE" w:rsidRPr="00EF03F7">
        <w:br/>
      </w:r>
      <w:r w:rsidRPr="00EF03F7">
        <w:t>}</w:t>
      </w:r>
    </w:p>
    <w:p w:rsidR="00602AE2" w:rsidRPr="00EF03F7" w:rsidRDefault="00602AE2" w:rsidP="00602AE2">
      <w:r w:rsidRPr="00EF03F7">
        <w:t xml:space="preserve">Again, only the </w:t>
      </w:r>
      <w:r w:rsidRPr="00EF03F7">
        <w:rPr>
          <w:rStyle w:val="Codefragment"/>
        </w:rPr>
        <w:t>XElement</w:t>
      </w:r>
      <w:r w:rsidRPr="00EF03F7">
        <w:t xml:space="preserve"> children would be output:</w:t>
      </w:r>
    </w:p>
    <w:p w:rsidR="00444673" w:rsidRPr="00EF03F7" w:rsidRDefault="00444673" w:rsidP="00444673">
      <w:pPr>
        <w:pStyle w:val="Code"/>
      </w:pPr>
      <w:r w:rsidRPr="00EF03F7">
        <w:t>&lt;name&gt;</w:t>
      </w:r>
      <w:r w:rsidR="008974A0" w:rsidRPr="00EF03F7">
        <w:t>Patrick Hines</w:t>
      </w:r>
      <w:r w:rsidRPr="00EF03F7">
        <w:t>&lt;/name&gt;</w:t>
      </w:r>
      <w:r w:rsidRPr="00EF03F7">
        <w:br/>
        <w:t>&lt;phone&gt;</w:t>
      </w:r>
      <w:r w:rsidR="001C48CF" w:rsidRPr="00EF03F7">
        <w:t>206-555-0144</w:t>
      </w:r>
      <w:r w:rsidRPr="00EF03F7">
        <w:t>&lt;/phone&gt;</w:t>
      </w:r>
      <w:r w:rsidRPr="00EF03F7">
        <w:br/>
      </w:r>
      <w:r w:rsidRPr="00EF03F7">
        <w:rPr>
          <w:rStyle w:val="Codefragment"/>
        </w:rPr>
        <w:t>&lt;phone&gt;</w:t>
      </w:r>
      <w:r w:rsidR="001C48CF" w:rsidRPr="00EF03F7">
        <w:rPr>
          <w:rStyle w:val="Codefragment"/>
        </w:rPr>
        <w:t>425-555-0145</w:t>
      </w:r>
      <w:r w:rsidRPr="00EF03F7">
        <w:rPr>
          <w:rStyle w:val="Codefragment"/>
        </w:rPr>
        <w:t>&lt;/phone&gt;</w:t>
      </w:r>
    </w:p>
    <w:p w:rsidR="00602AE2" w:rsidRPr="00EF03F7" w:rsidRDefault="00602AE2" w:rsidP="00602AE2">
      <w:r w:rsidRPr="00EF03F7">
        <w:t xml:space="preserve">If you want to get </w:t>
      </w:r>
      <w:r w:rsidR="001C49FD" w:rsidRPr="00EF03F7">
        <w:t xml:space="preserve">all </w:t>
      </w:r>
      <w:r w:rsidRPr="00EF03F7">
        <w:rPr>
          <w:rStyle w:val="Codefragment"/>
        </w:rPr>
        <w:t>XElement</w:t>
      </w:r>
      <w:r w:rsidR="001C49FD" w:rsidRPr="00EF03F7">
        <w:rPr>
          <w:rStyle w:val="Codefragment"/>
        </w:rPr>
        <w:t>s</w:t>
      </w:r>
      <w:r w:rsidRPr="00EF03F7">
        <w:t xml:space="preserve"> with a specific name, you can use the </w:t>
      </w:r>
      <w:r w:rsidRPr="00EF03F7">
        <w:rPr>
          <w:rStyle w:val="Codefragment"/>
        </w:rPr>
        <w:t>Elements(XName)</w:t>
      </w:r>
      <w:r w:rsidRPr="00EF03F7">
        <w:t xml:space="preserve"> overload that takes an </w:t>
      </w:r>
      <w:r w:rsidRPr="00EF03F7">
        <w:rPr>
          <w:rStyle w:val="Codefragment"/>
        </w:rPr>
        <w:t>XName</w:t>
      </w:r>
      <w:r w:rsidRPr="00EF03F7">
        <w:t xml:space="preserve"> as a parameter. For example, to get only the </w:t>
      </w:r>
      <w:r w:rsidRPr="00EF03F7">
        <w:rPr>
          <w:rStyle w:val="Codefragment"/>
        </w:rPr>
        <w:t>phone</w:t>
      </w:r>
      <w:r w:rsidRPr="00EF03F7">
        <w:t xml:space="preserve"> </w:t>
      </w:r>
      <w:r w:rsidRPr="00EF03F7">
        <w:rPr>
          <w:rStyle w:val="Codefragment"/>
        </w:rPr>
        <w:t>XElement</w:t>
      </w:r>
      <w:r w:rsidRPr="00EF03F7">
        <w:t>s, you could do the following:</w:t>
      </w:r>
    </w:p>
    <w:p w:rsidR="00444673" w:rsidRPr="00EF03F7" w:rsidRDefault="00744CED" w:rsidP="00A609DE">
      <w:pPr>
        <w:pStyle w:val="Code"/>
      </w:pPr>
      <w:r w:rsidRPr="00EF03F7">
        <w:rPr>
          <w:color w:val="0000FF"/>
        </w:rPr>
        <w:t>foreach</w:t>
      </w:r>
      <w:r w:rsidRPr="00EF03F7">
        <w:t xml:space="preserve"> (x </w:t>
      </w:r>
      <w:r w:rsidRPr="00EF03F7">
        <w:rPr>
          <w:color w:val="0000FF"/>
        </w:rPr>
        <w:t>in</w:t>
      </w:r>
      <w:r w:rsidRPr="00EF03F7">
        <w:t xml:space="preserve"> contact.</w:t>
      </w:r>
      <w:r w:rsidRPr="00EF03F7">
        <w:rPr>
          <w:b/>
        </w:rPr>
        <w:t>Elements(</w:t>
      </w:r>
      <w:r w:rsidRPr="00EF03F7">
        <w:rPr>
          <w:b/>
          <w:color w:val="800000"/>
        </w:rPr>
        <w:t>"phone"</w:t>
      </w:r>
      <w:r w:rsidRPr="00EF03F7">
        <w:rPr>
          <w:b/>
        </w:rPr>
        <w:t>)</w:t>
      </w:r>
      <w:r w:rsidRPr="00EF03F7">
        <w:t>) {</w:t>
      </w:r>
      <w:r w:rsidR="00A609DE" w:rsidRPr="00EF03F7">
        <w:br/>
      </w:r>
      <w:r w:rsidRPr="00EF03F7">
        <w:tab/>
      </w:r>
      <w:r w:rsidRPr="00EF03F7">
        <w:rPr>
          <w:color w:val="008080"/>
        </w:rPr>
        <w:t>Console</w:t>
      </w:r>
      <w:r w:rsidRPr="00EF03F7">
        <w:t>.WriteLine(x);</w:t>
      </w:r>
      <w:r w:rsidR="00A609DE" w:rsidRPr="00EF03F7">
        <w:br/>
      </w:r>
      <w:r w:rsidRPr="00EF03F7">
        <w:t>}</w:t>
      </w:r>
    </w:p>
    <w:p w:rsidR="00444673" w:rsidRPr="00EF03F7" w:rsidRDefault="00444673" w:rsidP="00444673">
      <w:r w:rsidRPr="00EF03F7">
        <w:t xml:space="preserve">This would write all of the </w:t>
      </w:r>
      <w:r w:rsidRPr="00EF03F7">
        <w:rPr>
          <w:rStyle w:val="Codefragment"/>
        </w:rPr>
        <w:t>phone</w:t>
      </w:r>
      <w:r w:rsidRPr="00EF03F7">
        <w:t xml:space="preserve"> </w:t>
      </w:r>
      <w:r w:rsidRPr="00EF03F7">
        <w:rPr>
          <w:rStyle w:val="Codefragment"/>
        </w:rPr>
        <w:t>XElement</w:t>
      </w:r>
      <w:r w:rsidRPr="00EF03F7">
        <w:t>s to the console.</w:t>
      </w:r>
    </w:p>
    <w:p w:rsidR="00444673" w:rsidRPr="00EF03F7" w:rsidRDefault="00444673" w:rsidP="00444673">
      <w:pPr>
        <w:pStyle w:val="Code"/>
        <w:rPr>
          <w:rStyle w:val="Codefragment"/>
        </w:rPr>
      </w:pPr>
      <w:r w:rsidRPr="00EF03F7">
        <w:t>&lt;phone&gt;</w:t>
      </w:r>
      <w:r w:rsidR="001C48CF" w:rsidRPr="00EF03F7">
        <w:t>206-555-0144</w:t>
      </w:r>
      <w:r w:rsidRPr="00EF03F7">
        <w:t>&lt;/phone&gt;</w:t>
      </w:r>
      <w:r w:rsidRPr="00EF03F7">
        <w:br/>
      </w:r>
      <w:r w:rsidRPr="00EF03F7">
        <w:rPr>
          <w:rStyle w:val="Codefragment"/>
        </w:rPr>
        <w:t>&lt;phone&gt;</w:t>
      </w:r>
      <w:r w:rsidR="001C48CF" w:rsidRPr="00EF03F7">
        <w:rPr>
          <w:rStyle w:val="Codefragment"/>
        </w:rPr>
        <w:t>425-555-0145</w:t>
      </w:r>
      <w:r w:rsidRPr="00EF03F7">
        <w:rPr>
          <w:rStyle w:val="Codefragment"/>
        </w:rPr>
        <w:t>&lt;/phone&gt;</w:t>
      </w:r>
    </w:p>
    <w:p w:rsidR="00602AE2" w:rsidRPr="00EF03F7" w:rsidRDefault="00602AE2" w:rsidP="00602AE2">
      <w:r w:rsidRPr="00EF03F7">
        <w:t xml:space="preserve">If you know that there is only one child element with a particular name, you can use the </w:t>
      </w:r>
      <w:r w:rsidRPr="00EF03F7">
        <w:rPr>
          <w:rStyle w:val="Codefragment"/>
        </w:rPr>
        <w:t>Element(XName)</w:t>
      </w:r>
      <w:r w:rsidRPr="00EF03F7">
        <w:t xml:space="preserve"> (not plural) method, which returns </w:t>
      </w:r>
      <w:r w:rsidR="00FE07F9" w:rsidRPr="00EF03F7">
        <w:t>a single</w:t>
      </w:r>
      <w:r w:rsidRPr="00EF03F7">
        <w:t xml:space="preserve"> </w:t>
      </w:r>
      <w:r w:rsidRPr="00EF03F7">
        <w:rPr>
          <w:rStyle w:val="Codefragment"/>
        </w:rPr>
        <w:t>XElement</w:t>
      </w:r>
      <w:r w:rsidRPr="00EF03F7">
        <w:t xml:space="preserve">. If there is more than one element with this name, you will get the first one. For example, to get the </w:t>
      </w:r>
      <w:r w:rsidRPr="00EF03F7">
        <w:rPr>
          <w:rStyle w:val="Codefragment"/>
        </w:rPr>
        <w:t>name</w:t>
      </w:r>
      <w:r w:rsidRPr="00EF03F7">
        <w:t xml:space="preserve"> </w:t>
      </w:r>
      <w:r w:rsidRPr="00EF03F7">
        <w:rPr>
          <w:rStyle w:val="Codefragment"/>
        </w:rPr>
        <w:t>XElement</w:t>
      </w:r>
      <w:r w:rsidRPr="00EF03F7">
        <w:t>, you could do the following:</w:t>
      </w:r>
    </w:p>
    <w:p w:rsidR="00444673" w:rsidRPr="00EF03F7" w:rsidRDefault="00744CED" w:rsidP="00444673">
      <w:pPr>
        <w:pStyle w:val="Code"/>
      </w:pPr>
      <w:r w:rsidRPr="00EF03F7">
        <w:rPr>
          <w:color w:val="008080"/>
          <w:szCs w:val="20"/>
        </w:rPr>
        <w:t>XElement</w:t>
      </w:r>
      <w:r w:rsidRPr="00EF03F7">
        <w:rPr>
          <w:szCs w:val="20"/>
        </w:rPr>
        <w:t xml:space="preserve"> name = contact.</w:t>
      </w:r>
      <w:r w:rsidRPr="00EF03F7">
        <w:rPr>
          <w:b/>
          <w:szCs w:val="20"/>
        </w:rPr>
        <w:t>Element(</w:t>
      </w:r>
      <w:r w:rsidRPr="00EF03F7">
        <w:rPr>
          <w:b/>
          <w:color w:val="800000"/>
          <w:szCs w:val="20"/>
        </w:rPr>
        <w:t>"name"</w:t>
      </w:r>
      <w:r w:rsidRPr="00EF03F7">
        <w:rPr>
          <w:b/>
          <w:szCs w:val="20"/>
        </w:rPr>
        <w:t>)</w:t>
      </w:r>
      <w:r w:rsidRPr="00EF03F7">
        <w:rPr>
          <w:szCs w:val="20"/>
        </w:rPr>
        <w:t>;</w:t>
      </w:r>
    </w:p>
    <w:p w:rsidR="00602AE2" w:rsidRPr="00EF03F7" w:rsidRDefault="00602AE2" w:rsidP="00602AE2">
      <w:r w:rsidRPr="00EF03F7">
        <w:t xml:space="preserve">Or, you could get the value of </w:t>
      </w:r>
      <w:r w:rsidRPr="00EF03F7">
        <w:rPr>
          <w:rStyle w:val="Codefragment"/>
        </w:rPr>
        <w:t>name</w:t>
      </w:r>
      <w:r w:rsidRPr="00EF03F7">
        <w:t xml:space="preserve"> like this:</w:t>
      </w:r>
    </w:p>
    <w:p w:rsidR="00612E68" w:rsidRPr="00EF03F7" w:rsidRDefault="00744CED" w:rsidP="00A609DE">
      <w:pPr>
        <w:pStyle w:val="Code"/>
      </w:pPr>
      <w:r w:rsidRPr="00EF03F7">
        <w:rPr>
          <w:color w:val="0000FF"/>
        </w:rPr>
        <w:t>string</w:t>
      </w:r>
      <w:r w:rsidRPr="00EF03F7">
        <w:t xml:space="preserve"> name = (</w:t>
      </w:r>
      <w:r w:rsidRPr="00EF03F7">
        <w:rPr>
          <w:color w:val="0000FF"/>
        </w:rPr>
        <w:t>string</w:t>
      </w:r>
      <w:r w:rsidRPr="00EF03F7">
        <w:t>) contact.Element(</w:t>
      </w:r>
      <w:r w:rsidRPr="00EF03F7">
        <w:rPr>
          <w:color w:val="800000"/>
        </w:rPr>
        <w:t>"name"</w:t>
      </w:r>
      <w:r w:rsidRPr="00EF03F7">
        <w:t>);</w:t>
      </w:r>
    </w:p>
    <w:p w:rsidR="00602AE2" w:rsidRPr="00EF03F7" w:rsidRDefault="00C165A2" w:rsidP="00602AE2">
      <w:r w:rsidRPr="00EF03F7">
        <w:rPr>
          <w:rStyle w:val="Codefragment"/>
        </w:rPr>
        <w:t>Nodes</w:t>
      </w:r>
      <w:r w:rsidR="00602AE2" w:rsidRPr="00EF03F7">
        <w:rPr>
          <w:rStyle w:val="Codefragment"/>
        </w:rPr>
        <w:t>()</w:t>
      </w:r>
      <w:r w:rsidR="00602AE2" w:rsidRPr="00EF03F7">
        <w:t>,</w:t>
      </w:r>
      <w:r w:rsidR="004C4DC2" w:rsidRPr="00EF03F7">
        <w:t xml:space="preserve"> </w:t>
      </w:r>
      <w:r w:rsidR="00602AE2" w:rsidRPr="00EF03F7">
        <w:rPr>
          <w:rStyle w:val="Codefragment"/>
        </w:rPr>
        <w:t>Elements()</w:t>
      </w:r>
      <w:r w:rsidR="00602AE2" w:rsidRPr="00EF03F7">
        <w:t xml:space="preserve">, </w:t>
      </w:r>
      <w:r w:rsidR="00602AE2" w:rsidRPr="00EF03F7">
        <w:rPr>
          <w:rStyle w:val="Codefragment"/>
        </w:rPr>
        <w:t>Elements(XName)</w:t>
      </w:r>
      <w:r w:rsidR="00602AE2" w:rsidRPr="00EF03F7">
        <w:t xml:space="preserve">, and </w:t>
      </w:r>
      <w:r w:rsidR="00602AE2" w:rsidRPr="00EF03F7">
        <w:rPr>
          <w:rStyle w:val="Codefragment"/>
        </w:rPr>
        <w:t>Element(XName)</w:t>
      </w:r>
      <w:r w:rsidR="00602AE2" w:rsidRPr="00EF03F7">
        <w:t xml:space="preserve"> are the basic methods for simple traversal of XML. If you are familiar with XPath, these methods are analogous to </w:t>
      </w:r>
      <w:r w:rsidR="00602AE2" w:rsidRPr="00EF03F7">
        <w:rPr>
          <w:rStyle w:val="Codefragment"/>
        </w:rPr>
        <w:t>child::node()</w:t>
      </w:r>
      <w:r w:rsidR="00602AE2" w:rsidRPr="00EF03F7">
        <w:t xml:space="preserve">, </w:t>
      </w:r>
      <w:r w:rsidR="00602AE2" w:rsidRPr="00EF03F7">
        <w:rPr>
          <w:rStyle w:val="Codefragment"/>
        </w:rPr>
        <w:t>child::*</w:t>
      </w:r>
      <w:r w:rsidR="00602AE2" w:rsidRPr="00EF03F7">
        <w:t xml:space="preserve">, </w:t>
      </w:r>
      <w:r w:rsidR="00602AE2" w:rsidRPr="00EF03F7">
        <w:rPr>
          <w:rStyle w:val="Codefragment"/>
        </w:rPr>
        <w:t>child::name</w:t>
      </w:r>
      <w:r w:rsidR="00602AE2" w:rsidRPr="00EF03F7">
        <w:t xml:space="preserve">, and </w:t>
      </w:r>
      <w:r w:rsidR="00602AE2" w:rsidRPr="00EF03F7">
        <w:rPr>
          <w:rStyle w:val="Codefragment"/>
        </w:rPr>
        <w:t>child::name[1]</w:t>
      </w:r>
      <w:r w:rsidR="00602AE2" w:rsidRPr="00EF03F7">
        <w:t xml:space="preserve">, respectively. XML Query extensions such as </w:t>
      </w:r>
      <w:r w:rsidR="00602AE2" w:rsidRPr="00EF03F7">
        <w:rPr>
          <w:rStyle w:val="Codefragment"/>
        </w:rPr>
        <w:t>Descendants()</w:t>
      </w:r>
      <w:r w:rsidR="00602AE2" w:rsidRPr="00EF03F7">
        <w:t xml:space="preserve"> and </w:t>
      </w:r>
      <w:r w:rsidR="00602AE2" w:rsidRPr="00EF03F7">
        <w:rPr>
          <w:rStyle w:val="Codefragment"/>
        </w:rPr>
        <w:t>Ancestors()</w:t>
      </w:r>
      <w:r w:rsidR="00FE07F9" w:rsidRPr="00EF03F7">
        <w:t xml:space="preserve"> as discussed in section </w:t>
      </w:r>
      <w:r w:rsidR="00FE07F9" w:rsidRPr="00EF03F7">
        <w:fldChar w:fldCharType="begin"/>
      </w:r>
      <w:r w:rsidR="00FE07F9" w:rsidRPr="00EF03F7">
        <w:instrText xml:space="preserve"> REF _Ref112733856 \w \h </w:instrText>
      </w:r>
      <w:r w:rsidR="00FE07F9" w:rsidRPr="00EF03F7">
        <w:fldChar w:fldCharType="separate"/>
      </w:r>
      <w:r w:rsidR="00D30EDB" w:rsidRPr="00EF03F7">
        <w:t>3</w:t>
      </w:r>
      <w:r w:rsidR="00FE07F9" w:rsidRPr="00EF03F7">
        <w:fldChar w:fldCharType="end"/>
      </w:r>
      <w:r w:rsidR="00FE07F9" w:rsidRPr="00EF03F7">
        <w:t>, "</w:t>
      </w:r>
      <w:r w:rsidR="00FE07F9" w:rsidRPr="00EF03F7">
        <w:fldChar w:fldCharType="begin"/>
      </w:r>
      <w:r w:rsidR="00FE07F9" w:rsidRPr="00EF03F7">
        <w:instrText xml:space="preserve"> REF _Ref112733856 \h </w:instrText>
      </w:r>
      <w:r w:rsidR="00FE07F9" w:rsidRPr="00EF03F7">
        <w:fldChar w:fldCharType="separate"/>
      </w:r>
      <w:r w:rsidR="00D30EDB" w:rsidRPr="00EF03F7">
        <w:t xml:space="preserve">Querying XML with </w:t>
      </w:r>
      <w:r w:rsidR="004671FA" w:rsidRPr="00EF03F7">
        <w:t>LINQ to XML</w:t>
      </w:r>
      <w:r w:rsidR="00FE07F9" w:rsidRPr="00EF03F7">
        <w:fldChar w:fldCharType="end"/>
      </w:r>
      <w:r w:rsidR="00FE07F9" w:rsidRPr="00EF03F7">
        <w:t xml:space="preserve">", </w:t>
      </w:r>
      <w:r w:rsidR="00602AE2" w:rsidRPr="00EF03F7">
        <w:t>serve a similar traversal purpose and are often combined with the basic traversal methods.</w:t>
      </w:r>
    </w:p>
    <w:p w:rsidR="00A84EC8" w:rsidRPr="00EF03F7" w:rsidRDefault="00A84EC8" w:rsidP="00A84EC8">
      <w:pPr>
        <w:pStyle w:val="Heading4"/>
      </w:pPr>
      <w:bookmarkStart w:id="48" w:name="_Toc112498299"/>
      <w:bookmarkStart w:id="49" w:name="_Toc158102375"/>
      <w:r w:rsidRPr="00EF03F7">
        <w:t>Getting the Parent and Document of an XML Element</w:t>
      </w:r>
      <w:bookmarkEnd w:id="48"/>
      <w:bookmarkEnd w:id="49"/>
    </w:p>
    <w:p w:rsidR="00A84EC8" w:rsidRPr="00EF03F7" w:rsidRDefault="00A84EC8" w:rsidP="00A84EC8">
      <w:r w:rsidRPr="00EF03F7">
        <w:t xml:space="preserve">To traverse upwards in the XML tree, you can use the </w:t>
      </w:r>
      <w:r w:rsidRPr="00EF03F7">
        <w:rPr>
          <w:rStyle w:val="Codefragment"/>
        </w:rPr>
        <w:t>Parent</w:t>
      </w:r>
      <w:r w:rsidRPr="00EF03F7">
        <w:t xml:space="preserve"> property of </w:t>
      </w:r>
      <w:r w:rsidRPr="00EF03F7">
        <w:rPr>
          <w:rStyle w:val="Codefragment"/>
        </w:rPr>
        <w:t>XElement</w:t>
      </w:r>
      <w:r w:rsidRPr="00EF03F7">
        <w:t xml:space="preserve">. For example, if you had a </w:t>
      </w:r>
      <w:r w:rsidRPr="00EF03F7">
        <w:rPr>
          <w:rStyle w:val="Codefragment"/>
        </w:rPr>
        <w:t>phone</w:t>
      </w:r>
      <w:r w:rsidRPr="00EF03F7">
        <w:t xml:space="preserve"> </w:t>
      </w:r>
      <w:r w:rsidRPr="00EF03F7">
        <w:rPr>
          <w:rStyle w:val="Codefragment"/>
        </w:rPr>
        <w:t>XElement</w:t>
      </w:r>
      <w:r w:rsidRPr="00EF03F7">
        <w:t xml:space="preserve">, you retrieve the associated </w:t>
      </w:r>
      <w:r w:rsidRPr="00EF03F7">
        <w:rPr>
          <w:rStyle w:val="Codefragment"/>
        </w:rPr>
        <w:t>contact</w:t>
      </w:r>
      <w:r w:rsidRPr="00EF03F7">
        <w:t xml:space="preserve"> with the following:</w:t>
      </w:r>
    </w:p>
    <w:p w:rsidR="00744CED" w:rsidRPr="00EF03F7" w:rsidRDefault="00744CED" w:rsidP="00A609DE">
      <w:pPr>
        <w:pStyle w:val="Code"/>
      </w:pPr>
      <w:r w:rsidRPr="00EF03F7">
        <w:rPr>
          <w:color w:val="008080"/>
        </w:rPr>
        <w:t>XElement</w:t>
      </w:r>
      <w:r w:rsidRPr="00EF03F7">
        <w:t xml:space="preserve"> contact = phone</w:t>
      </w:r>
      <w:r w:rsidRPr="00EF03F7">
        <w:rPr>
          <w:b/>
        </w:rPr>
        <w:t>.Parent</w:t>
      </w:r>
      <w:r w:rsidRPr="00EF03F7">
        <w:t>;</w:t>
      </w:r>
    </w:p>
    <w:p w:rsidR="00A84EC8" w:rsidRPr="00EF03F7" w:rsidRDefault="00A84EC8" w:rsidP="00A84EC8">
      <w:r w:rsidRPr="00EF03F7">
        <w:t xml:space="preserve">Note that the </w:t>
      </w:r>
      <w:r w:rsidRPr="00EF03F7">
        <w:rPr>
          <w:rStyle w:val="Codefragment"/>
        </w:rPr>
        <w:t>Parent</w:t>
      </w:r>
      <w:r w:rsidRPr="00EF03F7">
        <w:t xml:space="preserve"> property of a root element is </w:t>
      </w:r>
      <w:r w:rsidRPr="00EF03F7">
        <w:rPr>
          <w:rStyle w:val="Codefragment"/>
        </w:rPr>
        <w:t>null</w:t>
      </w:r>
      <w:r w:rsidRPr="00EF03F7">
        <w:t xml:space="preserve">. It is not the associated document as it is in some other XML APIs. In </w:t>
      </w:r>
      <w:r w:rsidR="004671FA" w:rsidRPr="00EF03F7">
        <w:t>LINQ to XML</w:t>
      </w:r>
      <w:r w:rsidRPr="00EF03F7">
        <w:t xml:space="preserve">, the XML document is not considered a part of the XML tree. If you want the document associated with an </w:t>
      </w:r>
      <w:r w:rsidRPr="00EF03F7">
        <w:rPr>
          <w:rStyle w:val="Codefragment"/>
        </w:rPr>
        <w:t>XElement</w:t>
      </w:r>
      <w:r w:rsidRPr="00EF03F7">
        <w:t xml:space="preserve"> (or any </w:t>
      </w:r>
      <w:r w:rsidRPr="00EF03F7">
        <w:rPr>
          <w:rStyle w:val="Codefragment"/>
        </w:rPr>
        <w:t>XNode</w:t>
      </w:r>
      <w:r w:rsidRPr="00EF03F7">
        <w:t xml:space="preserve">), you can get to it from the </w:t>
      </w:r>
      <w:r w:rsidRPr="00EF03F7">
        <w:rPr>
          <w:rStyle w:val="Codefragment"/>
        </w:rPr>
        <w:t>Document</w:t>
      </w:r>
      <w:r w:rsidRPr="00EF03F7">
        <w:t xml:space="preserve"> property. If you want to associate an </w:t>
      </w:r>
      <w:r w:rsidRPr="00EF03F7">
        <w:rPr>
          <w:rStyle w:val="Codefragment"/>
        </w:rPr>
        <w:t>XElement</w:t>
      </w:r>
      <w:r w:rsidRPr="00EF03F7">
        <w:t xml:space="preserve"> as the root element of a document, you can pass the element into the </w:t>
      </w:r>
      <w:r w:rsidRPr="00EF03F7">
        <w:rPr>
          <w:rStyle w:val="Codefragment"/>
        </w:rPr>
        <w:t>XDocument</w:t>
      </w:r>
      <w:r w:rsidRPr="00EF03F7">
        <w:t xml:space="preserve"> constructor or you can add the root to the document as a child element. For example, to establish the </w:t>
      </w:r>
      <w:r w:rsidRPr="00EF03F7">
        <w:rPr>
          <w:rStyle w:val="Codefragment"/>
        </w:rPr>
        <w:t>contacts</w:t>
      </w:r>
      <w:r w:rsidRPr="00EF03F7">
        <w:t xml:space="preserve"> </w:t>
      </w:r>
      <w:r w:rsidRPr="00EF03F7">
        <w:rPr>
          <w:rStyle w:val="Codefragment"/>
        </w:rPr>
        <w:t>XElement</w:t>
      </w:r>
      <w:r w:rsidRPr="00EF03F7">
        <w:t xml:space="preserve"> as the root element of a </w:t>
      </w:r>
      <w:r w:rsidRPr="00EF03F7">
        <w:rPr>
          <w:rStyle w:val="Codefragment"/>
        </w:rPr>
        <w:t>contactsDoc</w:t>
      </w:r>
      <w:r w:rsidRPr="00EF03F7">
        <w:t xml:space="preserve"> </w:t>
      </w:r>
      <w:r w:rsidRPr="00EF03F7">
        <w:rPr>
          <w:rStyle w:val="Codefragment"/>
        </w:rPr>
        <w:t>XDocument</w:t>
      </w:r>
      <w:r w:rsidRPr="00EF03F7">
        <w:t>, you could do the following:</w:t>
      </w:r>
    </w:p>
    <w:p w:rsidR="00744CED" w:rsidRPr="00EF03F7" w:rsidRDefault="00744CED" w:rsidP="00A609DE">
      <w:pPr>
        <w:pStyle w:val="Code"/>
      </w:pPr>
      <w:r w:rsidRPr="00EF03F7">
        <w:rPr>
          <w:color w:val="008080"/>
        </w:rPr>
        <w:t>XDocument</w:t>
      </w:r>
      <w:r w:rsidRPr="00EF03F7">
        <w:t xml:space="preserve"> contactsDoc = </w:t>
      </w:r>
      <w:r w:rsidRPr="00EF03F7">
        <w:rPr>
          <w:color w:val="0000FF"/>
        </w:rPr>
        <w:t>new</w:t>
      </w:r>
      <w:r w:rsidRPr="00EF03F7">
        <w:t xml:space="preserve"> </w:t>
      </w:r>
      <w:r w:rsidRPr="00EF03F7">
        <w:rPr>
          <w:color w:val="008080"/>
        </w:rPr>
        <w:t>XDocument</w:t>
      </w:r>
      <w:r w:rsidRPr="00EF03F7">
        <w:t>(contacts);</w:t>
      </w:r>
    </w:p>
    <w:p w:rsidR="00A84EC8" w:rsidRPr="00EF03F7" w:rsidRDefault="0092302F" w:rsidP="00A84EC8">
      <w:r w:rsidRPr="00EF03F7">
        <w:t>or</w:t>
      </w:r>
    </w:p>
    <w:p w:rsidR="002D3707" w:rsidRPr="00EF03F7" w:rsidRDefault="00744CED" w:rsidP="00A609DE">
      <w:pPr>
        <w:pStyle w:val="Code"/>
      </w:pPr>
      <w:r w:rsidRPr="00EF03F7">
        <w:rPr>
          <w:color w:val="008080"/>
        </w:rPr>
        <w:t>XDocument</w:t>
      </w:r>
      <w:r w:rsidRPr="00EF03F7">
        <w:t xml:space="preserve"> contactsDoc = </w:t>
      </w:r>
      <w:r w:rsidRPr="00EF03F7">
        <w:rPr>
          <w:color w:val="0000FF"/>
        </w:rPr>
        <w:t>new</w:t>
      </w:r>
      <w:r w:rsidRPr="00EF03F7">
        <w:t xml:space="preserve"> </w:t>
      </w:r>
      <w:r w:rsidRPr="00EF03F7">
        <w:rPr>
          <w:color w:val="008080"/>
        </w:rPr>
        <w:t>XDocument</w:t>
      </w:r>
      <w:r w:rsidRPr="00EF03F7">
        <w:t>();</w:t>
      </w:r>
      <w:r w:rsidR="00A609DE" w:rsidRPr="00EF03F7">
        <w:br/>
        <w:t>c</w:t>
      </w:r>
      <w:r w:rsidRPr="00EF03F7">
        <w:t>ontactsDoc.Add(contacts);</w:t>
      </w:r>
    </w:p>
    <w:p w:rsidR="00E33730" w:rsidRPr="00EF03F7" w:rsidRDefault="0080097F" w:rsidP="000E3FC4">
      <w:pPr>
        <w:pStyle w:val="Heading2"/>
      </w:pPr>
      <w:bookmarkStart w:id="50" w:name="_Toc158102376"/>
      <w:r w:rsidRPr="00EF03F7">
        <w:t>Manipulating</w:t>
      </w:r>
      <w:r w:rsidR="00E00112" w:rsidRPr="00EF03F7">
        <w:t xml:space="preserve"> XML</w:t>
      </w:r>
      <w:bookmarkEnd w:id="50"/>
    </w:p>
    <w:p w:rsidR="00A84EC8" w:rsidRPr="00EF03F7" w:rsidRDefault="004671FA" w:rsidP="00A84EC8">
      <w:r w:rsidRPr="00EF03F7">
        <w:t>LINQ to XML</w:t>
      </w:r>
      <w:r w:rsidR="00A84EC8" w:rsidRPr="00EF03F7">
        <w:t xml:space="preserve"> provides a full set of methods for manipulating XML. You can insert, delete, copy</w:t>
      </w:r>
      <w:r w:rsidR="001E5943" w:rsidRPr="00EF03F7">
        <w:t>, and</w:t>
      </w:r>
      <w:r w:rsidR="00A84EC8" w:rsidRPr="00EF03F7">
        <w:t xml:space="preserve"> update XML content.</w:t>
      </w:r>
    </w:p>
    <w:p w:rsidR="0080097F" w:rsidRPr="00EF03F7" w:rsidRDefault="0080097F" w:rsidP="000E3FC4">
      <w:pPr>
        <w:pStyle w:val="Heading4"/>
      </w:pPr>
      <w:bookmarkStart w:id="51" w:name="_Toc158102377"/>
      <w:r w:rsidRPr="00EF03F7">
        <w:t>Inserting XML</w:t>
      </w:r>
      <w:bookmarkEnd w:id="51"/>
    </w:p>
    <w:p w:rsidR="00A84EC8" w:rsidRPr="00EF03F7" w:rsidRDefault="00A84EC8" w:rsidP="00A84EC8">
      <w:r w:rsidRPr="00EF03F7">
        <w:t xml:space="preserve">You can easily add content to an existing XML tree. To add another </w:t>
      </w:r>
      <w:r w:rsidRPr="00EF03F7">
        <w:rPr>
          <w:rStyle w:val="Codefragment"/>
        </w:rPr>
        <w:t>phone</w:t>
      </w:r>
      <w:r w:rsidRPr="00EF03F7">
        <w:t xml:space="preserve"> </w:t>
      </w:r>
      <w:r w:rsidRPr="00EF03F7">
        <w:rPr>
          <w:rStyle w:val="Codefragment"/>
        </w:rPr>
        <w:t>XElement</w:t>
      </w:r>
      <w:r w:rsidRPr="00EF03F7">
        <w:t xml:space="preserve"> by using the </w:t>
      </w:r>
      <w:r w:rsidRPr="00EF03F7">
        <w:rPr>
          <w:rStyle w:val="Codefragment"/>
        </w:rPr>
        <w:t>Add()</w:t>
      </w:r>
      <w:r w:rsidRPr="00EF03F7">
        <w:t xml:space="preserve"> method:</w:t>
      </w:r>
    </w:p>
    <w:p w:rsidR="00744CED" w:rsidRPr="00EF03F7" w:rsidRDefault="00744CED" w:rsidP="00901E15">
      <w:pPr>
        <w:pStyle w:val="Code"/>
      </w:pPr>
      <w:r w:rsidRPr="00EF03F7">
        <w:rPr>
          <w:color w:val="008080"/>
        </w:rPr>
        <w:t>XElement</w:t>
      </w:r>
      <w:r w:rsidRPr="00EF03F7">
        <w:t xml:space="preserve"> mobilePhone = </w:t>
      </w:r>
      <w:r w:rsidRPr="00EF03F7">
        <w:rPr>
          <w:color w:val="0000FF"/>
        </w:rPr>
        <w:t>new</w:t>
      </w:r>
      <w:r w:rsidRPr="00EF03F7">
        <w:t xml:space="preserve"> </w:t>
      </w:r>
      <w:r w:rsidRPr="00EF03F7">
        <w:rPr>
          <w:color w:val="008080"/>
        </w:rPr>
        <w:t>XElement</w:t>
      </w:r>
      <w:r w:rsidRPr="00EF03F7">
        <w:t>(</w:t>
      </w:r>
      <w:r w:rsidRPr="00EF03F7">
        <w:rPr>
          <w:color w:val="800000"/>
        </w:rPr>
        <w:t>"phone"</w:t>
      </w:r>
      <w:r w:rsidRPr="00EF03F7">
        <w:t xml:space="preserve">, </w:t>
      </w:r>
      <w:r w:rsidRPr="00EF03F7">
        <w:rPr>
          <w:color w:val="800000"/>
        </w:rPr>
        <w:t>"</w:t>
      </w:r>
      <w:r w:rsidR="00723798" w:rsidRPr="00EF03F7">
        <w:rPr>
          <w:color w:val="800000"/>
        </w:rPr>
        <w:t>206-555-0168</w:t>
      </w:r>
      <w:r w:rsidRPr="00EF03F7">
        <w:rPr>
          <w:color w:val="800000"/>
        </w:rPr>
        <w:t>"</w:t>
      </w:r>
      <w:r w:rsidRPr="00EF03F7">
        <w:t>);</w:t>
      </w:r>
      <w:r w:rsidR="00A609DE" w:rsidRPr="00EF03F7">
        <w:br/>
      </w:r>
      <w:r w:rsidRPr="00EF03F7">
        <w:t>contact.</w:t>
      </w:r>
      <w:r w:rsidRPr="00EF03F7">
        <w:rPr>
          <w:b/>
        </w:rPr>
        <w:t>Add</w:t>
      </w:r>
      <w:r w:rsidRPr="00EF03F7">
        <w:t>(mobilePhone);</w:t>
      </w:r>
    </w:p>
    <w:p w:rsidR="00A84EC8" w:rsidRPr="00EF03F7" w:rsidRDefault="00A84EC8" w:rsidP="00A84EC8">
      <w:r w:rsidRPr="00EF03F7">
        <w:t xml:space="preserve">This code fragment will add the </w:t>
      </w:r>
      <w:r w:rsidRPr="00EF03F7">
        <w:rPr>
          <w:rStyle w:val="Codefragment"/>
        </w:rPr>
        <w:t>mobilePhone</w:t>
      </w:r>
      <w:r w:rsidRPr="00EF03F7">
        <w:t xml:space="preserve"> </w:t>
      </w:r>
      <w:r w:rsidRPr="00EF03F7">
        <w:rPr>
          <w:rStyle w:val="Codefragment"/>
        </w:rPr>
        <w:t>XElement</w:t>
      </w:r>
      <w:r w:rsidRPr="00EF03F7">
        <w:t xml:space="preserve"> as the </w:t>
      </w:r>
      <w:r w:rsidRPr="00EF03F7">
        <w:rPr>
          <w:rStyle w:val="Emphasis"/>
          <w:i w:val="0"/>
        </w:rPr>
        <w:t>last</w:t>
      </w:r>
      <w:r w:rsidRPr="00EF03F7">
        <w:t xml:space="preserve"> child of contact. If you want to add to the beginning of the children, you can use </w:t>
      </w:r>
      <w:r w:rsidRPr="00EF03F7">
        <w:rPr>
          <w:rStyle w:val="Codefragment"/>
        </w:rPr>
        <w:t>AddFirst()</w:t>
      </w:r>
      <w:r w:rsidRPr="00EF03F7">
        <w:t xml:space="preserve">. If you want to add the child in a specific location, you can navigate to a child before or after your target location by using </w:t>
      </w:r>
      <w:r w:rsidRPr="00EF03F7">
        <w:rPr>
          <w:rStyle w:val="Codefragment"/>
        </w:rPr>
        <w:t>AddBefore</w:t>
      </w:r>
      <w:r w:rsidR="005304EC" w:rsidRPr="00EF03F7">
        <w:rPr>
          <w:rStyle w:val="Codefragment"/>
        </w:rPr>
        <w:t>Self</w:t>
      </w:r>
      <w:r w:rsidRPr="00EF03F7">
        <w:rPr>
          <w:rStyle w:val="Codefragment"/>
        </w:rPr>
        <w:t>()</w:t>
      </w:r>
      <w:r w:rsidRPr="00EF03F7">
        <w:t xml:space="preserve"> or </w:t>
      </w:r>
      <w:r w:rsidRPr="00EF03F7">
        <w:rPr>
          <w:rStyle w:val="Codefragment"/>
        </w:rPr>
        <w:t>AddAfter</w:t>
      </w:r>
      <w:r w:rsidR="005304EC" w:rsidRPr="00EF03F7">
        <w:rPr>
          <w:rStyle w:val="Codefragment"/>
        </w:rPr>
        <w:t>Self</w:t>
      </w:r>
      <w:r w:rsidRPr="00EF03F7">
        <w:rPr>
          <w:rStyle w:val="Codefragment"/>
        </w:rPr>
        <w:t>()</w:t>
      </w:r>
      <w:r w:rsidRPr="00EF03F7">
        <w:t xml:space="preserve">. For example, if you wanted </w:t>
      </w:r>
      <w:r w:rsidRPr="00EF03F7">
        <w:rPr>
          <w:rStyle w:val="Codefragment"/>
        </w:rPr>
        <w:t>mobilePhone</w:t>
      </w:r>
      <w:r w:rsidRPr="00EF03F7">
        <w:t xml:space="preserve"> to be the second </w:t>
      </w:r>
      <w:r w:rsidRPr="00EF03F7">
        <w:rPr>
          <w:rStyle w:val="Codefragment"/>
        </w:rPr>
        <w:t>phone</w:t>
      </w:r>
      <w:r w:rsidRPr="00EF03F7">
        <w:t xml:space="preserve"> you could do the following:</w:t>
      </w:r>
    </w:p>
    <w:p w:rsidR="000D5F7C" w:rsidRPr="00EF03F7" w:rsidRDefault="00E319CB" w:rsidP="00A609DE">
      <w:pPr>
        <w:pStyle w:val="Code"/>
      </w:pPr>
      <w:r w:rsidRPr="00EF03F7">
        <w:rPr>
          <w:color w:val="008080"/>
        </w:rPr>
        <w:t>XElement</w:t>
      </w:r>
      <w:r w:rsidRPr="00EF03F7">
        <w:t xml:space="preserve"> mobilePhone = </w:t>
      </w:r>
      <w:r w:rsidRPr="00EF03F7">
        <w:rPr>
          <w:color w:val="0000FF"/>
        </w:rPr>
        <w:t>new</w:t>
      </w:r>
      <w:r w:rsidRPr="00EF03F7">
        <w:t xml:space="preserve"> </w:t>
      </w:r>
      <w:r w:rsidRPr="00EF03F7">
        <w:rPr>
          <w:color w:val="008080"/>
        </w:rPr>
        <w:t>XElement</w:t>
      </w:r>
      <w:r w:rsidRPr="00EF03F7">
        <w:t>(</w:t>
      </w:r>
      <w:r w:rsidRPr="00EF03F7">
        <w:rPr>
          <w:color w:val="800000"/>
        </w:rPr>
        <w:t>"phone"</w:t>
      </w:r>
      <w:r w:rsidRPr="00EF03F7">
        <w:t xml:space="preserve">, </w:t>
      </w:r>
      <w:r w:rsidRPr="00EF03F7">
        <w:rPr>
          <w:color w:val="800000"/>
        </w:rPr>
        <w:t>"</w:t>
      </w:r>
      <w:r w:rsidR="00723798" w:rsidRPr="00EF03F7">
        <w:rPr>
          <w:color w:val="800000"/>
        </w:rPr>
        <w:t>206-555-0168</w:t>
      </w:r>
      <w:r w:rsidRPr="00EF03F7">
        <w:rPr>
          <w:color w:val="800000"/>
        </w:rPr>
        <w:t>"</w:t>
      </w:r>
      <w:r w:rsidRPr="00EF03F7">
        <w:t>);</w:t>
      </w:r>
      <w:r w:rsidR="00A609DE" w:rsidRPr="00EF03F7">
        <w:br/>
      </w:r>
      <w:r w:rsidRPr="00EF03F7">
        <w:rPr>
          <w:color w:val="008080"/>
        </w:rPr>
        <w:t>XElement</w:t>
      </w:r>
      <w:r w:rsidRPr="00EF03F7">
        <w:t xml:space="preserve"> firstPhone = contact.Element(</w:t>
      </w:r>
      <w:r w:rsidRPr="00EF03F7">
        <w:rPr>
          <w:color w:val="800000"/>
        </w:rPr>
        <w:t>"phone"</w:t>
      </w:r>
      <w:r w:rsidRPr="00EF03F7">
        <w:t>);</w:t>
      </w:r>
      <w:r w:rsidR="00A609DE" w:rsidRPr="00EF03F7">
        <w:br/>
        <w:t>f</w:t>
      </w:r>
      <w:r w:rsidRPr="00EF03F7">
        <w:t>irstPhone.</w:t>
      </w:r>
      <w:r w:rsidRPr="00EF03F7">
        <w:rPr>
          <w:b/>
        </w:rPr>
        <w:t>AddAfter</w:t>
      </w:r>
      <w:r w:rsidR="005304EC" w:rsidRPr="00EF03F7">
        <w:rPr>
          <w:b/>
        </w:rPr>
        <w:t>Self</w:t>
      </w:r>
      <w:r w:rsidRPr="00EF03F7">
        <w:t>(</w:t>
      </w:r>
      <w:r w:rsidR="000650E8" w:rsidRPr="00EF03F7">
        <w:t>mobile</w:t>
      </w:r>
      <w:r w:rsidRPr="00EF03F7">
        <w:t>Phone);</w:t>
      </w:r>
    </w:p>
    <w:p w:rsidR="00A84EC8" w:rsidRPr="00EF03F7" w:rsidRDefault="00A84EC8" w:rsidP="00A84EC8">
      <w:r w:rsidRPr="00EF03F7">
        <w:t xml:space="preserve">The </w:t>
      </w:r>
      <w:r w:rsidRPr="00EF03F7">
        <w:rPr>
          <w:rStyle w:val="Codefragment"/>
        </w:rPr>
        <w:t>Add</w:t>
      </w:r>
      <w:r w:rsidRPr="00EF03F7">
        <w:t xml:space="preserve"> methods work similarly to the </w:t>
      </w:r>
      <w:r w:rsidRPr="00EF03F7">
        <w:rPr>
          <w:rStyle w:val="Codefragment"/>
        </w:rPr>
        <w:t>XElement</w:t>
      </w:r>
      <w:r w:rsidRPr="00EF03F7">
        <w:t xml:space="preserve"> and </w:t>
      </w:r>
      <w:r w:rsidRPr="00EF03F7">
        <w:rPr>
          <w:rStyle w:val="Codefragment"/>
        </w:rPr>
        <w:t>XDocument</w:t>
      </w:r>
      <w:r w:rsidRPr="00EF03F7">
        <w:t xml:space="preserve"> (actually </w:t>
      </w:r>
      <w:r w:rsidRPr="00EF03F7">
        <w:rPr>
          <w:rStyle w:val="Codefragment"/>
        </w:rPr>
        <w:t>XContainer</w:t>
      </w:r>
      <w:r w:rsidRPr="00EF03F7">
        <w:t xml:space="preserve">) constructors so you can easily add full XML subtrees using the functional construction style. For example, you might want to add an </w:t>
      </w:r>
      <w:r w:rsidRPr="00EF03F7">
        <w:rPr>
          <w:rStyle w:val="Codefragment"/>
        </w:rPr>
        <w:t>Address</w:t>
      </w:r>
      <w:r w:rsidRPr="00EF03F7">
        <w:t xml:space="preserve"> to a </w:t>
      </w:r>
      <w:r w:rsidRPr="00EF03F7">
        <w:rPr>
          <w:rStyle w:val="Codefragment"/>
        </w:rPr>
        <w:t>contact</w:t>
      </w:r>
      <w:r w:rsidRPr="00EF03F7">
        <w:t xml:space="preserve">. </w:t>
      </w:r>
    </w:p>
    <w:p w:rsidR="002836F7" w:rsidRPr="00EF03F7" w:rsidRDefault="00E319CB" w:rsidP="00A609DE">
      <w:pPr>
        <w:pStyle w:val="Code"/>
      </w:pPr>
      <w:r w:rsidRPr="00EF03F7">
        <w:t>contact.</w:t>
      </w:r>
      <w:r w:rsidRPr="00EF03F7">
        <w:rPr>
          <w:b/>
        </w:rPr>
        <w:t>Add</w:t>
      </w:r>
      <w:r w:rsidRPr="00EF03F7">
        <w:t>(</w:t>
      </w:r>
      <w:r w:rsidRPr="00EF03F7">
        <w:rPr>
          <w:color w:val="0000FF"/>
        </w:rPr>
        <w:t>new</w:t>
      </w:r>
      <w:r w:rsidRPr="00EF03F7">
        <w:t xml:space="preserve"> </w:t>
      </w:r>
      <w:r w:rsidRPr="00EF03F7">
        <w:rPr>
          <w:color w:val="008080"/>
        </w:rPr>
        <w:t>XElement</w:t>
      </w:r>
      <w:r w:rsidRPr="00EF03F7">
        <w:t>(</w:t>
      </w:r>
      <w:r w:rsidRPr="00EF03F7">
        <w:rPr>
          <w:color w:val="800000"/>
        </w:rPr>
        <w:t>"address"</w:t>
      </w:r>
      <w:r w:rsidRPr="00EF03F7">
        <w:t>,</w:t>
      </w:r>
      <w:r w:rsidR="00A609DE" w:rsidRPr="00EF03F7">
        <w:br/>
      </w:r>
      <w:r w:rsidR="001A064A" w:rsidRPr="00EF03F7">
        <w:tab/>
      </w:r>
      <w:r w:rsidRPr="00EF03F7">
        <w:rPr>
          <w:color w:val="0000FF"/>
        </w:rPr>
        <w:t>new</w:t>
      </w:r>
      <w:r w:rsidRPr="00EF03F7">
        <w:t xml:space="preserve"> </w:t>
      </w:r>
      <w:r w:rsidRPr="00EF03F7">
        <w:rPr>
          <w:color w:val="008080"/>
        </w:rPr>
        <w:t>XElement</w:t>
      </w:r>
      <w:r w:rsidRPr="00EF03F7">
        <w:t>(</w:t>
      </w:r>
      <w:r w:rsidRPr="00EF03F7">
        <w:rPr>
          <w:color w:val="800000"/>
        </w:rPr>
        <w:t>"street"</w:t>
      </w:r>
      <w:r w:rsidRPr="00EF03F7">
        <w:t xml:space="preserve">, </w:t>
      </w:r>
      <w:r w:rsidRPr="00EF03F7">
        <w:rPr>
          <w:color w:val="800000"/>
        </w:rPr>
        <w:t>"123 Main St"</w:t>
      </w:r>
      <w:r w:rsidRPr="00EF03F7">
        <w:t>),</w:t>
      </w:r>
      <w:r w:rsidR="00A609DE" w:rsidRPr="00EF03F7">
        <w:br/>
      </w:r>
      <w:r w:rsidR="001A064A" w:rsidRPr="00EF03F7">
        <w:tab/>
      </w:r>
      <w:r w:rsidRPr="00EF03F7">
        <w:rPr>
          <w:color w:val="0000FF"/>
        </w:rPr>
        <w:t>new</w:t>
      </w:r>
      <w:r w:rsidRPr="00EF03F7">
        <w:t xml:space="preserve"> </w:t>
      </w:r>
      <w:r w:rsidRPr="00EF03F7">
        <w:rPr>
          <w:color w:val="008080"/>
        </w:rPr>
        <w:t>XElement</w:t>
      </w:r>
      <w:r w:rsidRPr="00EF03F7">
        <w:t>(</w:t>
      </w:r>
      <w:r w:rsidRPr="00EF03F7">
        <w:rPr>
          <w:color w:val="800000"/>
        </w:rPr>
        <w:t>"city"</w:t>
      </w:r>
      <w:r w:rsidRPr="00EF03F7">
        <w:t xml:space="preserve">, </w:t>
      </w:r>
      <w:r w:rsidRPr="00EF03F7">
        <w:rPr>
          <w:color w:val="800000"/>
        </w:rPr>
        <w:t>"Mercer Island"</w:t>
      </w:r>
      <w:r w:rsidRPr="00EF03F7">
        <w:t>),</w:t>
      </w:r>
      <w:r w:rsidR="00A609DE" w:rsidRPr="00EF03F7">
        <w:br/>
      </w:r>
      <w:r w:rsidR="001A064A" w:rsidRPr="00EF03F7">
        <w:tab/>
      </w:r>
      <w:r w:rsidRPr="00EF03F7">
        <w:rPr>
          <w:color w:val="0000FF"/>
        </w:rPr>
        <w:t>new</w:t>
      </w:r>
      <w:r w:rsidRPr="00EF03F7">
        <w:t xml:space="preserve"> </w:t>
      </w:r>
      <w:r w:rsidRPr="00EF03F7">
        <w:rPr>
          <w:color w:val="008080"/>
        </w:rPr>
        <w:t>XElement</w:t>
      </w:r>
      <w:r w:rsidRPr="00EF03F7">
        <w:t>(</w:t>
      </w:r>
      <w:r w:rsidRPr="00EF03F7">
        <w:rPr>
          <w:color w:val="800000"/>
        </w:rPr>
        <w:t>"state"</w:t>
      </w:r>
      <w:r w:rsidRPr="00EF03F7">
        <w:t xml:space="preserve">, </w:t>
      </w:r>
      <w:r w:rsidRPr="00EF03F7">
        <w:rPr>
          <w:color w:val="800000"/>
        </w:rPr>
        <w:t>"WA"</w:t>
      </w:r>
      <w:r w:rsidRPr="00EF03F7">
        <w:t>),</w:t>
      </w:r>
      <w:r w:rsidR="00A609DE" w:rsidRPr="00EF03F7">
        <w:br/>
      </w:r>
      <w:r w:rsidR="001A064A" w:rsidRPr="00EF03F7">
        <w:tab/>
      </w:r>
      <w:r w:rsidRPr="00EF03F7">
        <w:rPr>
          <w:color w:val="0000FF"/>
        </w:rPr>
        <w:t>new</w:t>
      </w:r>
      <w:r w:rsidRPr="00EF03F7">
        <w:t xml:space="preserve"> </w:t>
      </w:r>
      <w:r w:rsidRPr="00EF03F7">
        <w:rPr>
          <w:color w:val="008080"/>
        </w:rPr>
        <w:t>XElement</w:t>
      </w:r>
      <w:r w:rsidRPr="00EF03F7">
        <w:t>(</w:t>
      </w:r>
      <w:r w:rsidRPr="00EF03F7">
        <w:rPr>
          <w:color w:val="800000"/>
        </w:rPr>
        <w:t>"country"</w:t>
      </w:r>
      <w:r w:rsidRPr="00EF03F7">
        <w:t xml:space="preserve">, </w:t>
      </w:r>
      <w:r w:rsidRPr="00EF03F7">
        <w:rPr>
          <w:color w:val="800000"/>
        </w:rPr>
        <w:t>"USA"</w:t>
      </w:r>
      <w:r w:rsidRPr="00EF03F7">
        <w:t>),</w:t>
      </w:r>
      <w:r w:rsidR="00A609DE" w:rsidRPr="00EF03F7">
        <w:br/>
      </w:r>
      <w:r w:rsidR="001A064A" w:rsidRPr="00EF03F7">
        <w:tab/>
      </w:r>
      <w:r w:rsidRPr="00EF03F7">
        <w:rPr>
          <w:color w:val="0000FF"/>
        </w:rPr>
        <w:t>new</w:t>
      </w:r>
      <w:r w:rsidRPr="00EF03F7">
        <w:t xml:space="preserve"> </w:t>
      </w:r>
      <w:r w:rsidRPr="00EF03F7">
        <w:rPr>
          <w:color w:val="008080"/>
        </w:rPr>
        <w:t>XElement</w:t>
      </w:r>
      <w:r w:rsidRPr="00EF03F7">
        <w:t>(</w:t>
      </w:r>
      <w:r w:rsidRPr="00EF03F7">
        <w:rPr>
          <w:color w:val="800000"/>
        </w:rPr>
        <w:t>"postalCode"</w:t>
      </w:r>
      <w:r w:rsidRPr="00EF03F7">
        <w:t xml:space="preserve">, </w:t>
      </w:r>
      <w:r w:rsidRPr="00EF03F7">
        <w:rPr>
          <w:color w:val="800000"/>
        </w:rPr>
        <w:t>"</w:t>
      </w:r>
      <w:r w:rsidR="00D076E8" w:rsidRPr="00EF03F7">
        <w:rPr>
          <w:color w:val="800000"/>
        </w:rPr>
        <w:t>68042</w:t>
      </w:r>
      <w:r w:rsidRPr="00EF03F7">
        <w:rPr>
          <w:color w:val="800000"/>
        </w:rPr>
        <w:t>"</w:t>
      </w:r>
      <w:r w:rsidRPr="00EF03F7">
        <w:t>)</w:t>
      </w:r>
      <w:r w:rsidR="00BE6F5C" w:rsidRPr="00EF03F7">
        <w:br/>
      </w:r>
      <w:r w:rsidRPr="00EF03F7">
        <w:t>));</w:t>
      </w:r>
    </w:p>
    <w:p w:rsidR="002836F7" w:rsidRPr="00EF03F7" w:rsidRDefault="006F1B8A" w:rsidP="002836F7">
      <w:r w:rsidRPr="00EF03F7">
        <w:t xml:space="preserve">Let's look a little deeper at what is happening behind the scenes when adding an element child to a parent element.  When you first create an </w:t>
      </w:r>
      <w:r w:rsidRPr="00EF03F7">
        <w:rPr>
          <w:rStyle w:val="Codefragment"/>
        </w:rPr>
        <w:t>XElement</w:t>
      </w:r>
      <w:r w:rsidRPr="00EF03F7">
        <w:t xml:space="preserve"> it is </w:t>
      </w:r>
      <w:r w:rsidRPr="00EF03F7">
        <w:rPr>
          <w:rStyle w:val="Emphasis"/>
        </w:rPr>
        <w:t>unparented</w:t>
      </w:r>
      <w:r w:rsidRPr="00EF03F7">
        <w:t xml:space="preserve">.  If you check its </w:t>
      </w:r>
      <w:r w:rsidRPr="00EF03F7">
        <w:rPr>
          <w:rStyle w:val="Codefragment"/>
        </w:rPr>
        <w:t>Parent</w:t>
      </w:r>
      <w:r w:rsidRPr="00EF03F7">
        <w:t xml:space="preserve"> property you will get back </w:t>
      </w:r>
      <w:r w:rsidRPr="00EF03F7">
        <w:rPr>
          <w:rStyle w:val="Codefragment"/>
        </w:rPr>
        <w:t>null</w:t>
      </w:r>
      <w:r w:rsidRPr="00EF03F7">
        <w:t>.</w:t>
      </w:r>
    </w:p>
    <w:p w:rsidR="006F1B8A" w:rsidRPr="00EF03F7" w:rsidRDefault="00E319CB" w:rsidP="00A609DE">
      <w:pPr>
        <w:pStyle w:val="Code"/>
      </w:pPr>
      <w:r w:rsidRPr="00EF03F7">
        <w:rPr>
          <w:color w:val="008080"/>
        </w:rPr>
        <w:t>XElement</w:t>
      </w:r>
      <w:r w:rsidRPr="00EF03F7">
        <w:t xml:space="preserve"> mobilePhone = </w:t>
      </w:r>
      <w:r w:rsidRPr="00EF03F7">
        <w:rPr>
          <w:color w:val="0000FF"/>
        </w:rPr>
        <w:t>new</w:t>
      </w:r>
      <w:r w:rsidRPr="00EF03F7">
        <w:t xml:space="preserve"> </w:t>
      </w:r>
      <w:r w:rsidRPr="00EF03F7">
        <w:rPr>
          <w:color w:val="008080"/>
        </w:rPr>
        <w:t>XElement</w:t>
      </w:r>
      <w:r w:rsidRPr="00EF03F7">
        <w:t>(</w:t>
      </w:r>
      <w:r w:rsidRPr="00EF03F7">
        <w:rPr>
          <w:color w:val="800000"/>
        </w:rPr>
        <w:t>"phone"</w:t>
      </w:r>
      <w:r w:rsidRPr="00EF03F7">
        <w:t xml:space="preserve">, </w:t>
      </w:r>
      <w:r w:rsidRPr="00EF03F7">
        <w:rPr>
          <w:color w:val="800000"/>
        </w:rPr>
        <w:t>"</w:t>
      </w:r>
      <w:r w:rsidR="00723798" w:rsidRPr="00EF03F7">
        <w:rPr>
          <w:color w:val="800000"/>
        </w:rPr>
        <w:t>206-555-0168</w:t>
      </w:r>
      <w:r w:rsidRPr="00EF03F7">
        <w:rPr>
          <w:color w:val="800000"/>
        </w:rPr>
        <w:t>"</w:t>
      </w:r>
      <w:r w:rsidRPr="00EF03F7">
        <w:t>);</w:t>
      </w:r>
      <w:r w:rsidR="00A609DE" w:rsidRPr="00EF03F7">
        <w:br/>
      </w:r>
      <w:r w:rsidRPr="00EF03F7">
        <w:rPr>
          <w:color w:val="008080"/>
        </w:rPr>
        <w:t>Console</w:t>
      </w:r>
      <w:r w:rsidRPr="00EF03F7">
        <w:t xml:space="preserve">.WriteLine(mobilePhone.Parent); </w:t>
      </w:r>
      <w:r w:rsidRPr="00EF03F7">
        <w:rPr>
          <w:color w:val="008000"/>
        </w:rPr>
        <w:t>// will print out null</w:t>
      </w:r>
    </w:p>
    <w:p w:rsidR="00A84EC8" w:rsidRPr="00EF03F7" w:rsidRDefault="00A84EC8" w:rsidP="00A84EC8">
      <w:r w:rsidRPr="00EF03F7">
        <w:t xml:space="preserve">When you use </w:t>
      </w:r>
      <w:r w:rsidRPr="00EF03F7">
        <w:rPr>
          <w:rStyle w:val="Codefragment"/>
        </w:rPr>
        <w:t>Add</w:t>
      </w:r>
      <w:r w:rsidRPr="00EF03F7">
        <w:t xml:space="preserve"> to add this child element to the parent, </w:t>
      </w:r>
      <w:r w:rsidR="004671FA" w:rsidRPr="00EF03F7">
        <w:t>LINQ to XML</w:t>
      </w:r>
      <w:r w:rsidRPr="00EF03F7">
        <w:t xml:space="preserve"> checks to see if </w:t>
      </w:r>
      <w:r w:rsidR="001E5943" w:rsidRPr="00EF03F7">
        <w:t>the child element is unparented,</w:t>
      </w:r>
      <w:r w:rsidRPr="00EF03F7">
        <w:t xml:space="preserve"> </w:t>
      </w:r>
      <w:r w:rsidR="001E5943" w:rsidRPr="00EF03F7">
        <w:t>i</w:t>
      </w:r>
      <w:r w:rsidRPr="00EF03F7">
        <w:t xml:space="preserve">f so, </w:t>
      </w:r>
      <w:r w:rsidR="004671FA" w:rsidRPr="00EF03F7">
        <w:t>LINQ to XML</w:t>
      </w:r>
      <w:r w:rsidRPr="00EF03F7">
        <w:t xml:space="preserve"> </w:t>
      </w:r>
      <w:r w:rsidRPr="00EF03F7">
        <w:rPr>
          <w:rStyle w:val="Emphasis"/>
          <w:i w:val="0"/>
        </w:rPr>
        <w:t>parents</w:t>
      </w:r>
      <w:r w:rsidRPr="00EF03F7">
        <w:t xml:space="preserve"> the child element by setting the child's </w:t>
      </w:r>
      <w:r w:rsidRPr="00EF03F7">
        <w:rPr>
          <w:rStyle w:val="Codefragment"/>
        </w:rPr>
        <w:t>Parent</w:t>
      </w:r>
      <w:r w:rsidRPr="00EF03F7">
        <w:t xml:space="preserve"> property to the </w:t>
      </w:r>
      <w:r w:rsidRPr="00EF03F7">
        <w:rPr>
          <w:rStyle w:val="Codefragment"/>
        </w:rPr>
        <w:t>XElement</w:t>
      </w:r>
      <w:r w:rsidRPr="00EF03F7">
        <w:t xml:space="preserve"> that </w:t>
      </w:r>
      <w:r w:rsidRPr="00EF03F7">
        <w:rPr>
          <w:rStyle w:val="Codefragment"/>
        </w:rPr>
        <w:t>Add</w:t>
      </w:r>
      <w:r w:rsidRPr="00EF03F7">
        <w:t xml:space="preserve"> was called on.</w:t>
      </w:r>
    </w:p>
    <w:p w:rsidR="006F1B8A" w:rsidRPr="00EF03F7" w:rsidRDefault="00E319CB" w:rsidP="00A609DE">
      <w:pPr>
        <w:pStyle w:val="Code"/>
      </w:pPr>
      <w:r w:rsidRPr="00EF03F7">
        <w:t>contact.Add(mobilePhone);</w:t>
      </w:r>
      <w:r w:rsidR="00A609DE" w:rsidRPr="00EF03F7">
        <w:br/>
      </w:r>
      <w:r w:rsidRPr="00EF03F7">
        <w:rPr>
          <w:color w:val="008080"/>
        </w:rPr>
        <w:t>Console</w:t>
      </w:r>
      <w:r w:rsidRPr="00EF03F7">
        <w:t xml:space="preserve">.WriteLine(mobilePhone.Parent); </w:t>
      </w:r>
      <w:r w:rsidRPr="00EF03F7">
        <w:rPr>
          <w:color w:val="008000"/>
        </w:rPr>
        <w:t>// will print out contact</w:t>
      </w:r>
    </w:p>
    <w:p w:rsidR="006F1B8A" w:rsidRPr="00EF03F7" w:rsidRDefault="00CC6B86" w:rsidP="006F1B8A">
      <w:r w:rsidRPr="00EF03F7">
        <w:t>This is a very efficient technique which is extremely important since t</w:t>
      </w:r>
      <w:r w:rsidR="006F1B8A" w:rsidRPr="00EF03F7">
        <w:t xml:space="preserve">his is the most common scenario for </w:t>
      </w:r>
      <w:r w:rsidR="00A84EC8" w:rsidRPr="00EF03F7">
        <w:t>constructing</w:t>
      </w:r>
      <w:r w:rsidR="006F1B8A" w:rsidRPr="00EF03F7">
        <w:t xml:space="preserve"> XML trees</w:t>
      </w:r>
      <w:r w:rsidRPr="00EF03F7">
        <w:t>.</w:t>
      </w:r>
    </w:p>
    <w:p w:rsidR="00A84EC8" w:rsidRPr="00EF03F7" w:rsidRDefault="00A84EC8" w:rsidP="00A84EC8">
      <w:r w:rsidRPr="00EF03F7">
        <w:t xml:space="preserve">To add </w:t>
      </w:r>
      <w:r w:rsidRPr="00EF03F7">
        <w:rPr>
          <w:rStyle w:val="Codefragment"/>
        </w:rPr>
        <w:t>mobilePhone</w:t>
      </w:r>
      <w:r w:rsidRPr="00EF03F7">
        <w:t xml:space="preserve"> to another contact:</w:t>
      </w:r>
    </w:p>
    <w:p w:rsidR="00CC6B86" w:rsidRPr="00EF03F7" w:rsidRDefault="00CC6B86" w:rsidP="00CC6B86">
      <w:pPr>
        <w:pStyle w:val="Code"/>
      </w:pPr>
      <w:r w:rsidRPr="00EF03F7">
        <w:t>contact2.Add(mobilePhone);</w:t>
      </w:r>
    </w:p>
    <w:p w:rsidR="00A84EC8" w:rsidRPr="00EF03F7" w:rsidRDefault="00A84EC8" w:rsidP="00A84EC8">
      <w:r w:rsidRPr="00EF03F7">
        <w:t xml:space="preserve">Again, </w:t>
      </w:r>
      <w:r w:rsidR="004671FA" w:rsidRPr="00EF03F7">
        <w:t>LINQ to XML</w:t>
      </w:r>
      <w:r w:rsidRPr="00EF03F7">
        <w:t xml:space="preserve"> checks to see if the child element is parented. In this case, the child is already parented. If the child </w:t>
      </w:r>
      <w:r w:rsidRPr="00EF03F7">
        <w:rPr>
          <w:rStyle w:val="Emphasis"/>
          <w:i w:val="0"/>
        </w:rPr>
        <w:t>is</w:t>
      </w:r>
      <w:r w:rsidRPr="00EF03F7">
        <w:t xml:space="preserve"> already parented, </w:t>
      </w:r>
      <w:r w:rsidR="004671FA" w:rsidRPr="00EF03F7">
        <w:t>LINQ to XML</w:t>
      </w:r>
      <w:r w:rsidRPr="00EF03F7">
        <w:t xml:space="preserve"> </w:t>
      </w:r>
      <w:r w:rsidRPr="00EF03F7">
        <w:rPr>
          <w:rStyle w:val="Emphasis"/>
          <w:i w:val="0"/>
        </w:rPr>
        <w:t>clones</w:t>
      </w:r>
      <w:r w:rsidRPr="00EF03F7">
        <w:t xml:space="preserve"> the child element under subsequent parents. The previous example is the same as doing the following:</w:t>
      </w:r>
    </w:p>
    <w:p w:rsidR="00CC6B86" w:rsidRPr="00EF03F7" w:rsidRDefault="00E319CB" w:rsidP="00CC6B86">
      <w:pPr>
        <w:pStyle w:val="Code"/>
      </w:pPr>
      <w:r w:rsidRPr="00EF03F7">
        <w:rPr>
          <w:szCs w:val="20"/>
        </w:rPr>
        <w:t>contact2.Add(</w:t>
      </w:r>
      <w:r w:rsidRPr="00EF03F7">
        <w:rPr>
          <w:color w:val="0000FF"/>
          <w:szCs w:val="20"/>
        </w:rPr>
        <w:t>new</w:t>
      </w:r>
      <w:r w:rsidRPr="00EF03F7">
        <w:rPr>
          <w:szCs w:val="20"/>
        </w:rPr>
        <w:t xml:space="preserve"> </w:t>
      </w:r>
      <w:r w:rsidRPr="00EF03F7">
        <w:rPr>
          <w:color w:val="008080"/>
          <w:szCs w:val="20"/>
        </w:rPr>
        <w:t>XElement</w:t>
      </w:r>
      <w:r w:rsidRPr="00EF03F7">
        <w:rPr>
          <w:szCs w:val="20"/>
        </w:rPr>
        <w:t>(mobilePhone));</w:t>
      </w:r>
    </w:p>
    <w:p w:rsidR="002F216F" w:rsidRPr="00EF03F7" w:rsidRDefault="002F216F" w:rsidP="00F60D3F">
      <w:pPr>
        <w:pStyle w:val="Heading3"/>
      </w:pPr>
      <w:bookmarkStart w:id="52" w:name="_Toc158102378"/>
      <w:r w:rsidRPr="00EF03F7">
        <w:t>Deleting XML</w:t>
      </w:r>
      <w:bookmarkEnd w:id="52"/>
    </w:p>
    <w:p w:rsidR="00A84EC8" w:rsidRPr="00EF03F7" w:rsidRDefault="00A84EC8" w:rsidP="00A84EC8">
      <w:r w:rsidRPr="00EF03F7">
        <w:t xml:space="preserve">To delete XML, navigate to the content you want to delete and call </w:t>
      </w:r>
      <w:r w:rsidRPr="00EF03F7">
        <w:rPr>
          <w:rStyle w:val="Codefragment"/>
        </w:rPr>
        <w:t>Remove()</w:t>
      </w:r>
      <w:r w:rsidRPr="00EF03F7">
        <w:t xml:space="preserve">. For example, if you want to delete the first phone number for a </w:t>
      </w:r>
      <w:r w:rsidRPr="00EF03F7">
        <w:rPr>
          <w:rStyle w:val="Codefragment"/>
        </w:rPr>
        <w:t>contact</w:t>
      </w:r>
      <w:r w:rsidRPr="00EF03F7">
        <w:t>:</w:t>
      </w:r>
    </w:p>
    <w:p w:rsidR="002F216F" w:rsidRPr="00EF03F7" w:rsidRDefault="00E319CB" w:rsidP="002F216F">
      <w:pPr>
        <w:pStyle w:val="Code"/>
      </w:pPr>
      <w:r w:rsidRPr="00EF03F7">
        <w:rPr>
          <w:szCs w:val="20"/>
        </w:rPr>
        <w:t>contact.Element(</w:t>
      </w:r>
      <w:r w:rsidRPr="00EF03F7">
        <w:rPr>
          <w:color w:val="800000"/>
          <w:szCs w:val="20"/>
        </w:rPr>
        <w:t>"phone"</w:t>
      </w:r>
      <w:r w:rsidRPr="00EF03F7">
        <w:rPr>
          <w:szCs w:val="20"/>
        </w:rPr>
        <w:t>).</w:t>
      </w:r>
      <w:r w:rsidRPr="00EF03F7">
        <w:rPr>
          <w:b/>
          <w:szCs w:val="20"/>
        </w:rPr>
        <w:t>Remove()</w:t>
      </w:r>
      <w:r w:rsidRPr="00EF03F7">
        <w:t>;</w:t>
      </w:r>
    </w:p>
    <w:p w:rsidR="00A84EC8" w:rsidRPr="00EF03F7" w:rsidRDefault="00A84EC8" w:rsidP="00A84EC8">
      <w:r w:rsidRPr="00EF03F7">
        <w:rPr>
          <w:rStyle w:val="Codefragment"/>
        </w:rPr>
        <w:t>Remove()</w:t>
      </w:r>
      <w:r w:rsidRPr="00EF03F7">
        <w:t xml:space="preserve"> also works over an </w:t>
      </w:r>
      <w:r w:rsidRPr="00EF03F7">
        <w:rPr>
          <w:rStyle w:val="Codefragment"/>
        </w:rPr>
        <w:t>IEnumerable</w:t>
      </w:r>
      <w:r w:rsidRPr="00EF03F7">
        <w:t xml:space="preserve">, so you could delete all of the phone numbers for a </w:t>
      </w:r>
      <w:r w:rsidRPr="00EF03F7">
        <w:rPr>
          <w:rStyle w:val="Codefragment"/>
        </w:rPr>
        <w:t>contact</w:t>
      </w:r>
      <w:r w:rsidRPr="00EF03F7">
        <w:t xml:space="preserve"> in one call.</w:t>
      </w:r>
    </w:p>
    <w:p w:rsidR="00AE4F94" w:rsidRPr="00EF03F7" w:rsidRDefault="00E319CB" w:rsidP="00AE4F94">
      <w:pPr>
        <w:pStyle w:val="Code"/>
      </w:pPr>
      <w:r w:rsidRPr="00EF03F7">
        <w:rPr>
          <w:szCs w:val="20"/>
        </w:rPr>
        <w:t>contact.Elements(</w:t>
      </w:r>
      <w:r w:rsidRPr="00EF03F7">
        <w:rPr>
          <w:color w:val="800000"/>
          <w:szCs w:val="20"/>
        </w:rPr>
        <w:t>"phone"</w:t>
      </w:r>
      <w:r w:rsidRPr="00EF03F7">
        <w:rPr>
          <w:szCs w:val="20"/>
        </w:rPr>
        <w:t>).Remove();</w:t>
      </w:r>
    </w:p>
    <w:p w:rsidR="00E319CB" w:rsidRPr="00EF03F7" w:rsidRDefault="00AE4F94" w:rsidP="00AE4F94">
      <w:r w:rsidRPr="00EF03F7">
        <w:t xml:space="preserve">You can also remove all of the content from an </w:t>
      </w:r>
      <w:r w:rsidRPr="00EF03F7">
        <w:rPr>
          <w:rStyle w:val="Codefragment"/>
        </w:rPr>
        <w:t>XElement</w:t>
      </w:r>
      <w:r w:rsidRPr="00EF03F7">
        <w:t xml:space="preserve"> by using the </w:t>
      </w:r>
      <w:r w:rsidRPr="00EF03F7">
        <w:rPr>
          <w:rStyle w:val="Codefragment"/>
        </w:rPr>
        <w:t>RemoveContent()</w:t>
      </w:r>
      <w:r w:rsidRPr="00EF03F7">
        <w:t xml:space="preserve"> method.</w:t>
      </w:r>
      <w:r w:rsidR="00E319CB" w:rsidRPr="00EF03F7">
        <w:t xml:space="preserve">  For example you could remove the content of the first </w:t>
      </w:r>
      <w:r w:rsidR="00E319CB" w:rsidRPr="00EF03F7">
        <w:rPr>
          <w:rStyle w:val="Codefragment"/>
        </w:rPr>
        <w:t>contact</w:t>
      </w:r>
      <w:r w:rsidR="00E319CB" w:rsidRPr="00EF03F7">
        <w:t xml:space="preserve">'s first </w:t>
      </w:r>
      <w:r w:rsidR="00E319CB" w:rsidRPr="00EF03F7">
        <w:rPr>
          <w:rStyle w:val="Codefragment"/>
        </w:rPr>
        <w:t>address</w:t>
      </w:r>
      <w:r w:rsidR="00E319CB" w:rsidRPr="00EF03F7">
        <w:t xml:space="preserve"> with this statement:</w:t>
      </w:r>
    </w:p>
    <w:p w:rsidR="00E319CB" w:rsidRPr="00EF03F7" w:rsidRDefault="00E319CB" w:rsidP="00A609DE">
      <w:pPr>
        <w:pStyle w:val="Code"/>
      </w:pPr>
      <w:r w:rsidRPr="00EF03F7">
        <w:t>contacts.Element(</w:t>
      </w:r>
      <w:r w:rsidRPr="00EF03F7">
        <w:rPr>
          <w:color w:val="800000"/>
        </w:rPr>
        <w:t>"contact"</w:t>
      </w:r>
      <w:r w:rsidRPr="00EF03F7">
        <w:t>).Element(</w:t>
      </w:r>
      <w:r w:rsidRPr="00EF03F7">
        <w:rPr>
          <w:color w:val="800000"/>
        </w:rPr>
        <w:t>"address"</w:t>
      </w:r>
      <w:r w:rsidRPr="00EF03F7">
        <w:t>).</w:t>
      </w:r>
      <w:r w:rsidRPr="00EF03F7">
        <w:rPr>
          <w:b/>
        </w:rPr>
        <w:t>RemoveContent()</w:t>
      </w:r>
      <w:r w:rsidRPr="00EF03F7">
        <w:t>;</w:t>
      </w:r>
    </w:p>
    <w:p w:rsidR="00B672A1" w:rsidRPr="00EF03F7" w:rsidRDefault="00B672A1" w:rsidP="00B672A1">
      <w:r w:rsidRPr="00EF03F7">
        <w:t xml:space="preserve">Another way to remove an element is to </w:t>
      </w:r>
      <w:r w:rsidRPr="00EF03F7">
        <w:rPr>
          <w:rStyle w:val="Emphasis"/>
        </w:rPr>
        <w:t>set</w:t>
      </w:r>
      <w:r w:rsidRPr="00EF03F7">
        <w:t xml:space="preserve"> it to </w:t>
      </w:r>
      <w:r w:rsidRPr="00EF03F7">
        <w:rPr>
          <w:rStyle w:val="Codefragment"/>
        </w:rPr>
        <w:t>null</w:t>
      </w:r>
      <w:r w:rsidRPr="00EF03F7">
        <w:t xml:space="preserve"> using </w:t>
      </w:r>
      <w:r w:rsidRPr="00EF03F7">
        <w:rPr>
          <w:rStyle w:val="Codefragment"/>
        </w:rPr>
        <w:t>SetElement</w:t>
      </w:r>
      <w:r w:rsidRPr="00EF03F7">
        <w:t>, which we talk further about in the next section.</w:t>
      </w:r>
    </w:p>
    <w:p w:rsidR="00AE4F94" w:rsidRPr="00EF03F7" w:rsidRDefault="00AE4F94" w:rsidP="00F60D3F">
      <w:pPr>
        <w:pStyle w:val="Heading3"/>
      </w:pPr>
      <w:bookmarkStart w:id="53" w:name="_Toc158102379"/>
      <w:r w:rsidRPr="00EF03F7">
        <w:t>Updating XML</w:t>
      </w:r>
      <w:bookmarkEnd w:id="53"/>
    </w:p>
    <w:p w:rsidR="00A84EC8" w:rsidRPr="00EF03F7" w:rsidRDefault="00A84EC8" w:rsidP="00A84EC8">
      <w:r w:rsidRPr="00EF03F7">
        <w:t xml:space="preserve">To update XML, you can navigate to the </w:t>
      </w:r>
      <w:r w:rsidRPr="00EF03F7">
        <w:rPr>
          <w:rStyle w:val="Codefragment"/>
        </w:rPr>
        <w:t>XElement</w:t>
      </w:r>
      <w:r w:rsidRPr="00EF03F7">
        <w:t xml:space="preserve"> whose contents you want to replace, and then use the </w:t>
      </w:r>
      <w:r w:rsidRPr="00EF03F7">
        <w:rPr>
          <w:rStyle w:val="Codefragment"/>
        </w:rPr>
        <w:t>ReplaceContent()</w:t>
      </w:r>
      <w:r w:rsidRPr="00EF03F7">
        <w:t xml:space="preserve"> method. For example, if you wanted to change the phone number of the first </w:t>
      </w:r>
      <w:r w:rsidRPr="00EF03F7">
        <w:rPr>
          <w:rStyle w:val="Codefragment"/>
        </w:rPr>
        <w:t>phone</w:t>
      </w:r>
      <w:r w:rsidRPr="00EF03F7">
        <w:t xml:space="preserve"> </w:t>
      </w:r>
      <w:r w:rsidRPr="00EF03F7">
        <w:rPr>
          <w:rStyle w:val="Codefragment"/>
        </w:rPr>
        <w:t>XElement</w:t>
      </w:r>
      <w:r w:rsidRPr="00EF03F7">
        <w:t xml:space="preserve"> of a </w:t>
      </w:r>
      <w:r w:rsidRPr="00EF03F7">
        <w:rPr>
          <w:rStyle w:val="Codefragment"/>
        </w:rPr>
        <w:t>contact</w:t>
      </w:r>
      <w:r w:rsidRPr="00EF03F7">
        <w:t>, you could do the following:</w:t>
      </w:r>
    </w:p>
    <w:p w:rsidR="00E4437C" w:rsidRPr="00EF03F7" w:rsidRDefault="00B672A1" w:rsidP="00E4437C">
      <w:pPr>
        <w:pStyle w:val="Code"/>
      </w:pPr>
      <w:r w:rsidRPr="00EF03F7">
        <w:rPr>
          <w:szCs w:val="20"/>
        </w:rPr>
        <w:t>contact.Element(</w:t>
      </w:r>
      <w:r w:rsidRPr="00EF03F7">
        <w:rPr>
          <w:color w:val="800000"/>
          <w:szCs w:val="20"/>
        </w:rPr>
        <w:t>"phone"</w:t>
      </w:r>
      <w:r w:rsidRPr="00EF03F7">
        <w:rPr>
          <w:szCs w:val="20"/>
        </w:rPr>
        <w:t>).</w:t>
      </w:r>
      <w:r w:rsidRPr="00EF03F7">
        <w:rPr>
          <w:b/>
          <w:szCs w:val="20"/>
        </w:rPr>
        <w:t>ReplaceContent</w:t>
      </w:r>
      <w:r w:rsidRPr="00EF03F7">
        <w:rPr>
          <w:szCs w:val="20"/>
        </w:rPr>
        <w:t>(</w:t>
      </w:r>
      <w:r w:rsidRPr="00EF03F7">
        <w:rPr>
          <w:color w:val="800000"/>
          <w:szCs w:val="20"/>
        </w:rPr>
        <w:t>"425-</w:t>
      </w:r>
      <w:r w:rsidR="00A84EC8" w:rsidRPr="00EF03F7">
        <w:rPr>
          <w:color w:val="800000"/>
          <w:szCs w:val="20"/>
        </w:rPr>
        <w:t>555</w:t>
      </w:r>
      <w:r w:rsidRPr="00EF03F7">
        <w:rPr>
          <w:color w:val="800000"/>
          <w:szCs w:val="20"/>
        </w:rPr>
        <w:t>-</w:t>
      </w:r>
      <w:r w:rsidR="00A84EC8" w:rsidRPr="00EF03F7">
        <w:rPr>
          <w:color w:val="800000"/>
          <w:szCs w:val="20"/>
        </w:rPr>
        <w:t>01</w:t>
      </w:r>
      <w:r w:rsidRPr="00EF03F7">
        <w:rPr>
          <w:color w:val="800000"/>
          <w:szCs w:val="20"/>
        </w:rPr>
        <w:t>55"</w:t>
      </w:r>
      <w:r w:rsidRPr="00EF03F7">
        <w:rPr>
          <w:szCs w:val="20"/>
        </w:rPr>
        <w:t>);</w:t>
      </w:r>
    </w:p>
    <w:p w:rsidR="00C132C0" w:rsidRPr="00EF03F7" w:rsidRDefault="00C132C0" w:rsidP="00C132C0">
      <w:r w:rsidRPr="00EF03F7">
        <w:t>You can also update</w:t>
      </w:r>
      <w:r w:rsidR="00862BF1" w:rsidRPr="00EF03F7">
        <w:t xml:space="preserve"> an XML subtree using </w:t>
      </w:r>
      <w:r w:rsidR="00862BF1" w:rsidRPr="00EF03F7">
        <w:rPr>
          <w:rStyle w:val="Codefragment"/>
        </w:rPr>
        <w:t>ReplaceContent()</w:t>
      </w:r>
      <w:r w:rsidR="00862BF1" w:rsidRPr="00EF03F7">
        <w:t xml:space="preserve">.  For example, to update </w:t>
      </w:r>
      <w:r w:rsidR="00B672A1" w:rsidRPr="00EF03F7">
        <w:t>an a</w:t>
      </w:r>
      <w:r w:rsidR="00862BF1" w:rsidRPr="00EF03F7">
        <w:rPr>
          <w:rStyle w:val="Codefragment"/>
        </w:rPr>
        <w:t>ddress</w:t>
      </w:r>
      <w:r w:rsidR="00862BF1" w:rsidRPr="00EF03F7">
        <w:t xml:space="preserve"> we </w:t>
      </w:r>
      <w:r w:rsidR="00B672A1" w:rsidRPr="00EF03F7">
        <w:t>could do the following:</w:t>
      </w:r>
    </w:p>
    <w:p w:rsidR="00862BF1" w:rsidRPr="00EF03F7" w:rsidRDefault="00B672A1" w:rsidP="00A609DE">
      <w:pPr>
        <w:pStyle w:val="Code"/>
      </w:pPr>
      <w:r w:rsidRPr="00EF03F7">
        <w:t>contact.Element(</w:t>
      </w:r>
      <w:r w:rsidRPr="00EF03F7">
        <w:rPr>
          <w:color w:val="800000"/>
        </w:rPr>
        <w:t>"address"</w:t>
      </w:r>
      <w:r w:rsidRPr="00EF03F7">
        <w:t>).</w:t>
      </w:r>
      <w:r w:rsidRPr="00EF03F7">
        <w:rPr>
          <w:b/>
        </w:rPr>
        <w:t>ReplaceContent</w:t>
      </w:r>
      <w:r w:rsidRPr="00EF03F7">
        <w:t>(</w:t>
      </w:r>
      <w:r w:rsidR="001A064A" w:rsidRPr="00EF03F7">
        <w:br/>
      </w:r>
      <w:r w:rsidR="001A064A" w:rsidRPr="00EF03F7">
        <w:tab/>
      </w:r>
      <w:r w:rsidRPr="00EF03F7">
        <w:rPr>
          <w:color w:val="0000FF"/>
        </w:rPr>
        <w:t>new</w:t>
      </w:r>
      <w:r w:rsidRPr="00EF03F7">
        <w:t xml:space="preserve"> </w:t>
      </w:r>
      <w:r w:rsidRPr="00EF03F7">
        <w:rPr>
          <w:color w:val="008080"/>
        </w:rPr>
        <w:t>XElement</w:t>
      </w:r>
      <w:r w:rsidRPr="00EF03F7">
        <w:t>(</w:t>
      </w:r>
      <w:r w:rsidRPr="00EF03F7">
        <w:rPr>
          <w:color w:val="800000"/>
        </w:rPr>
        <w:t>"street"</w:t>
      </w:r>
      <w:r w:rsidRPr="00EF03F7">
        <w:t xml:space="preserve">, </w:t>
      </w:r>
      <w:r w:rsidRPr="00EF03F7">
        <w:rPr>
          <w:color w:val="800000"/>
        </w:rPr>
        <w:t>"</w:t>
      </w:r>
      <w:r w:rsidR="00A84EC8" w:rsidRPr="00EF03F7">
        <w:rPr>
          <w:color w:val="800000"/>
        </w:rPr>
        <w:t>123 Brown Lane</w:t>
      </w:r>
      <w:r w:rsidRPr="00EF03F7">
        <w:rPr>
          <w:color w:val="800000"/>
        </w:rPr>
        <w:t>"</w:t>
      </w:r>
      <w:r w:rsidRPr="00EF03F7">
        <w:t>),</w:t>
      </w:r>
      <w:r w:rsidR="001A064A" w:rsidRPr="00EF03F7">
        <w:br/>
      </w:r>
      <w:r w:rsidR="001A064A" w:rsidRPr="00EF03F7">
        <w:tab/>
      </w:r>
      <w:r w:rsidRPr="00EF03F7">
        <w:rPr>
          <w:color w:val="0000FF"/>
        </w:rPr>
        <w:t>new</w:t>
      </w:r>
      <w:r w:rsidRPr="00EF03F7">
        <w:t xml:space="preserve"> </w:t>
      </w:r>
      <w:r w:rsidRPr="00EF03F7">
        <w:rPr>
          <w:color w:val="008080"/>
        </w:rPr>
        <w:t>XElement</w:t>
      </w:r>
      <w:r w:rsidRPr="00EF03F7">
        <w:t>(</w:t>
      </w:r>
      <w:r w:rsidRPr="00EF03F7">
        <w:rPr>
          <w:color w:val="800000"/>
        </w:rPr>
        <w:t>"city"</w:t>
      </w:r>
      <w:r w:rsidRPr="00EF03F7">
        <w:t xml:space="preserve">, </w:t>
      </w:r>
      <w:r w:rsidRPr="00EF03F7">
        <w:rPr>
          <w:color w:val="800000"/>
        </w:rPr>
        <w:t>"Redmond"</w:t>
      </w:r>
      <w:r w:rsidRPr="00EF03F7">
        <w:t>),</w:t>
      </w:r>
      <w:r w:rsidR="00A609DE" w:rsidRPr="00EF03F7">
        <w:br/>
      </w:r>
      <w:r w:rsidR="001A064A" w:rsidRPr="00EF03F7">
        <w:tab/>
      </w:r>
      <w:r w:rsidRPr="00EF03F7">
        <w:rPr>
          <w:color w:val="0000FF"/>
        </w:rPr>
        <w:t>new</w:t>
      </w:r>
      <w:r w:rsidRPr="00EF03F7">
        <w:t xml:space="preserve"> </w:t>
      </w:r>
      <w:r w:rsidRPr="00EF03F7">
        <w:rPr>
          <w:color w:val="008080"/>
        </w:rPr>
        <w:t>XElement</w:t>
      </w:r>
      <w:r w:rsidRPr="00EF03F7">
        <w:t>(</w:t>
      </w:r>
      <w:r w:rsidRPr="00EF03F7">
        <w:rPr>
          <w:color w:val="800000"/>
        </w:rPr>
        <w:t>"state"</w:t>
      </w:r>
      <w:r w:rsidRPr="00EF03F7">
        <w:t xml:space="preserve">, </w:t>
      </w:r>
      <w:r w:rsidRPr="00EF03F7">
        <w:rPr>
          <w:color w:val="800000"/>
        </w:rPr>
        <w:t>"WA"</w:t>
      </w:r>
      <w:r w:rsidRPr="00EF03F7">
        <w:t>),</w:t>
      </w:r>
      <w:r w:rsidR="00A609DE" w:rsidRPr="00EF03F7">
        <w:br/>
      </w:r>
      <w:r w:rsidR="001A064A" w:rsidRPr="00EF03F7">
        <w:tab/>
      </w:r>
      <w:r w:rsidRPr="00EF03F7">
        <w:rPr>
          <w:color w:val="0000FF"/>
        </w:rPr>
        <w:t>new</w:t>
      </w:r>
      <w:r w:rsidRPr="00EF03F7">
        <w:t xml:space="preserve"> </w:t>
      </w:r>
      <w:r w:rsidRPr="00EF03F7">
        <w:rPr>
          <w:color w:val="008080"/>
        </w:rPr>
        <w:t>XElement</w:t>
      </w:r>
      <w:r w:rsidRPr="00EF03F7">
        <w:t>(</w:t>
      </w:r>
      <w:r w:rsidRPr="00EF03F7">
        <w:rPr>
          <w:color w:val="800000"/>
        </w:rPr>
        <w:t>"country"</w:t>
      </w:r>
      <w:r w:rsidRPr="00EF03F7">
        <w:t xml:space="preserve">, </w:t>
      </w:r>
      <w:r w:rsidRPr="00EF03F7">
        <w:rPr>
          <w:color w:val="800000"/>
        </w:rPr>
        <w:t>"USA"</w:t>
      </w:r>
      <w:r w:rsidRPr="00EF03F7">
        <w:t>),</w:t>
      </w:r>
      <w:r w:rsidR="00A609DE" w:rsidRPr="00EF03F7">
        <w:br/>
      </w:r>
      <w:r w:rsidR="001A064A" w:rsidRPr="00EF03F7">
        <w:tab/>
      </w:r>
      <w:r w:rsidRPr="00EF03F7">
        <w:rPr>
          <w:color w:val="0000FF"/>
        </w:rPr>
        <w:t>new</w:t>
      </w:r>
      <w:r w:rsidRPr="00EF03F7">
        <w:t xml:space="preserve"> </w:t>
      </w:r>
      <w:r w:rsidRPr="00EF03F7">
        <w:rPr>
          <w:color w:val="008080"/>
        </w:rPr>
        <w:t>XElement</w:t>
      </w:r>
      <w:r w:rsidRPr="00EF03F7">
        <w:t>(</w:t>
      </w:r>
      <w:r w:rsidRPr="00EF03F7">
        <w:rPr>
          <w:color w:val="800000"/>
        </w:rPr>
        <w:t>"postalCode"</w:t>
      </w:r>
      <w:r w:rsidRPr="00EF03F7">
        <w:t xml:space="preserve">, </w:t>
      </w:r>
      <w:r w:rsidRPr="00EF03F7">
        <w:rPr>
          <w:color w:val="800000"/>
        </w:rPr>
        <w:t>"</w:t>
      </w:r>
      <w:r w:rsidR="00A84EC8" w:rsidRPr="00EF03F7">
        <w:rPr>
          <w:color w:val="800000"/>
        </w:rPr>
        <w:t>68072</w:t>
      </w:r>
      <w:r w:rsidRPr="00EF03F7">
        <w:rPr>
          <w:color w:val="800000"/>
        </w:rPr>
        <w:t>"</w:t>
      </w:r>
      <w:r w:rsidRPr="00EF03F7">
        <w:t>)</w:t>
      </w:r>
      <w:r w:rsidR="001A064A" w:rsidRPr="00EF03F7">
        <w:br/>
      </w:r>
      <w:r w:rsidRPr="00EF03F7">
        <w:t>);</w:t>
      </w:r>
    </w:p>
    <w:p w:rsidR="00A84EC8" w:rsidRPr="00EF03F7" w:rsidRDefault="00A84EC8" w:rsidP="00A84EC8">
      <w:r w:rsidRPr="00EF03F7">
        <w:rPr>
          <w:rStyle w:val="Codefragment"/>
        </w:rPr>
        <w:t>ReplaceContent()</w:t>
      </w:r>
      <w:r w:rsidRPr="00EF03F7">
        <w:t xml:space="preserve"> is general purpose. </w:t>
      </w:r>
      <w:r w:rsidRPr="00EF03F7">
        <w:rPr>
          <w:rStyle w:val="Codefragment"/>
        </w:rPr>
        <w:t>SetElement()</w:t>
      </w:r>
      <w:r w:rsidRPr="00EF03F7">
        <w:t xml:space="preserve"> is designed to work on simple content. You call </w:t>
      </w:r>
      <w:r w:rsidRPr="00EF03F7">
        <w:rPr>
          <w:rStyle w:val="Codefragment"/>
        </w:rPr>
        <w:t>ReplaceContent()</w:t>
      </w:r>
      <w:r w:rsidRPr="00EF03F7">
        <w:t xml:space="preserve"> on the element itself; with </w:t>
      </w:r>
      <w:r w:rsidRPr="00EF03F7">
        <w:rPr>
          <w:rStyle w:val="Codefragment"/>
        </w:rPr>
        <w:t>SetElement()</w:t>
      </w:r>
      <w:r w:rsidRPr="00EF03F7">
        <w:t>, you operate on the parent. For example, we could have performed the same update we demonstrated above on the first phone number by using this statement:</w:t>
      </w:r>
    </w:p>
    <w:p w:rsidR="00882799" w:rsidRPr="00EF03F7" w:rsidRDefault="00B672A1" w:rsidP="00882799">
      <w:pPr>
        <w:pStyle w:val="Code"/>
      </w:pPr>
      <w:r w:rsidRPr="00EF03F7">
        <w:rPr>
          <w:szCs w:val="20"/>
        </w:rPr>
        <w:t>contact.</w:t>
      </w:r>
      <w:r w:rsidRPr="00EF03F7">
        <w:rPr>
          <w:b/>
          <w:szCs w:val="20"/>
        </w:rPr>
        <w:t>SetElement</w:t>
      </w:r>
      <w:r w:rsidRPr="00EF03F7">
        <w:rPr>
          <w:szCs w:val="20"/>
        </w:rPr>
        <w:t>(</w:t>
      </w:r>
      <w:r w:rsidRPr="00EF03F7">
        <w:rPr>
          <w:color w:val="800000"/>
          <w:szCs w:val="20"/>
        </w:rPr>
        <w:t>"phone"</w:t>
      </w:r>
      <w:r w:rsidRPr="00EF03F7">
        <w:rPr>
          <w:szCs w:val="20"/>
        </w:rPr>
        <w:t xml:space="preserve">, </w:t>
      </w:r>
      <w:r w:rsidRPr="00EF03F7">
        <w:rPr>
          <w:color w:val="800000"/>
          <w:szCs w:val="20"/>
        </w:rPr>
        <w:t>"425-</w:t>
      </w:r>
      <w:r w:rsidR="00A84EC8" w:rsidRPr="00EF03F7">
        <w:rPr>
          <w:color w:val="800000"/>
          <w:szCs w:val="20"/>
        </w:rPr>
        <w:t>555-01</w:t>
      </w:r>
      <w:r w:rsidRPr="00EF03F7">
        <w:rPr>
          <w:color w:val="800000"/>
          <w:szCs w:val="20"/>
        </w:rPr>
        <w:t>55"</w:t>
      </w:r>
      <w:r w:rsidRPr="00EF03F7">
        <w:rPr>
          <w:szCs w:val="20"/>
        </w:rPr>
        <w:t>);</w:t>
      </w:r>
    </w:p>
    <w:p w:rsidR="00A84EC8" w:rsidRPr="00EF03F7" w:rsidRDefault="00A84EC8" w:rsidP="00A84EC8">
      <w:r w:rsidRPr="00EF03F7">
        <w:t xml:space="preserve">The results would be identical. If there had been no phone numbers, an </w:t>
      </w:r>
      <w:r w:rsidRPr="00EF03F7">
        <w:rPr>
          <w:rStyle w:val="Codefragment"/>
        </w:rPr>
        <w:t>XElement</w:t>
      </w:r>
      <w:r w:rsidRPr="00EF03F7">
        <w:t xml:space="preserve"> named “phone” would have been added under </w:t>
      </w:r>
      <w:r w:rsidRPr="00EF03F7">
        <w:rPr>
          <w:rStyle w:val="Codefragment"/>
        </w:rPr>
        <w:t>contact.</w:t>
      </w:r>
      <w:r w:rsidRPr="00EF03F7">
        <w:t xml:space="preserve"> For example, you might want to add a </w:t>
      </w:r>
      <w:r w:rsidRPr="00EF03F7">
        <w:rPr>
          <w:rStyle w:val="Codefragment"/>
        </w:rPr>
        <w:t>birthday</w:t>
      </w:r>
      <w:r w:rsidRPr="00EF03F7">
        <w:t xml:space="preserve"> to the </w:t>
      </w:r>
      <w:r w:rsidRPr="00EF03F7">
        <w:rPr>
          <w:rStyle w:val="Codefragment"/>
        </w:rPr>
        <w:t>contact</w:t>
      </w:r>
      <w:r w:rsidRPr="00EF03F7">
        <w:t xml:space="preserve">. If a </w:t>
      </w:r>
      <w:r w:rsidRPr="00EF03F7">
        <w:rPr>
          <w:rStyle w:val="Codefragment"/>
        </w:rPr>
        <w:t>birthday</w:t>
      </w:r>
      <w:r w:rsidRPr="00EF03F7">
        <w:t xml:space="preserve"> is already there, you </w:t>
      </w:r>
      <w:r w:rsidR="00723798" w:rsidRPr="00EF03F7">
        <w:t xml:space="preserve">want to </w:t>
      </w:r>
      <w:r w:rsidRPr="00EF03F7">
        <w:t xml:space="preserve">update it. If it does not exist, you </w:t>
      </w:r>
      <w:r w:rsidR="00723798" w:rsidRPr="00EF03F7">
        <w:t>want to</w:t>
      </w:r>
      <w:r w:rsidRPr="00EF03F7">
        <w:t xml:space="preserve"> insert it.</w:t>
      </w:r>
      <w:r w:rsidR="00723798" w:rsidRPr="00EF03F7">
        <w:t xml:space="preserve"> </w:t>
      </w:r>
    </w:p>
    <w:p w:rsidR="00F22F70" w:rsidRPr="00EF03F7" w:rsidRDefault="00B672A1" w:rsidP="00F22F70">
      <w:pPr>
        <w:pStyle w:val="Code"/>
      </w:pPr>
      <w:r w:rsidRPr="00EF03F7">
        <w:rPr>
          <w:szCs w:val="20"/>
        </w:rPr>
        <w:t>contact.SetElement(</w:t>
      </w:r>
      <w:r w:rsidRPr="00EF03F7">
        <w:rPr>
          <w:color w:val="800000"/>
          <w:szCs w:val="20"/>
        </w:rPr>
        <w:t>"birthday"</w:t>
      </w:r>
      <w:r w:rsidRPr="00EF03F7">
        <w:rPr>
          <w:szCs w:val="20"/>
        </w:rPr>
        <w:t xml:space="preserve">, </w:t>
      </w:r>
      <w:r w:rsidRPr="00EF03F7">
        <w:rPr>
          <w:color w:val="800000"/>
          <w:szCs w:val="20"/>
        </w:rPr>
        <w:t>"12/12"</w:t>
      </w:r>
      <w:r w:rsidRPr="00EF03F7">
        <w:rPr>
          <w:szCs w:val="20"/>
        </w:rPr>
        <w:t>);</w:t>
      </w:r>
    </w:p>
    <w:p w:rsidR="001C48CF" w:rsidRPr="00EF03F7" w:rsidRDefault="001C48CF" w:rsidP="001C48CF">
      <w:r w:rsidRPr="00EF03F7">
        <w:t xml:space="preserve">Also, if you use </w:t>
      </w:r>
      <w:r w:rsidRPr="00EF03F7">
        <w:rPr>
          <w:rStyle w:val="Codefragment"/>
        </w:rPr>
        <w:t>SetElement()</w:t>
      </w:r>
      <w:r w:rsidRPr="00EF03F7">
        <w:t xml:space="preserve"> with a value of </w:t>
      </w:r>
      <w:r w:rsidRPr="00EF03F7">
        <w:rPr>
          <w:rStyle w:val="Codefragment"/>
        </w:rPr>
        <w:t>null</w:t>
      </w:r>
      <w:r w:rsidRPr="00EF03F7">
        <w:t xml:space="preserve">, the </w:t>
      </w:r>
      <w:r w:rsidRPr="00EF03F7">
        <w:rPr>
          <w:rStyle w:val="Codefragment"/>
        </w:rPr>
        <w:t>XElement</w:t>
      </w:r>
      <w:r w:rsidRPr="00EF03F7">
        <w:t xml:space="preserve"> will be deleted. You can remove the </w:t>
      </w:r>
      <w:r w:rsidRPr="00EF03F7">
        <w:rPr>
          <w:rStyle w:val="Codefragment"/>
        </w:rPr>
        <w:t>birthday</w:t>
      </w:r>
      <w:r w:rsidRPr="00EF03F7">
        <w:t xml:space="preserve"> element completely by:</w:t>
      </w:r>
    </w:p>
    <w:p w:rsidR="00DB03B7" w:rsidRPr="00EF03F7" w:rsidRDefault="00B672A1" w:rsidP="00DB03B7">
      <w:pPr>
        <w:pStyle w:val="Code"/>
        <w:rPr>
          <w:szCs w:val="20"/>
        </w:rPr>
      </w:pPr>
      <w:r w:rsidRPr="00EF03F7">
        <w:rPr>
          <w:szCs w:val="20"/>
        </w:rPr>
        <w:t>contact.SetElement(</w:t>
      </w:r>
      <w:r w:rsidRPr="00EF03F7">
        <w:rPr>
          <w:color w:val="800000"/>
          <w:szCs w:val="20"/>
        </w:rPr>
        <w:t>"birthday"</w:t>
      </w:r>
      <w:r w:rsidRPr="00EF03F7">
        <w:rPr>
          <w:szCs w:val="20"/>
        </w:rPr>
        <w:t xml:space="preserve">, </w:t>
      </w:r>
      <w:r w:rsidRPr="00EF03F7">
        <w:rPr>
          <w:b/>
          <w:color w:val="0000FF"/>
          <w:szCs w:val="20"/>
        </w:rPr>
        <w:t>null</w:t>
      </w:r>
      <w:r w:rsidRPr="00EF03F7">
        <w:rPr>
          <w:szCs w:val="20"/>
        </w:rPr>
        <w:t>);</w:t>
      </w:r>
    </w:p>
    <w:p w:rsidR="007A5E07" w:rsidRPr="00EF03F7" w:rsidRDefault="007A5E07" w:rsidP="007A5E07">
      <w:r w:rsidRPr="00EF03F7">
        <w:t xml:space="preserve">Attrributes have a symmetric method called </w:t>
      </w:r>
      <w:r w:rsidRPr="00EF03F7">
        <w:rPr>
          <w:rStyle w:val="Codefragment"/>
        </w:rPr>
        <w:t>SetAttribute()</w:t>
      </w:r>
      <w:r w:rsidRPr="00EF03F7">
        <w:t xml:space="preserve"> which is discussed in section </w:t>
      </w:r>
      <w:r w:rsidRPr="00EF03F7">
        <w:fldChar w:fldCharType="begin"/>
      </w:r>
      <w:r w:rsidRPr="00EF03F7">
        <w:instrText xml:space="preserve"> REF _Ref112828759 \w \h </w:instrText>
      </w:r>
      <w:r w:rsidRPr="00EF03F7">
        <w:fldChar w:fldCharType="separate"/>
      </w:r>
      <w:r w:rsidR="00D30EDB" w:rsidRPr="00EF03F7">
        <w:t>2.8</w:t>
      </w:r>
      <w:r w:rsidRPr="00EF03F7">
        <w:fldChar w:fldCharType="end"/>
      </w:r>
      <w:r w:rsidRPr="00EF03F7">
        <w:t>, "</w:t>
      </w:r>
      <w:r w:rsidRPr="00EF03F7">
        <w:fldChar w:fldCharType="begin"/>
      </w:r>
      <w:r w:rsidRPr="00EF03F7">
        <w:instrText xml:space="preserve"> REF _Ref112828779 \h </w:instrText>
      </w:r>
      <w:r w:rsidRPr="00EF03F7">
        <w:fldChar w:fldCharType="separate"/>
      </w:r>
      <w:r w:rsidR="00D30EDB" w:rsidRPr="00EF03F7">
        <w:t>Working with Attributes</w:t>
      </w:r>
      <w:r w:rsidRPr="00EF03F7">
        <w:fldChar w:fldCharType="end"/>
      </w:r>
      <w:r w:rsidRPr="00EF03F7">
        <w:t xml:space="preserve">". </w:t>
      </w:r>
    </w:p>
    <w:p w:rsidR="00DC2A67" w:rsidRPr="00EF03F7" w:rsidRDefault="007D3772" w:rsidP="00DC2A67">
      <w:pPr>
        <w:pStyle w:val="Heading3"/>
      </w:pPr>
      <w:bookmarkStart w:id="54" w:name="_Toc158102380"/>
      <w:r w:rsidRPr="00EF03F7">
        <w:t>Be c</w:t>
      </w:r>
      <w:r w:rsidR="00DC2A67" w:rsidRPr="00EF03F7">
        <w:t xml:space="preserve">areful </w:t>
      </w:r>
      <w:r w:rsidRPr="00EF03F7">
        <w:t>with</w:t>
      </w:r>
      <w:r w:rsidR="00DC2A67" w:rsidRPr="00EF03F7">
        <w:t xml:space="preserve"> deferred query execution</w:t>
      </w:r>
      <w:bookmarkEnd w:id="54"/>
    </w:p>
    <w:p w:rsidR="00DC2A67" w:rsidRPr="00EF03F7" w:rsidRDefault="00DC2A67" w:rsidP="00DC2A67">
      <w:r w:rsidRPr="00EF03F7">
        <w:t xml:space="preserve">Keep in mind when manipulating XML that in most cases query operators work on a "deferred execution" basis (also called "lazy"), meaning the queries are resolved as requested rather than all at once at the beginning of the query.  For example take this query which attempts to remove all of the phone elements in the contacts list: </w:t>
      </w:r>
    </w:p>
    <w:p w:rsidR="00DC2A67" w:rsidRPr="00EF03F7" w:rsidRDefault="00DC2A67" w:rsidP="00DC2A67">
      <w:pPr>
        <w:pStyle w:val="Code"/>
      </w:pPr>
      <w:r w:rsidRPr="00EF03F7">
        <w:rPr>
          <w:color w:val="008080"/>
        </w:rPr>
        <w:t>// Don't do this! NullReferenceException</w:t>
      </w:r>
      <w:r w:rsidRPr="00EF03F7">
        <w:br/>
      </w:r>
      <w:r w:rsidRPr="00EF03F7">
        <w:rPr>
          <w:color w:val="0000FF"/>
        </w:rPr>
        <w:t>foreach</w:t>
      </w:r>
      <w:r w:rsidRPr="00EF03F7">
        <w:t xml:space="preserve"> (</w:t>
      </w:r>
      <w:r w:rsidRPr="00EF03F7">
        <w:rPr>
          <w:color w:val="0000FF"/>
        </w:rPr>
        <w:t>var</w:t>
      </w:r>
      <w:r w:rsidRPr="00EF03F7">
        <w:t xml:space="preserve"> phone </w:t>
      </w:r>
      <w:r w:rsidRPr="00EF03F7">
        <w:rPr>
          <w:color w:val="0000FF"/>
        </w:rPr>
        <w:t>in</w:t>
      </w:r>
      <w:r w:rsidRPr="00EF03F7">
        <w:t xml:space="preserve"> contacts.Descendants(</w:t>
      </w:r>
      <w:r w:rsidRPr="00EF03F7">
        <w:rPr>
          <w:color w:val="800000"/>
        </w:rPr>
        <w:t>"phone"</w:t>
      </w:r>
      <w:r w:rsidRPr="00EF03F7">
        <w:t>)) {</w:t>
      </w:r>
      <w:r w:rsidRPr="00EF03F7">
        <w:br/>
      </w:r>
      <w:r w:rsidRPr="00EF03F7">
        <w:tab/>
        <w:t>phone.Remove();</w:t>
      </w:r>
      <w:r w:rsidRPr="00EF03F7">
        <w:br/>
        <w:t>}</w:t>
      </w:r>
    </w:p>
    <w:p w:rsidR="00DC2A67" w:rsidRPr="00EF03F7" w:rsidRDefault="00DC2A67" w:rsidP="00DC2A67">
      <w:r w:rsidRPr="00EF03F7">
        <w:t xml:space="preserve">The query will fail with a </w:t>
      </w:r>
      <w:r w:rsidRPr="00EF03F7">
        <w:rPr>
          <w:rStyle w:val="Codefragment"/>
        </w:rPr>
        <w:t>NullReferenceException</w:t>
      </w:r>
      <w:r w:rsidRPr="00EF03F7">
        <w:t xml:space="preserve"> when it tries to iterate on the </w:t>
      </w:r>
      <w:r w:rsidRPr="00EF03F7">
        <w:rPr>
          <w:rStyle w:val="Codefragment"/>
        </w:rPr>
        <w:t>phone</w:t>
      </w:r>
      <w:r w:rsidRPr="00EF03F7">
        <w:t xml:space="preserve"> that you just deleted.  You can resolve this issue by forcing resolution of the entire sequence using </w:t>
      </w:r>
      <w:r w:rsidRPr="00EF03F7">
        <w:rPr>
          <w:rStyle w:val="Codefragment"/>
        </w:rPr>
        <w:t>ToList()</w:t>
      </w:r>
      <w:r w:rsidRPr="00EF03F7">
        <w:t xml:space="preserve"> or </w:t>
      </w:r>
      <w:r w:rsidRPr="00EF03F7">
        <w:rPr>
          <w:rStyle w:val="Codefragment"/>
        </w:rPr>
        <w:t>ToArray()</w:t>
      </w:r>
      <w:r w:rsidRPr="00EF03F7">
        <w:t xml:space="preserve">.  For example, this approach will work. </w:t>
      </w:r>
    </w:p>
    <w:p w:rsidR="00DC2A67" w:rsidRPr="00EF03F7" w:rsidRDefault="00DC2A67" w:rsidP="00DC2A67">
      <w:pPr>
        <w:pStyle w:val="Code"/>
      </w:pPr>
      <w:r w:rsidRPr="00EF03F7">
        <w:rPr>
          <w:color w:val="0000FF"/>
        </w:rPr>
        <w:t>foreach</w:t>
      </w:r>
      <w:r w:rsidRPr="00EF03F7">
        <w:t xml:space="preserve"> (</w:t>
      </w:r>
      <w:r w:rsidRPr="00EF03F7">
        <w:rPr>
          <w:color w:val="0000FF"/>
        </w:rPr>
        <w:t>var</w:t>
      </w:r>
      <w:r w:rsidRPr="00EF03F7">
        <w:t xml:space="preserve"> phone </w:t>
      </w:r>
      <w:r w:rsidRPr="00EF03F7">
        <w:rPr>
          <w:color w:val="0000FF"/>
        </w:rPr>
        <w:t>in</w:t>
      </w:r>
      <w:r w:rsidRPr="00EF03F7">
        <w:t xml:space="preserve"> contacts.Descendants(</w:t>
      </w:r>
      <w:r w:rsidRPr="00EF03F7">
        <w:rPr>
          <w:color w:val="800000"/>
        </w:rPr>
        <w:t>"phone"</w:t>
      </w:r>
      <w:r w:rsidRPr="00EF03F7">
        <w:t>)</w:t>
      </w:r>
      <w:r w:rsidRPr="00EF03F7">
        <w:rPr>
          <w:szCs w:val="20"/>
        </w:rPr>
        <w:t>.ToList()</w:t>
      </w:r>
      <w:r w:rsidRPr="00EF03F7">
        <w:t>) {</w:t>
      </w:r>
      <w:r w:rsidRPr="00EF03F7">
        <w:br/>
      </w:r>
      <w:r w:rsidRPr="00EF03F7">
        <w:tab/>
        <w:t>phone.Remove();</w:t>
      </w:r>
      <w:r w:rsidRPr="00EF03F7">
        <w:br/>
        <w:t>}</w:t>
      </w:r>
    </w:p>
    <w:p w:rsidR="002840F8" w:rsidRPr="00EF03F7" w:rsidRDefault="00DC2A67" w:rsidP="00DC2A67">
      <w:r w:rsidRPr="00EF03F7">
        <w:t>This will cache up the list of phones so that there will be no problem iterating throug</w:t>
      </w:r>
      <w:r w:rsidR="002840F8" w:rsidRPr="00EF03F7">
        <w:t>h them and deleting them.</w:t>
      </w:r>
    </w:p>
    <w:p w:rsidR="00DC2A67" w:rsidRPr="00EF03F7" w:rsidRDefault="002840F8" w:rsidP="00DC2A67">
      <w:r w:rsidRPr="00EF03F7">
        <w:t>T</w:t>
      </w:r>
      <w:r w:rsidR="00DC2A67" w:rsidRPr="00EF03F7">
        <w:t xml:space="preserve">he </w:t>
      </w:r>
      <w:r w:rsidRPr="00EF03F7">
        <w:t xml:space="preserve">query </w:t>
      </w:r>
      <w:r w:rsidR="00DC2A67" w:rsidRPr="00EF03F7">
        <w:t xml:space="preserve">extension </w:t>
      </w:r>
      <w:r w:rsidR="00DC2A67" w:rsidRPr="00EF03F7">
        <w:rPr>
          <w:rStyle w:val="Codefragment"/>
        </w:rPr>
        <w:t>Remove</w:t>
      </w:r>
      <w:r w:rsidRPr="00EF03F7">
        <w:t>()</w:t>
      </w:r>
      <w:r w:rsidR="00DC2A67" w:rsidRPr="00EF03F7">
        <w:t xml:space="preserve"> </w:t>
      </w:r>
      <w:r w:rsidRPr="00EF03F7">
        <w:t xml:space="preserve">is one of the few extension methods that does not use deferred execution and uses exactly this </w:t>
      </w:r>
      <w:r w:rsidRPr="00EF03F7">
        <w:rPr>
          <w:rStyle w:val="Codefragment"/>
        </w:rPr>
        <w:t>ToList()</w:t>
      </w:r>
      <w:r w:rsidRPr="00EF03F7">
        <w:t xml:space="preserve"> approach to cache up the items targeted for deletion.  W</w:t>
      </w:r>
      <w:r w:rsidR="00DC2A67" w:rsidRPr="00EF03F7">
        <w:t>e could have written the previous example as:</w:t>
      </w:r>
    </w:p>
    <w:p w:rsidR="000803C3" w:rsidRPr="00EF03F7" w:rsidRDefault="000803C3" w:rsidP="007D3772">
      <w:pPr>
        <w:pStyle w:val="Code"/>
      </w:pPr>
      <w:r w:rsidRPr="00EF03F7">
        <w:t>contacts.Descendants(</w:t>
      </w:r>
      <w:r w:rsidRPr="00EF03F7">
        <w:rPr>
          <w:color w:val="800000"/>
        </w:rPr>
        <w:t>"phone"</w:t>
      </w:r>
      <w:r w:rsidRPr="00EF03F7">
        <w:t>).Remove();</w:t>
      </w:r>
    </w:p>
    <w:p w:rsidR="000803C3" w:rsidRPr="00EF03F7" w:rsidRDefault="000803C3" w:rsidP="00DC2A67">
      <w:r w:rsidRPr="00EF03F7">
        <w:t>While removal is the most obvious situation where the combination of data manipulation operations and deferred query execution can create problems, it is not the only one.  A few words of advice:</w:t>
      </w:r>
    </w:p>
    <w:p w:rsidR="007D3772" w:rsidRPr="00EF03F7" w:rsidRDefault="000803C3" w:rsidP="000803C3">
      <w:pPr>
        <w:numPr>
          <w:ilvl w:val="0"/>
          <w:numId w:val="24"/>
        </w:numPr>
      </w:pPr>
      <w:r w:rsidRPr="00EF03F7">
        <w:t xml:space="preserve">Understand that this complex interaction between lazy evaluation and data manipulation is not a “bug” in </w:t>
      </w:r>
      <w:r w:rsidR="004671FA" w:rsidRPr="00EF03F7">
        <w:t>LINQ to XML</w:t>
      </w:r>
      <w:r w:rsidRPr="00EF03F7">
        <w:t>, it is a more fundamental issue in computer science (often referred to as the “Halloween Problem”</w:t>
      </w:r>
      <w:r w:rsidR="007D3772" w:rsidRPr="00EF03F7">
        <w:t>).</w:t>
      </w:r>
    </w:p>
    <w:p w:rsidR="000803C3" w:rsidRPr="00EF03F7" w:rsidRDefault="000803C3" w:rsidP="000803C3">
      <w:pPr>
        <w:numPr>
          <w:ilvl w:val="0"/>
          <w:numId w:val="24"/>
        </w:numPr>
      </w:pPr>
      <w:r w:rsidRPr="00EF03F7">
        <w:t xml:space="preserve">In general, </w:t>
      </w:r>
      <w:r w:rsidR="004671FA" w:rsidRPr="00EF03F7">
        <w:t>LINQ to XML</w:t>
      </w:r>
      <w:r w:rsidRPr="00EF03F7">
        <w:t xml:space="preserve">’s minimalist design philosophy </w:t>
      </w:r>
      <w:r w:rsidR="008D1010" w:rsidRPr="00EF03F7">
        <w:t xml:space="preserve"> precludes extensive analysis and optimization to keep users from stumbling over these problems.  You need to determine, for your own application, what the appropriate tradeoff between making a static copy of a region of an XML document before manipulating it without fear of the Halloween Problem, and carefully working around the reality that that data manipulation operations can change the definition of the results of a query in ways that are not easy to anticipate.</w:t>
      </w:r>
    </w:p>
    <w:p w:rsidR="008D1010" w:rsidRPr="00EF03F7" w:rsidRDefault="008D1010" w:rsidP="000803C3">
      <w:pPr>
        <w:numPr>
          <w:ilvl w:val="0"/>
          <w:numId w:val="24"/>
        </w:numPr>
      </w:pPr>
      <w:r w:rsidRPr="00EF03F7">
        <w:t xml:space="preserve">Consider using a “functional” transformation approach rather than an in-place updating approach </w:t>
      </w:r>
      <w:r w:rsidR="007D3772" w:rsidRPr="00EF03F7">
        <w:t>when</w:t>
      </w:r>
      <w:r w:rsidRPr="00EF03F7">
        <w:t xml:space="preserve"> designing your data manipulation</w:t>
      </w:r>
      <w:r w:rsidR="007D3772" w:rsidRPr="00EF03F7">
        <w:t xml:space="preserve"> logic</w:t>
      </w:r>
      <w:r w:rsidRPr="00EF03F7">
        <w:t xml:space="preserve">. </w:t>
      </w:r>
      <w:r w:rsidR="004671FA" w:rsidRPr="00EF03F7">
        <w:t>LINQ to XML</w:t>
      </w:r>
      <w:r w:rsidRPr="00EF03F7">
        <w:t xml:space="preserve">’s functional constructors make it quite easy to dynamically produce a new document with structures and values defined as transformations of some input document.  </w:t>
      </w:r>
      <w:r w:rsidR="00740F48" w:rsidRPr="00EF03F7">
        <w:t xml:space="preserve">You don’t need to learn an event-oriented API or XSLT to build efficient XML transformation pipeline, you can do it all with </w:t>
      </w:r>
      <w:r w:rsidR="004671FA" w:rsidRPr="00EF03F7">
        <w:t>LINQ to XML</w:t>
      </w:r>
      <w:r w:rsidR="00740F48" w:rsidRPr="00EF03F7">
        <w:t>.</w:t>
      </w:r>
    </w:p>
    <w:p w:rsidR="00612E68" w:rsidRPr="00EF03F7" w:rsidRDefault="00612E68" w:rsidP="000E3FC4">
      <w:pPr>
        <w:pStyle w:val="Heading2"/>
      </w:pPr>
      <w:bookmarkStart w:id="55" w:name="_Ref112828759"/>
      <w:bookmarkStart w:id="56" w:name="_Ref112828779"/>
      <w:bookmarkStart w:id="57" w:name="_Toc158102381"/>
      <w:r w:rsidRPr="00EF03F7">
        <w:t>Working with Attributes</w:t>
      </w:r>
      <w:bookmarkEnd w:id="55"/>
      <w:bookmarkEnd w:id="56"/>
      <w:bookmarkEnd w:id="57"/>
    </w:p>
    <w:p w:rsidR="001C48CF" w:rsidRPr="00EF03F7" w:rsidRDefault="001C48CF" w:rsidP="00BE6F5C">
      <w:r w:rsidRPr="00EF03F7">
        <w:t xml:space="preserve">There is substantial symmetry between working with </w:t>
      </w:r>
      <w:r w:rsidRPr="00EF03F7">
        <w:rPr>
          <w:rStyle w:val="Codefragment"/>
        </w:rPr>
        <w:t>XElement</w:t>
      </w:r>
      <w:r w:rsidRPr="00EF03F7">
        <w:t xml:space="preserve"> and </w:t>
      </w:r>
      <w:r w:rsidRPr="00EF03F7">
        <w:rPr>
          <w:rStyle w:val="Codefragment"/>
        </w:rPr>
        <w:t>XAttribute</w:t>
      </w:r>
      <w:r w:rsidRPr="00EF03F7">
        <w:t xml:space="preserve"> classes. However, in the </w:t>
      </w:r>
      <w:r w:rsidR="004671FA" w:rsidRPr="00EF03F7">
        <w:t>LINQ to XML</w:t>
      </w:r>
      <w:r w:rsidRPr="00EF03F7">
        <w:t xml:space="preserve"> class hierarchy, </w:t>
      </w:r>
      <w:r w:rsidRPr="00EF03F7">
        <w:rPr>
          <w:rStyle w:val="Codefragment"/>
        </w:rPr>
        <w:t>XElement</w:t>
      </w:r>
      <w:r w:rsidRPr="00EF03F7">
        <w:t xml:space="preserve"> and </w:t>
      </w:r>
      <w:r w:rsidRPr="00EF03F7">
        <w:rPr>
          <w:rStyle w:val="Codefragment"/>
        </w:rPr>
        <w:t>XAttribute</w:t>
      </w:r>
      <w:r w:rsidRPr="00EF03F7">
        <w:t xml:space="preserve"> are quite distinct and do not derive from a common base class. This is because XML attributes are not nodes in the XML tree; they are unordered name/value pairs associated with an XML element. </w:t>
      </w:r>
      <w:r w:rsidR="004671FA" w:rsidRPr="00EF03F7">
        <w:t>LINQ to XML</w:t>
      </w:r>
      <w:r w:rsidRPr="00EF03F7">
        <w:t xml:space="preserve"> makes this distinction, but in practice, working with </w:t>
      </w:r>
      <w:r w:rsidRPr="00EF03F7">
        <w:rPr>
          <w:rStyle w:val="Codefragment"/>
        </w:rPr>
        <w:t>XAttribute</w:t>
      </w:r>
      <w:r w:rsidRPr="00EF03F7">
        <w:t xml:space="preserve"> is quite similar to working with </w:t>
      </w:r>
      <w:r w:rsidRPr="00EF03F7">
        <w:rPr>
          <w:rStyle w:val="Codefragment"/>
        </w:rPr>
        <w:t>XElement</w:t>
      </w:r>
      <w:r w:rsidRPr="00EF03F7">
        <w:t>. Considering the nature of an XML attribute, where they diverge is understandable.</w:t>
      </w:r>
    </w:p>
    <w:p w:rsidR="006E365F" w:rsidRPr="00EF03F7" w:rsidRDefault="006E365F" w:rsidP="00F60D3F">
      <w:pPr>
        <w:pStyle w:val="Heading3"/>
      </w:pPr>
      <w:bookmarkStart w:id="58" w:name="_Toc158102382"/>
      <w:r w:rsidRPr="00EF03F7">
        <w:t>Adding XML Attributes</w:t>
      </w:r>
      <w:bookmarkEnd w:id="58"/>
    </w:p>
    <w:p w:rsidR="001C48CF" w:rsidRPr="00EF03F7" w:rsidRDefault="001C48CF" w:rsidP="001C48CF">
      <w:r w:rsidRPr="00EF03F7">
        <w:t xml:space="preserve">Adding an </w:t>
      </w:r>
      <w:r w:rsidRPr="00EF03F7">
        <w:rPr>
          <w:rStyle w:val="Codefragment"/>
        </w:rPr>
        <w:t>XAttribute</w:t>
      </w:r>
      <w:r w:rsidRPr="00EF03F7">
        <w:t xml:space="preserve"> is very similar to adding a simple </w:t>
      </w:r>
      <w:r w:rsidRPr="00EF03F7">
        <w:rPr>
          <w:rStyle w:val="Codefragment"/>
        </w:rPr>
        <w:t>XElement</w:t>
      </w:r>
      <w:r w:rsidRPr="00EF03F7">
        <w:t xml:space="preserve">. In the sample XML, notice that each phone number has a </w:t>
      </w:r>
      <w:r w:rsidRPr="00EF03F7">
        <w:rPr>
          <w:rStyle w:val="Codefragment"/>
        </w:rPr>
        <w:t>type</w:t>
      </w:r>
      <w:r w:rsidRPr="00EF03F7">
        <w:t xml:space="preserve"> attribute that states whether this is a home, work, or mobile phone number:</w:t>
      </w:r>
    </w:p>
    <w:p w:rsidR="007746BA" w:rsidRPr="00EF03F7" w:rsidRDefault="00496DAC" w:rsidP="00E72EB6">
      <w:pPr>
        <w:pStyle w:val="Code"/>
        <w:rPr>
          <w:rStyle w:val="Codefragment"/>
          <w:color w:val="0000FF"/>
        </w:rPr>
      </w:pPr>
      <w:r w:rsidRPr="00EF03F7">
        <w:rPr>
          <w:color w:val="0000FF"/>
        </w:rPr>
        <w:t>&lt;</w:t>
      </w:r>
      <w:r w:rsidRPr="00EF03F7">
        <w:t>contacts</w:t>
      </w:r>
      <w:r w:rsidRPr="00EF03F7">
        <w:rPr>
          <w:color w:val="0000FF"/>
        </w:rPr>
        <w:t>&gt;</w:t>
      </w:r>
      <w:r w:rsidR="00A609DE" w:rsidRPr="00EF03F7">
        <w:rPr>
          <w:color w:val="0000FF"/>
        </w:rPr>
        <w:br/>
      </w:r>
      <w:r w:rsidRPr="00EF03F7">
        <w:rPr>
          <w:color w:val="0000FF"/>
        </w:rPr>
        <w:tab/>
      </w:r>
      <w:r w:rsidRPr="00EF03F7">
        <w:rPr>
          <w:color w:val="0000FF"/>
        </w:rPr>
        <w:tab/>
        <w:t>&lt;</w:t>
      </w:r>
      <w:r w:rsidRPr="00EF03F7">
        <w:t>contact</w:t>
      </w:r>
      <w:r w:rsidRPr="00EF03F7">
        <w:rPr>
          <w:color w:val="0000FF"/>
        </w:rPr>
        <w:t>&gt;</w:t>
      </w:r>
      <w:r w:rsidR="00A609DE" w:rsidRPr="00EF03F7">
        <w:rPr>
          <w:color w:val="0000FF"/>
        </w:rPr>
        <w:br/>
      </w:r>
      <w:r w:rsidRPr="00EF03F7">
        <w:rPr>
          <w:color w:val="0000FF"/>
        </w:rPr>
        <w:tab/>
      </w:r>
      <w:r w:rsidRPr="00EF03F7">
        <w:rPr>
          <w:color w:val="0000FF"/>
        </w:rPr>
        <w:tab/>
      </w:r>
      <w:r w:rsidRPr="00EF03F7">
        <w:rPr>
          <w:color w:val="0000FF"/>
        </w:rPr>
        <w:tab/>
        <w:t>&lt;</w:t>
      </w:r>
      <w:r w:rsidRPr="00EF03F7">
        <w:t>name</w:t>
      </w:r>
      <w:r w:rsidRPr="00EF03F7">
        <w:rPr>
          <w:color w:val="0000FF"/>
        </w:rPr>
        <w:t>&gt;</w:t>
      </w:r>
      <w:r w:rsidR="008974A0" w:rsidRPr="00EF03F7">
        <w:t>Patrick Hines</w:t>
      </w:r>
      <w:r w:rsidRPr="00EF03F7">
        <w:rPr>
          <w:color w:val="0000FF"/>
        </w:rPr>
        <w:t>&lt;/</w:t>
      </w:r>
      <w:r w:rsidRPr="00EF03F7">
        <w:t>name</w:t>
      </w:r>
      <w:r w:rsidRPr="00EF03F7">
        <w:rPr>
          <w:color w:val="0000FF"/>
        </w:rPr>
        <w:t>&gt;</w:t>
      </w:r>
      <w:r w:rsidR="00A609DE" w:rsidRPr="00EF03F7">
        <w:rPr>
          <w:color w:val="0000FF"/>
        </w:rPr>
        <w:br/>
      </w:r>
      <w:r w:rsidRPr="00EF03F7">
        <w:rPr>
          <w:color w:val="0000FF"/>
        </w:rPr>
        <w:tab/>
      </w:r>
      <w:r w:rsidRPr="00EF03F7">
        <w:rPr>
          <w:color w:val="0000FF"/>
        </w:rPr>
        <w:tab/>
      </w:r>
      <w:r w:rsidRPr="00EF03F7">
        <w:rPr>
          <w:color w:val="0000FF"/>
        </w:rPr>
        <w:tab/>
        <w:t>&lt;</w:t>
      </w:r>
      <w:r w:rsidRPr="00EF03F7">
        <w:t>phone</w:t>
      </w:r>
      <w:r w:rsidRPr="00EF03F7">
        <w:rPr>
          <w:color w:val="0000FF"/>
        </w:rPr>
        <w:t xml:space="preserve"> </w:t>
      </w:r>
      <w:r w:rsidRPr="00EF03F7">
        <w:rPr>
          <w:color w:val="FF0000"/>
        </w:rPr>
        <w:t>type</w:t>
      </w:r>
      <w:r w:rsidRPr="00EF03F7">
        <w:rPr>
          <w:color w:val="0000FF"/>
        </w:rPr>
        <w:t>=</w:t>
      </w:r>
      <w:r w:rsidRPr="00EF03F7">
        <w:t>"</w:t>
      </w:r>
      <w:r w:rsidRPr="00EF03F7">
        <w:rPr>
          <w:color w:val="0000FF"/>
        </w:rPr>
        <w:t>home</w:t>
      </w:r>
      <w:r w:rsidRPr="00EF03F7">
        <w:t>"</w:t>
      </w:r>
      <w:r w:rsidRPr="00EF03F7">
        <w:rPr>
          <w:color w:val="0000FF"/>
        </w:rPr>
        <w:t>&gt;</w:t>
      </w:r>
      <w:r w:rsidR="00D076E8" w:rsidRPr="00EF03F7">
        <w:t>206-555-0144</w:t>
      </w:r>
      <w:r w:rsidRPr="00EF03F7">
        <w:rPr>
          <w:color w:val="0000FF"/>
        </w:rPr>
        <w:t>&lt;/</w:t>
      </w:r>
      <w:r w:rsidRPr="00EF03F7">
        <w:t>phone</w:t>
      </w:r>
      <w:r w:rsidRPr="00EF03F7">
        <w:rPr>
          <w:color w:val="0000FF"/>
        </w:rPr>
        <w:t>&gt;</w:t>
      </w:r>
      <w:r w:rsidR="00A609DE" w:rsidRPr="00EF03F7">
        <w:rPr>
          <w:color w:val="0000FF"/>
        </w:rPr>
        <w:br/>
      </w:r>
      <w:r w:rsidR="00A609DE" w:rsidRPr="00EF03F7">
        <w:rPr>
          <w:color w:val="0000FF"/>
        </w:rPr>
        <w:tab/>
      </w:r>
      <w:r w:rsidR="00A609DE" w:rsidRPr="00EF03F7">
        <w:rPr>
          <w:color w:val="0000FF"/>
        </w:rPr>
        <w:tab/>
      </w:r>
      <w:r w:rsidRPr="00EF03F7">
        <w:rPr>
          <w:color w:val="0000FF"/>
        </w:rPr>
        <w:tab/>
        <w:t>&lt;</w:t>
      </w:r>
      <w:r w:rsidRPr="00EF03F7">
        <w:t>phone</w:t>
      </w:r>
      <w:r w:rsidRPr="00EF03F7">
        <w:rPr>
          <w:color w:val="0000FF"/>
        </w:rPr>
        <w:t xml:space="preserve"> </w:t>
      </w:r>
      <w:r w:rsidRPr="00EF03F7">
        <w:rPr>
          <w:color w:val="FF0000"/>
        </w:rPr>
        <w:t>type</w:t>
      </w:r>
      <w:r w:rsidRPr="00EF03F7">
        <w:rPr>
          <w:color w:val="0000FF"/>
        </w:rPr>
        <w:t>=</w:t>
      </w:r>
      <w:r w:rsidRPr="00EF03F7">
        <w:t>"</w:t>
      </w:r>
      <w:r w:rsidRPr="00EF03F7">
        <w:rPr>
          <w:color w:val="0000FF"/>
        </w:rPr>
        <w:t>work</w:t>
      </w:r>
      <w:r w:rsidRPr="00EF03F7">
        <w:t>"</w:t>
      </w:r>
      <w:r w:rsidRPr="00EF03F7">
        <w:rPr>
          <w:color w:val="0000FF"/>
        </w:rPr>
        <w:t>&gt;</w:t>
      </w:r>
      <w:r w:rsidR="00D076E8" w:rsidRPr="00EF03F7">
        <w:t>425-555-0145</w:t>
      </w:r>
      <w:r w:rsidRPr="00EF03F7">
        <w:rPr>
          <w:color w:val="0000FF"/>
        </w:rPr>
        <w:t>&lt;/</w:t>
      </w:r>
      <w:r w:rsidRPr="00EF03F7">
        <w:t>phone</w:t>
      </w:r>
      <w:r w:rsidRPr="00EF03F7">
        <w:rPr>
          <w:color w:val="0000FF"/>
        </w:rPr>
        <w:t>&gt;</w:t>
      </w:r>
      <w:r w:rsidR="00E72EB6" w:rsidRPr="00EF03F7">
        <w:rPr>
          <w:color w:val="0000FF"/>
        </w:rPr>
        <w:br/>
      </w:r>
      <w:r w:rsidR="00E72EB6" w:rsidRPr="00EF03F7">
        <w:rPr>
          <w:color w:val="0000FF"/>
        </w:rPr>
        <w:tab/>
      </w:r>
      <w:r w:rsidR="00E72EB6" w:rsidRPr="00EF03F7">
        <w:rPr>
          <w:color w:val="0000FF"/>
        </w:rPr>
        <w:tab/>
      </w:r>
      <w:r w:rsidR="007746BA" w:rsidRPr="00EF03F7">
        <w:rPr>
          <w:rStyle w:val="Codefragment"/>
        </w:rPr>
        <w:t>&lt;/contact&gt;</w:t>
      </w:r>
      <w:r w:rsidR="00A609DE" w:rsidRPr="00EF03F7">
        <w:rPr>
          <w:rStyle w:val="Codefragment"/>
        </w:rPr>
        <w:br/>
      </w:r>
      <w:r w:rsidR="00A609DE" w:rsidRPr="00EF03F7">
        <w:rPr>
          <w:rStyle w:val="Codefragment"/>
        </w:rPr>
        <w:tab/>
      </w:r>
      <w:r w:rsidR="00A609DE" w:rsidRPr="00EF03F7">
        <w:rPr>
          <w:rStyle w:val="Codefragment"/>
        </w:rPr>
        <w:tab/>
      </w:r>
      <w:r w:rsidRPr="00EF03F7">
        <w:rPr>
          <w:rStyle w:val="Codefragment"/>
        </w:rPr>
        <w:tab/>
        <w:t>...</w:t>
      </w:r>
    </w:p>
    <w:p w:rsidR="001C48CF" w:rsidRPr="00EF03F7" w:rsidRDefault="001C48CF" w:rsidP="001C48CF">
      <w:r w:rsidRPr="00EF03F7">
        <w:t xml:space="preserve">You create an </w:t>
      </w:r>
      <w:r w:rsidRPr="00EF03F7">
        <w:rPr>
          <w:rStyle w:val="Codefragment"/>
        </w:rPr>
        <w:t>XAttribute</w:t>
      </w:r>
      <w:r w:rsidRPr="00EF03F7">
        <w:t xml:space="preserve"> by using functional construction the same way you would create an </w:t>
      </w:r>
      <w:r w:rsidRPr="00EF03F7">
        <w:rPr>
          <w:rStyle w:val="Codefragment"/>
        </w:rPr>
        <w:t>XElement</w:t>
      </w:r>
      <w:r w:rsidRPr="00EF03F7">
        <w:t xml:space="preserve"> with a simple type. To create a </w:t>
      </w:r>
      <w:r w:rsidRPr="00EF03F7">
        <w:rPr>
          <w:rStyle w:val="Codefragment"/>
        </w:rPr>
        <w:t>contact</w:t>
      </w:r>
      <w:r w:rsidRPr="00EF03F7">
        <w:t xml:space="preserve"> using functional construction:</w:t>
      </w:r>
    </w:p>
    <w:p w:rsidR="00496DAC" w:rsidRPr="00EF03F7" w:rsidRDefault="00496DAC" w:rsidP="00A609DE">
      <w:pPr>
        <w:pStyle w:val="Code"/>
      </w:pPr>
      <w:r w:rsidRPr="00EF03F7">
        <w:t>XElement contact =</w:t>
      </w:r>
      <w:r w:rsidR="00747D9E" w:rsidRPr="00EF03F7">
        <w:br/>
      </w:r>
      <w:r w:rsidR="00747D9E" w:rsidRPr="00EF03F7">
        <w:tab/>
      </w:r>
      <w:r w:rsidRPr="00EF03F7">
        <w:rPr>
          <w:color w:val="0000FF"/>
        </w:rPr>
        <w:t>new</w:t>
      </w:r>
      <w:r w:rsidRPr="00EF03F7">
        <w:t xml:space="preserve"> </w:t>
      </w:r>
      <w:r w:rsidRPr="00EF03F7">
        <w:rPr>
          <w:color w:val="008080"/>
        </w:rPr>
        <w:t>XElement</w:t>
      </w:r>
      <w:r w:rsidRPr="00EF03F7">
        <w:t>(</w:t>
      </w:r>
      <w:r w:rsidRPr="00EF03F7">
        <w:rPr>
          <w:color w:val="800000"/>
        </w:rPr>
        <w:t>"contact"</w:t>
      </w:r>
      <w:r w:rsidRPr="00EF03F7">
        <w:t>,</w:t>
      </w:r>
      <w:r w:rsidR="00A609DE" w:rsidRPr="00EF03F7">
        <w:br/>
      </w:r>
      <w:r w:rsidR="00747D9E" w:rsidRPr="00EF03F7">
        <w:tab/>
      </w:r>
      <w:r w:rsidR="00747D9E" w:rsidRPr="00EF03F7">
        <w:tab/>
      </w:r>
      <w:r w:rsidRPr="00EF03F7">
        <w:rPr>
          <w:color w:val="0000FF"/>
        </w:rPr>
        <w:t>new</w:t>
      </w:r>
      <w:r w:rsidRPr="00EF03F7">
        <w:t xml:space="preserve"> </w:t>
      </w:r>
      <w:r w:rsidRPr="00EF03F7">
        <w:rPr>
          <w:color w:val="008080"/>
        </w:rPr>
        <w:t>XElement</w:t>
      </w:r>
      <w:r w:rsidRPr="00EF03F7">
        <w:t>(</w:t>
      </w:r>
      <w:r w:rsidRPr="00EF03F7">
        <w:rPr>
          <w:color w:val="800000"/>
        </w:rPr>
        <w:t>"name"</w:t>
      </w:r>
      <w:r w:rsidRPr="00EF03F7">
        <w:t xml:space="preserve">, </w:t>
      </w:r>
      <w:r w:rsidRPr="00EF03F7">
        <w:rPr>
          <w:color w:val="800000"/>
        </w:rPr>
        <w:t>"</w:t>
      </w:r>
      <w:r w:rsidR="008974A0" w:rsidRPr="00EF03F7">
        <w:rPr>
          <w:color w:val="800000"/>
        </w:rPr>
        <w:t>Patrick Hines</w:t>
      </w:r>
      <w:r w:rsidRPr="00EF03F7">
        <w:rPr>
          <w:color w:val="800000"/>
        </w:rPr>
        <w:t>"</w:t>
      </w:r>
      <w:r w:rsidRPr="00EF03F7">
        <w:t>),</w:t>
      </w:r>
      <w:r w:rsidR="00A609DE" w:rsidRPr="00EF03F7">
        <w:br/>
      </w:r>
      <w:r w:rsidR="00747D9E" w:rsidRPr="00EF03F7">
        <w:tab/>
      </w:r>
      <w:r w:rsidR="00747D9E" w:rsidRPr="00EF03F7">
        <w:tab/>
      </w:r>
      <w:r w:rsidRPr="00EF03F7">
        <w:rPr>
          <w:color w:val="0000FF"/>
        </w:rPr>
        <w:t>new</w:t>
      </w:r>
      <w:r w:rsidRPr="00EF03F7">
        <w:t xml:space="preserve"> </w:t>
      </w:r>
      <w:r w:rsidRPr="00EF03F7">
        <w:rPr>
          <w:color w:val="008080"/>
        </w:rPr>
        <w:t>XElement</w:t>
      </w:r>
      <w:r w:rsidRPr="00EF03F7">
        <w:t>(</w:t>
      </w:r>
      <w:r w:rsidRPr="00EF03F7">
        <w:rPr>
          <w:color w:val="800000"/>
        </w:rPr>
        <w:t>"phone"</w:t>
      </w:r>
      <w:r w:rsidRPr="00EF03F7">
        <w:t>,</w:t>
      </w:r>
      <w:r w:rsidR="00A609DE" w:rsidRPr="00EF03F7">
        <w:br/>
      </w:r>
      <w:r w:rsidRPr="00EF03F7">
        <w:tab/>
      </w:r>
      <w:r w:rsidRPr="00EF03F7">
        <w:tab/>
      </w:r>
      <w:r w:rsidRPr="00EF03F7">
        <w:tab/>
      </w:r>
      <w:r w:rsidRPr="00EF03F7">
        <w:rPr>
          <w:b/>
          <w:color w:val="0000FF"/>
        </w:rPr>
        <w:t>new</w:t>
      </w:r>
      <w:r w:rsidRPr="00EF03F7">
        <w:rPr>
          <w:b/>
        </w:rPr>
        <w:t xml:space="preserve"> </w:t>
      </w:r>
      <w:r w:rsidRPr="00EF03F7">
        <w:rPr>
          <w:b/>
          <w:color w:val="008080"/>
        </w:rPr>
        <w:t>XAttribute</w:t>
      </w:r>
      <w:r w:rsidRPr="00EF03F7">
        <w:rPr>
          <w:b/>
        </w:rPr>
        <w:t>(</w:t>
      </w:r>
      <w:r w:rsidRPr="00EF03F7">
        <w:rPr>
          <w:b/>
          <w:color w:val="800000"/>
        </w:rPr>
        <w:t>"type"</w:t>
      </w:r>
      <w:r w:rsidRPr="00EF03F7">
        <w:rPr>
          <w:b/>
        </w:rPr>
        <w:t xml:space="preserve">, </w:t>
      </w:r>
      <w:r w:rsidRPr="00EF03F7">
        <w:rPr>
          <w:b/>
          <w:color w:val="800000"/>
        </w:rPr>
        <w:t>"home"</w:t>
      </w:r>
      <w:r w:rsidRPr="00EF03F7">
        <w:rPr>
          <w:b/>
        </w:rPr>
        <w:t>)</w:t>
      </w:r>
      <w:r w:rsidRPr="00EF03F7">
        <w:t>,</w:t>
      </w:r>
      <w:r w:rsidR="00A609DE" w:rsidRPr="00EF03F7">
        <w:br/>
      </w:r>
      <w:r w:rsidRPr="00EF03F7">
        <w:tab/>
      </w:r>
      <w:r w:rsidRPr="00EF03F7">
        <w:tab/>
      </w:r>
      <w:r w:rsidRPr="00EF03F7">
        <w:tab/>
      </w:r>
      <w:r w:rsidRPr="00EF03F7">
        <w:rPr>
          <w:color w:val="800000"/>
        </w:rPr>
        <w:t>"</w:t>
      </w:r>
      <w:r w:rsidR="001C48CF" w:rsidRPr="00EF03F7">
        <w:rPr>
          <w:color w:val="800000"/>
        </w:rPr>
        <w:t>206-555-0144</w:t>
      </w:r>
      <w:r w:rsidRPr="00EF03F7">
        <w:rPr>
          <w:color w:val="800000"/>
        </w:rPr>
        <w:t>"</w:t>
      </w:r>
      <w:r w:rsidR="00747D9E" w:rsidRPr="00EF03F7">
        <w:rPr>
          <w:color w:val="800000"/>
        </w:rPr>
        <w:br/>
      </w:r>
      <w:r w:rsidR="00747D9E" w:rsidRPr="00EF03F7">
        <w:rPr>
          <w:color w:val="800000"/>
        </w:rPr>
        <w:tab/>
      </w:r>
      <w:r w:rsidR="00747D9E" w:rsidRPr="00EF03F7">
        <w:rPr>
          <w:color w:val="800000"/>
        </w:rPr>
        <w:tab/>
      </w:r>
      <w:r w:rsidRPr="00EF03F7">
        <w:t>),</w:t>
      </w:r>
      <w:r w:rsidR="00A609DE" w:rsidRPr="00EF03F7">
        <w:br/>
      </w:r>
      <w:r w:rsidRPr="00EF03F7">
        <w:tab/>
      </w:r>
      <w:r w:rsidRPr="00EF03F7">
        <w:tab/>
      </w:r>
      <w:r w:rsidRPr="00EF03F7">
        <w:rPr>
          <w:color w:val="0000FF"/>
        </w:rPr>
        <w:t>new</w:t>
      </w:r>
      <w:r w:rsidRPr="00EF03F7">
        <w:t xml:space="preserve"> </w:t>
      </w:r>
      <w:r w:rsidRPr="00EF03F7">
        <w:rPr>
          <w:color w:val="008080"/>
        </w:rPr>
        <w:t>XElement</w:t>
      </w:r>
      <w:r w:rsidRPr="00EF03F7">
        <w:t>(</w:t>
      </w:r>
      <w:r w:rsidRPr="00EF03F7">
        <w:rPr>
          <w:color w:val="800000"/>
        </w:rPr>
        <w:t>"phone"</w:t>
      </w:r>
      <w:r w:rsidRPr="00EF03F7">
        <w:t>,</w:t>
      </w:r>
      <w:r w:rsidR="00A609DE" w:rsidRPr="00EF03F7">
        <w:br/>
      </w:r>
      <w:r w:rsidRPr="00EF03F7">
        <w:tab/>
      </w:r>
      <w:r w:rsidRPr="00EF03F7">
        <w:tab/>
      </w:r>
      <w:r w:rsidRPr="00EF03F7">
        <w:tab/>
      </w:r>
      <w:r w:rsidRPr="00EF03F7">
        <w:rPr>
          <w:b/>
          <w:color w:val="0000FF"/>
        </w:rPr>
        <w:t>new</w:t>
      </w:r>
      <w:r w:rsidRPr="00EF03F7">
        <w:rPr>
          <w:b/>
        </w:rPr>
        <w:t xml:space="preserve"> </w:t>
      </w:r>
      <w:r w:rsidRPr="00EF03F7">
        <w:rPr>
          <w:b/>
          <w:color w:val="008080"/>
        </w:rPr>
        <w:t>XAttribute</w:t>
      </w:r>
      <w:r w:rsidRPr="00EF03F7">
        <w:rPr>
          <w:b/>
        </w:rPr>
        <w:t>(</w:t>
      </w:r>
      <w:r w:rsidRPr="00EF03F7">
        <w:rPr>
          <w:b/>
          <w:color w:val="800000"/>
        </w:rPr>
        <w:t>"type"</w:t>
      </w:r>
      <w:r w:rsidRPr="00EF03F7">
        <w:rPr>
          <w:b/>
        </w:rPr>
        <w:t xml:space="preserve">, </w:t>
      </w:r>
      <w:r w:rsidRPr="00EF03F7">
        <w:rPr>
          <w:b/>
          <w:color w:val="800000"/>
        </w:rPr>
        <w:t>"work"</w:t>
      </w:r>
      <w:r w:rsidRPr="00EF03F7">
        <w:rPr>
          <w:b/>
        </w:rPr>
        <w:t>)</w:t>
      </w:r>
      <w:r w:rsidRPr="00EF03F7">
        <w:t>,</w:t>
      </w:r>
      <w:r w:rsidR="00A609DE" w:rsidRPr="00EF03F7">
        <w:br/>
      </w:r>
      <w:r w:rsidRPr="00EF03F7">
        <w:tab/>
      </w:r>
      <w:r w:rsidRPr="00EF03F7">
        <w:tab/>
      </w:r>
      <w:r w:rsidRPr="00EF03F7">
        <w:tab/>
      </w:r>
      <w:r w:rsidRPr="00EF03F7">
        <w:rPr>
          <w:color w:val="800000"/>
        </w:rPr>
        <w:t>"</w:t>
      </w:r>
      <w:r w:rsidR="001C48CF" w:rsidRPr="00EF03F7">
        <w:rPr>
          <w:color w:val="800000"/>
        </w:rPr>
        <w:t>425-555-0145</w:t>
      </w:r>
      <w:r w:rsidRPr="00EF03F7">
        <w:rPr>
          <w:color w:val="800000"/>
        </w:rPr>
        <w:t>"</w:t>
      </w:r>
      <w:r w:rsidR="00747D9E" w:rsidRPr="00EF03F7">
        <w:rPr>
          <w:color w:val="800000"/>
        </w:rPr>
        <w:br/>
      </w:r>
      <w:r w:rsidR="00747D9E" w:rsidRPr="00EF03F7">
        <w:rPr>
          <w:color w:val="800000"/>
        </w:rPr>
        <w:tab/>
      </w:r>
      <w:r w:rsidR="00747D9E" w:rsidRPr="00EF03F7">
        <w:rPr>
          <w:color w:val="800000"/>
        </w:rPr>
        <w:tab/>
      </w:r>
      <w:r w:rsidRPr="00EF03F7">
        <w:t>)</w:t>
      </w:r>
      <w:r w:rsidR="00747D9E" w:rsidRPr="00EF03F7">
        <w:br/>
      </w:r>
      <w:r w:rsidR="00747D9E" w:rsidRPr="00EF03F7">
        <w:tab/>
      </w:r>
      <w:r w:rsidRPr="00EF03F7">
        <w:t>);</w:t>
      </w:r>
    </w:p>
    <w:p w:rsidR="001C48CF" w:rsidRPr="00EF03F7" w:rsidRDefault="001C48CF" w:rsidP="001C48CF">
      <w:r w:rsidRPr="00EF03F7">
        <w:t xml:space="preserve">Just as you use </w:t>
      </w:r>
      <w:r w:rsidRPr="00EF03F7">
        <w:rPr>
          <w:rStyle w:val="Codefragment"/>
        </w:rPr>
        <w:t>SetElement</w:t>
      </w:r>
      <w:r w:rsidRPr="00EF03F7">
        <w:t xml:space="preserve"> to update, add, or delete elements with simple types, you can do the same using the </w:t>
      </w:r>
      <w:r w:rsidRPr="00EF03F7">
        <w:rPr>
          <w:rStyle w:val="Codefragment"/>
        </w:rPr>
        <w:t>SetAttribute(XName,</w:t>
      </w:r>
      <w:r w:rsidRPr="00EF03F7">
        <w:t xml:space="preserve"> </w:t>
      </w:r>
      <w:r w:rsidRPr="00EF03F7">
        <w:rPr>
          <w:rStyle w:val="Codefragment"/>
        </w:rPr>
        <w:t>object)</w:t>
      </w:r>
      <w:r w:rsidRPr="00EF03F7">
        <w:t xml:space="preserve"> method on </w:t>
      </w:r>
      <w:r w:rsidRPr="00EF03F7">
        <w:rPr>
          <w:rStyle w:val="Codefragment"/>
        </w:rPr>
        <w:t>XElement</w:t>
      </w:r>
      <w:r w:rsidRPr="00EF03F7">
        <w:t xml:space="preserve">. If the attribute exists, it will be updated. If the attribute does not exist, it will be added. If the value of the </w:t>
      </w:r>
      <w:r w:rsidRPr="00EF03F7">
        <w:rPr>
          <w:rStyle w:val="Codefragment"/>
        </w:rPr>
        <w:t>object</w:t>
      </w:r>
      <w:r w:rsidRPr="00EF03F7">
        <w:t xml:space="preserve"> is null, the attribute will be deleted. </w:t>
      </w:r>
    </w:p>
    <w:p w:rsidR="00F22F70" w:rsidRPr="00EF03F7" w:rsidRDefault="00F22F70" w:rsidP="00F60D3F">
      <w:pPr>
        <w:pStyle w:val="Heading3"/>
      </w:pPr>
      <w:bookmarkStart w:id="59" w:name="_Toc158102383"/>
      <w:r w:rsidRPr="00EF03F7">
        <w:t>Getting XML Attributes</w:t>
      </w:r>
      <w:bookmarkEnd w:id="59"/>
    </w:p>
    <w:p w:rsidR="001C48CF" w:rsidRPr="00EF03F7" w:rsidRDefault="001C48CF" w:rsidP="001C48CF">
      <w:r w:rsidRPr="00EF03F7">
        <w:t xml:space="preserve">The primary method for accessing an </w:t>
      </w:r>
      <w:r w:rsidRPr="00EF03F7">
        <w:rPr>
          <w:rStyle w:val="Codefragment"/>
        </w:rPr>
        <w:t>XAttribute</w:t>
      </w:r>
      <w:r w:rsidRPr="00EF03F7">
        <w:t xml:space="preserve"> is by using the </w:t>
      </w:r>
      <w:r w:rsidRPr="00EF03F7">
        <w:rPr>
          <w:rStyle w:val="Codefragment"/>
        </w:rPr>
        <w:t>Attribute(XName)</w:t>
      </w:r>
      <w:r w:rsidRPr="00EF03F7">
        <w:t xml:space="preserve"> method on </w:t>
      </w:r>
      <w:r w:rsidRPr="00EF03F7">
        <w:rPr>
          <w:rStyle w:val="Codefragment"/>
        </w:rPr>
        <w:t>XElement</w:t>
      </w:r>
      <w:r w:rsidRPr="00EF03F7">
        <w:t xml:space="preserve">. For example, to </w:t>
      </w:r>
      <w:r w:rsidR="00E72EB6" w:rsidRPr="00EF03F7">
        <w:t xml:space="preserve">use </w:t>
      </w:r>
      <w:r w:rsidRPr="00EF03F7">
        <w:t xml:space="preserve">the </w:t>
      </w:r>
      <w:r w:rsidRPr="00EF03F7">
        <w:rPr>
          <w:rStyle w:val="Codefragment"/>
        </w:rPr>
        <w:t>type</w:t>
      </w:r>
      <w:r w:rsidRPr="00EF03F7">
        <w:t xml:space="preserve"> attribute to obtain the contact’s home phone number:</w:t>
      </w:r>
    </w:p>
    <w:p w:rsidR="00496DAC" w:rsidRPr="00EF03F7" w:rsidRDefault="00496DAC" w:rsidP="00A609DE">
      <w:pPr>
        <w:pStyle w:val="Code"/>
      </w:pPr>
      <w:r w:rsidRPr="00EF03F7">
        <w:rPr>
          <w:color w:val="0000FF"/>
        </w:rPr>
        <w:t>foreach</w:t>
      </w:r>
      <w:r w:rsidRPr="00EF03F7">
        <w:t xml:space="preserve"> (p </w:t>
      </w:r>
      <w:r w:rsidRPr="00EF03F7">
        <w:rPr>
          <w:color w:val="0000FF"/>
        </w:rPr>
        <w:t>in</w:t>
      </w:r>
      <w:r w:rsidRPr="00EF03F7">
        <w:t xml:space="preserve"> contact.Elements(</w:t>
      </w:r>
      <w:r w:rsidRPr="00EF03F7">
        <w:rPr>
          <w:color w:val="800000"/>
        </w:rPr>
        <w:t>"phone"</w:t>
      </w:r>
      <w:r w:rsidRPr="00EF03F7">
        <w:t>)) {</w:t>
      </w:r>
      <w:r w:rsidR="00A609DE" w:rsidRPr="00EF03F7">
        <w:br/>
      </w:r>
      <w:r w:rsidR="001A064A" w:rsidRPr="00EF03F7">
        <w:tab/>
      </w:r>
      <w:r w:rsidRPr="00EF03F7">
        <w:rPr>
          <w:color w:val="0000FF"/>
        </w:rPr>
        <w:t>if</w:t>
      </w:r>
      <w:r w:rsidRPr="00EF03F7">
        <w:t xml:space="preserve"> ((</w:t>
      </w:r>
      <w:r w:rsidRPr="00EF03F7">
        <w:rPr>
          <w:color w:val="0000FF"/>
        </w:rPr>
        <w:t>string</w:t>
      </w:r>
      <w:r w:rsidRPr="00EF03F7">
        <w:t>)p.</w:t>
      </w:r>
      <w:r w:rsidRPr="00EF03F7">
        <w:rPr>
          <w:b/>
        </w:rPr>
        <w:t>Attribute</w:t>
      </w:r>
      <w:r w:rsidRPr="00EF03F7">
        <w:t>(</w:t>
      </w:r>
      <w:r w:rsidRPr="00EF03F7">
        <w:rPr>
          <w:color w:val="800000"/>
        </w:rPr>
        <w:t>"type"</w:t>
      </w:r>
      <w:r w:rsidRPr="00EF03F7">
        <w:t xml:space="preserve">) == </w:t>
      </w:r>
      <w:r w:rsidRPr="00EF03F7">
        <w:rPr>
          <w:color w:val="800000"/>
        </w:rPr>
        <w:t>"home"</w:t>
      </w:r>
      <w:r w:rsidRPr="00EF03F7">
        <w:t>)</w:t>
      </w:r>
      <w:r w:rsidR="00A609DE" w:rsidRPr="00EF03F7">
        <w:br/>
      </w:r>
      <w:r w:rsidR="001A064A" w:rsidRPr="00EF03F7">
        <w:tab/>
      </w:r>
      <w:r w:rsidR="001A064A" w:rsidRPr="00EF03F7">
        <w:tab/>
      </w:r>
      <w:r w:rsidRPr="00EF03F7">
        <w:rPr>
          <w:color w:val="008080"/>
        </w:rPr>
        <w:t>Console</w:t>
      </w:r>
      <w:r w:rsidRPr="00EF03F7">
        <w:t>.Write(</w:t>
      </w:r>
      <w:r w:rsidRPr="00EF03F7">
        <w:rPr>
          <w:color w:val="800000"/>
        </w:rPr>
        <w:t>"Home phone is: "</w:t>
      </w:r>
      <w:r w:rsidRPr="00EF03F7">
        <w:t xml:space="preserve"> + (</w:t>
      </w:r>
      <w:r w:rsidRPr="00EF03F7">
        <w:rPr>
          <w:color w:val="0000FF"/>
        </w:rPr>
        <w:t>string</w:t>
      </w:r>
      <w:r w:rsidRPr="00EF03F7">
        <w:t>)p);</w:t>
      </w:r>
      <w:r w:rsidR="00A609DE" w:rsidRPr="00EF03F7">
        <w:br/>
      </w:r>
      <w:r w:rsidRPr="00EF03F7">
        <w:t>}</w:t>
      </w:r>
    </w:p>
    <w:p w:rsidR="001C48CF" w:rsidRPr="00EF03F7" w:rsidRDefault="001C48CF" w:rsidP="001C48CF">
      <w:r w:rsidRPr="00EF03F7">
        <w:t xml:space="preserve">Notice how the </w:t>
      </w:r>
      <w:r w:rsidRPr="00EF03F7">
        <w:rPr>
          <w:rStyle w:val="Codefragment"/>
        </w:rPr>
        <w:t>Attribute(XName)</w:t>
      </w:r>
      <w:r w:rsidRPr="00EF03F7">
        <w:t xml:space="preserve"> works similarly to the </w:t>
      </w:r>
      <w:r w:rsidRPr="00EF03F7">
        <w:rPr>
          <w:rStyle w:val="Codefragment"/>
        </w:rPr>
        <w:t>Element(XName)</w:t>
      </w:r>
      <w:r w:rsidRPr="00EF03F7">
        <w:t xml:space="preserve"> method. Also, notice that there are identical explicit cast operators, which lets you cast an </w:t>
      </w:r>
      <w:r w:rsidRPr="00EF03F7">
        <w:rPr>
          <w:rStyle w:val="Codefragment"/>
        </w:rPr>
        <w:t>XAttribute</w:t>
      </w:r>
      <w:r w:rsidRPr="00EF03F7">
        <w:t xml:space="preserve"> to a variety of simple types (see section</w:t>
      </w:r>
      <w:r w:rsidR="00E72EB6" w:rsidRPr="00EF03F7">
        <w:t xml:space="preserve"> </w:t>
      </w:r>
      <w:r w:rsidR="00E72EB6" w:rsidRPr="00EF03F7">
        <w:fldChar w:fldCharType="begin"/>
      </w:r>
      <w:r w:rsidR="00E72EB6" w:rsidRPr="00EF03F7">
        <w:instrText xml:space="preserve"> REF _Ref112774061 \w \h </w:instrText>
      </w:r>
      <w:r w:rsidR="00E72EB6" w:rsidRPr="00EF03F7">
        <w:fldChar w:fldCharType="separate"/>
      </w:r>
      <w:r w:rsidR="00D30EDB" w:rsidRPr="00EF03F7">
        <w:t>2.1.1.4</w:t>
      </w:r>
      <w:r w:rsidR="00E72EB6" w:rsidRPr="00EF03F7">
        <w:fldChar w:fldCharType="end"/>
      </w:r>
      <w:r w:rsidR="00E72EB6" w:rsidRPr="00EF03F7">
        <w:t xml:space="preserve">, </w:t>
      </w:r>
      <w:r w:rsidR="00E72EB6" w:rsidRPr="00EF03F7">
        <w:fldChar w:fldCharType="begin"/>
      </w:r>
      <w:r w:rsidR="00E72EB6" w:rsidRPr="00EF03F7">
        <w:instrText xml:space="preserve"> REF _Ref112774066 \h </w:instrText>
      </w:r>
      <w:r w:rsidR="00E72EB6" w:rsidRPr="00EF03F7">
        <w:fldChar w:fldCharType="separate"/>
      </w:r>
      <w:r w:rsidR="00D30EDB" w:rsidRPr="00EF03F7">
        <w:t>Text as value</w:t>
      </w:r>
      <w:r w:rsidR="00E72EB6" w:rsidRPr="00EF03F7">
        <w:fldChar w:fldCharType="end"/>
      </w:r>
      <w:r w:rsidRPr="00EF03F7">
        <w:t xml:space="preserve"> for a list of the types defined for explicit casting </w:t>
      </w:r>
      <w:r w:rsidR="0048276A" w:rsidRPr="00EF03F7">
        <w:t>from</w:t>
      </w:r>
      <w:r w:rsidRPr="00EF03F7">
        <w:t xml:space="preserve"> </w:t>
      </w:r>
      <w:r w:rsidRPr="00EF03F7">
        <w:rPr>
          <w:rStyle w:val="Codefragment"/>
        </w:rPr>
        <w:t>XElements</w:t>
      </w:r>
      <w:r w:rsidRPr="00EF03F7">
        <w:t xml:space="preserve"> and </w:t>
      </w:r>
      <w:r w:rsidRPr="00EF03F7">
        <w:rPr>
          <w:rStyle w:val="Codefragment"/>
        </w:rPr>
        <w:t>XAttributes</w:t>
      </w:r>
      <w:r w:rsidRPr="00EF03F7">
        <w:t xml:space="preserve">).  </w:t>
      </w:r>
    </w:p>
    <w:p w:rsidR="00D30A93" w:rsidRPr="00EF03F7" w:rsidRDefault="00D30A93" w:rsidP="00F60D3F">
      <w:pPr>
        <w:pStyle w:val="Heading3"/>
      </w:pPr>
      <w:bookmarkStart w:id="60" w:name="_Toc158102384"/>
      <w:r w:rsidRPr="00EF03F7">
        <w:t>Deleting XML Attributes</w:t>
      </w:r>
      <w:bookmarkEnd w:id="60"/>
    </w:p>
    <w:p w:rsidR="006816AE" w:rsidRPr="00EF03F7" w:rsidRDefault="001C48CF" w:rsidP="00D30A93">
      <w:r w:rsidRPr="00EF03F7">
        <w:t>If you want</w:t>
      </w:r>
      <w:r w:rsidR="006816AE" w:rsidRPr="00EF03F7">
        <w:t xml:space="preserve"> to delete an attribute you can use </w:t>
      </w:r>
      <w:r w:rsidR="006816AE" w:rsidRPr="00EF03F7">
        <w:rPr>
          <w:rStyle w:val="Codefragment"/>
        </w:rPr>
        <w:t>Remove</w:t>
      </w:r>
      <w:r w:rsidR="006816AE" w:rsidRPr="00EF03F7">
        <w:t xml:space="preserve"> or</w:t>
      </w:r>
      <w:r w:rsidRPr="00EF03F7">
        <w:t xml:space="preserve"> use</w:t>
      </w:r>
      <w:r w:rsidR="006816AE" w:rsidRPr="00EF03F7">
        <w:t xml:space="preserve"> </w:t>
      </w:r>
      <w:r w:rsidR="006816AE" w:rsidRPr="00EF03F7">
        <w:rPr>
          <w:rStyle w:val="Codefragment"/>
        </w:rPr>
        <w:t>SetAttribute</w:t>
      </w:r>
      <w:r w:rsidRPr="00EF03F7">
        <w:rPr>
          <w:rStyle w:val="Codefragment"/>
        </w:rPr>
        <w:t>(XName, object)</w:t>
      </w:r>
      <w:r w:rsidRPr="00EF03F7">
        <w:t xml:space="preserve"> passing </w:t>
      </w:r>
      <w:r w:rsidRPr="00EF03F7">
        <w:rPr>
          <w:rStyle w:val="Codefragment"/>
        </w:rPr>
        <w:t>null</w:t>
      </w:r>
      <w:r w:rsidRPr="00EF03F7">
        <w:t xml:space="preserve"> as the value of </w:t>
      </w:r>
      <w:r w:rsidRPr="00EF03F7">
        <w:rPr>
          <w:rStyle w:val="Codefragment"/>
        </w:rPr>
        <w:t>object</w:t>
      </w:r>
      <w:r w:rsidRPr="00EF03F7">
        <w:t xml:space="preserve">. </w:t>
      </w:r>
      <w:r w:rsidR="006816AE" w:rsidRPr="00EF03F7">
        <w:t xml:space="preserve">For example to delete the </w:t>
      </w:r>
      <w:r w:rsidR="006816AE" w:rsidRPr="00EF03F7">
        <w:rPr>
          <w:rStyle w:val="Codefragment"/>
        </w:rPr>
        <w:t>type</w:t>
      </w:r>
      <w:r w:rsidR="006816AE" w:rsidRPr="00EF03F7">
        <w:t xml:space="preserve"> attribute from the first </w:t>
      </w:r>
      <w:r w:rsidR="006816AE" w:rsidRPr="00EF03F7">
        <w:rPr>
          <w:rStyle w:val="Codefragment"/>
        </w:rPr>
        <w:t>phone</w:t>
      </w:r>
      <w:r w:rsidR="006816AE" w:rsidRPr="00EF03F7">
        <w:t xml:space="preserve"> using </w:t>
      </w:r>
      <w:r w:rsidR="006816AE" w:rsidRPr="00EF03F7">
        <w:rPr>
          <w:rStyle w:val="Codefragment"/>
        </w:rPr>
        <w:t>Remove</w:t>
      </w:r>
      <w:r w:rsidR="006816AE" w:rsidRPr="00EF03F7">
        <w:t>.</w:t>
      </w:r>
    </w:p>
    <w:p w:rsidR="006816AE" w:rsidRPr="00EF03F7" w:rsidRDefault="006816AE" w:rsidP="006816AE">
      <w:pPr>
        <w:pStyle w:val="Code"/>
      </w:pPr>
      <w:r w:rsidRPr="00EF03F7">
        <w:t>contact.Elements("</w:t>
      </w:r>
      <w:r w:rsidRPr="00EF03F7">
        <w:rPr>
          <w:color w:val="800000"/>
        </w:rPr>
        <w:t>phone"</w:t>
      </w:r>
      <w:r w:rsidRPr="00EF03F7">
        <w:t>).First().Attribute(</w:t>
      </w:r>
      <w:r w:rsidRPr="00EF03F7">
        <w:rPr>
          <w:color w:val="800000"/>
        </w:rPr>
        <w:t>"type"</w:t>
      </w:r>
      <w:r w:rsidRPr="00EF03F7">
        <w:t>).Remove();</w:t>
      </w:r>
    </w:p>
    <w:p w:rsidR="00D30A93" w:rsidRPr="00EF03F7" w:rsidRDefault="001E5943" w:rsidP="00D30A93">
      <w:r w:rsidRPr="00EF03F7">
        <w:t>Or</w:t>
      </w:r>
      <w:r w:rsidR="006816AE" w:rsidRPr="00EF03F7">
        <w:t xml:space="preserve"> using </w:t>
      </w:r>
      <w:r w:rsidR="006816AE" w:rsidRPr="00EF03F7">
        <w:rPr>
          <w:rStyle w:val="Codefragment"/>
        </w:rPr>
        <w:t>SetAttribute</w:t>
      </w:r>
      <w:r w:rsidR="006816AE" w:rsidRPr="00EF03F7">
        <w:t>:</w:t>
      </w:r>
    </w:p>
    <w:p w:rsidR="00D30A93" w:rsidRPr="00EF03F7" w:rsidRDefault="00496DAC" w:rsidP="00D30A93">
      <w:pPr>
        <w:pStyle w:val="Code"/>
      </w:pPr>
      <w:r w:rsidRPr="00EF03F7">
        <w:rPr>
          <w:szCs w:val="20"/>
        </w:rPr>
        <w:t>contact.Element</w:t>
      </w:r>
      <w:r w:rsidR="006816AE" w:rsidRPr="00EF03F7">
        <w:rPr>
          <w:szCs w:val="20"/>
        </w:rPr>
        <w:t>s</w:t>
      </w:r>
      <w:r w:rsidRPr="00EF03F7">
        <w:rPr>
          <w:szCs w:val="20"/>
        </w:rPr>
        <w:t>(</w:t>
      </w:r>
      <w:r w:rsidRPr="00EF03F7">
        <w:rPr>
          <w:color w:val="800000"/>
          <w:szCs w:val="20"/>
        </w:rPr>
        <w:t>"phone"</w:t>
      </w:r>
      <w:r w:rsidRPr="00EF03F7">
        <w:rPr>
          <w:szCs w:val="20"/>
        </w:rPr>
        <w:t>).</w:t>
      </w:r>
      <w:r w:rsidR="006816AE" w:rsidRPr="00EF03F7">
        <w:rPr>
          <w:szCs w:val="20"/>
        </w:rPr>
        <w:t>First().</w:t>
      </w:r>
      <w:r w:rsidRPr="00EF03F7">
        <w:rPr>
          <w:b/>
          <w:szCs w:val="20"/>
        </w:rPr>
        <w:t>SetAttribute</w:t>
      </w:r>
      <w:r w:rsidRPr="00EF03F7">
        <w:rPr>
          <w:szCs w:val="20"/>
        </w:rPr>
        <w:t>(</w:t>
      </w:r>
      <w:r w:rsidRPr="00EF03F7">
        <w:rPr>
          <w:color w:val="800000"/>
          <w:szCs w:val="20"/>
        </w:rPr>
        <w:t>"type"</w:t>
      </w:r>
      <w:r w:rsidRPr="00EF03F7">
        <w:rPr>
          <w:szCs w:val="20"/>
        </w:rPr>
        <w:t xml:space="preserve">, </w:t>
      </w:r>
      <w:r w:rsidRPr="00EF03F7">
        <w:rPr>
          <w:b/>
          <w:color w:val="0000FF"/>
          <w:szCs w:val="20"/>
        </w:rPr>
        <w:t>null</w:t>
      </w:r>
      <w:r w:rsidRPr="00EF03F7">
        <w:rPr>
          <w:szCs w:val="20"/>
        </w:rPr>
        <w:t>);</w:t>
      </w:r>
    </w:p>
    <w:p w:rsidR="00862BF1" w:rsidRPr="00EF03F7" w:rsidRDefault="00862BF1" w:rsidP="000E3FC4">
      <w:pPr>
        <w:pStyle w:val="Heading2"/>
      </w:pPr>
      <w:bookmarkStart w:id="61" w:name="_Toc158102385"/>
      <w:r w:rsidRPr="00EF03F7">
        <w:t>Working with other types of XML Nodes</w:t>
      </w:r>
      <w:bookmarkEnd w:id="61"/>
    </w:p>
    <w:p w:rsidR="001C48CF" w:rsidRPr="00EF03F7" w:rsidRDefault="004671FA" w:rsidP="001C48CF">
      <w:r w:rsidRPr="00EF03F7">
        <w:t>LINQ to XML</w:t>
      </w:r>
      <w:r w:rsidR="001C48CF" w:rsidRPr="00EF03F7">
        <w:t xml:space="preserve"> provides a full set of the different types of XML nodes that appear in XML. To illustrate this, we can create a document that uses all of the different XML node types:</w:t>
      </w:r>
    </w:p>
    <w:p w:rsidR="00681509" w:rsidRPr="00EF03F7" w:rsidRDefault="00496DAC" w:rsidP="00183A22">
      <w:pPr>
        <w:pStyle w:val="Code"/>
      </w:pPr>
      <w:r w:rsidRPr="00EF03F7">
        <w:t>XDocument xdoc =</w:t>
      </w:r>
      <w:r w:rsidR="001A064A" w:rsidRPr="00EF03F7">
        <w:br/>
      </w:r>
      <w:r w:rsidR="001A064A" w:rsidRPr="00EF03F7">
        <w:tab/>
      </w:r>
      <w:r w:rsidRPr="00EF03F7">
        <w:rPr>
          <w:color w:val="0000FF"/>
        </w:rPr>
        <w:t>new</w:t>
      </w:r>
      <w:r w:rsidRPr="00EF03F7">
        <w:t xml:space="preserve"> </w:t>
      </w:r>
      <w:r w:rsidRPr="00EF03F7">
        <w:rPr>
          <w:color w:val="008080"/>
        </w:rPr>
        <w:t>XDocument</w:t>
      </w:r>
      <w:r w:rsidRPr="00EF03F7">
        <w:t>(</w:t>
      </w:r>
      <w:r w:rsidR="00A609DE" w:rsidRPr="00EF03F7">
        <w:br/>
      </w:r>
      <w:r w:rsidR="001A064A" w:rsidRPr="00EF03F7">
        <w:tab/>
      </w:r>
      <w:r w:rsidR="001A064A" w:rsidRPr="00EF03F7">
        <w:tab/>
      </w:r>
      <w:r w:rsidRPr="00EF03F7">
        <w:rPr>
          <w:color w:val="0000FF"/>
        </w:rPr>
        <w:t>new</w:t>
      </w:r>
      <w:r w:rsidRPr="00EF03F7">
        <w:t xml:space="preserve"> </w:t>
      </w:r>
      <w:r w:rsidRPr="00EF03F7">
        <w:rPr>
          <w:color w:val="008080"/>
        </w:rPr>
        <w:t>XDeclaration</w:t>
      </w:r>
      <w:r w:rsidRPr="00EF03F7">
        <w:t>(</w:t>
      </w:r>
      <w:r w:rsidRPr="00EF03F7">
        <w:rPr>
          <w:color w:val="800000"/>
        </w:rPr>
        <w:t>"1.0"</w:t>
      </w:r>
      <w:r w:rsidRPr="00EF03F7">
        <w:t xml:space="preserve">, </w:t>
      </w:r>
      <w:r w:rsidRPr="00EF03F7">
        <w:rPr>
          <w:color w:val="800000"/>
        </w:rPr>
        <w:t>"UTF-8"</w:t>
      </w:r>
      <w:r w:rsidRPr="00EF03F7">
        <w:t xml:space="preserve">, </w:t>
      </w:r>
      <w:r w:rsidRPr="00EF03F7">
        <w:rPr>
          <w:color w:val="800000"/>
        </w:rPr>
        <w:t>"yes"</w:t>
      </w:r>
      <w:r w:rsidRPr="00EF03F7">
        <w:t>),</w:t>
      </w:r>
      <w:r w:rsidR="00A609DE" w:rsidRPr="00EF03F7">
        <w:br/>
      </w:r>
      <w:r w:rsidR="001A064A" w:rsidRPr="00EF03F7">
        <w:tab/>
      </w:r>
      <w:r w:rsidR="001A064A" w:rsidRPr="00EF03F7">
        <w:tab/>
      </w:r>
      <w:r w:rsidRPr="00EF03F7">
        <w:rPr>
          <w:color w:val="0000FF"/>
        </w:rPr>
        <w:t>new</w:t>
      </w:r>
      <w:r w:rsidRPr="00EF03F7">
        <w:t xml:space="preserve"> </w:t>
      </w:r>
      <w:r w:rsidRPr="00EF03F7">
        <w:rPr>
          <w:color w:val="008080"/>
        </w:rPr>
        <w:t>XProcessingInstruction</w:t>
      </w:r>
      <w:r w:rsidRPr="00EF03F7">
        <w:t>(</w:t>
      </w:r>
      <w:r w:rsidRPr="00EF03F7">
        <w:rPr>
          <w:color w:val="800000"/>
        </w:rPr>
        <w:t>"myApp"</w:t>
      </w:r>
      <w:r w:rsidRPr="00EF03F7">
        <w:t xml:space="preserve">, </w:t>
      </w:r>
      <w:r w:rsidRPr="00EF03F7">
        <w:rPr>
          <w:color w:val="800000"/>
        </w:rPr>
        <w:t>"My App Data"</w:t>
      </w:r>
      <w:r w:rsidRPr="00EF03F7">
        <w:t>),</w:t>
      </w:r>
      <w:r w:rsidR="00A609DE" w:rsidRPr="00EF03F7">
        <w:br/>
      </w:r>
      <w:r w:rsidR="001A064A" w:rsidRPr="00EF03F7">
        <w:tab/>
      </w:r>
      <w:r w:rsidR="001A064A" w:rsidRPr="00EF03F7">
        <w:tab/>
      </w:r>
      <w:r w:rsidRPr="00EF03F7">
        <w:rPr>
          <w:color w:val="0000FF"/>
        </w:rPr>
        <w:t>new</w:t>
      </w:r>
      <w:r w:rsidRPr="00EF03F7">
        <w:t xml:space="preserve"> </w:t>
      </w:r>
      <w:r w:rsidRPr="00EF03F7">
        <w:rPr>
          <w:color w:val="008080"/>
        </w:rPr>
        <w:t>XComment</w:t>
      </w:r>
      <w:r w:rsidRPr="00EF03F7">
        <w:t>(</w:t>
      </w:r>
      <w:r w:rsidRPr="00EF03F7">
        <w:rPr>
          <w:color w:val="800000"/>
        </w:rPr>
        <w:t>"My comment"</w:t>
      </w:r>
      <w:r w:rsidRPr="00EF03F7">
        <w:t>),</w:t>
      </w:r>
      <w:r w:rsidR="00A609DE" w:rsidRPr="00EF03F7">
        <w:br/>
      </w:r>
      <w:r w:rsidR="001A064A" w:rsidRPr="00EF03F7">
        <w:tab/>
      </w:r>
      <w:r w:rsidR="001A064A" w:rsidRPr="00EF03F7">
        <w:tab/>
      </w:r>
      <w:r w:rsidRPr="00EF03F7">
        <w:rPr>
          <w:color w:val="0000FF"/>
        </w:rPr>
        <w:t>new</w:t>
      </w:r>
      <w:r w:rsidRPr="00EF03F7">
        <w:t xml:space="preserve"> </w:t>
      </w:r>
      <w:r w:rsidRPr="00EF03F7">
        <w:rPr>
          <w:color w:val="008080"/>
        </w:rPr>
        <w:t>XElement</w:t>
      </w:r>
      <w:r w:rsidRPr="00EF03F7">
        <w:t>(</w:t>
      </w:r>
      <w:r w:rsidRPr="00EF03F7">
        <w:rPr>
          <w:color w:val="800000"/>
        </w:rPr>
        <w:t>"rootElement"</w:t>
      </w:r>
      <w:r w:rsidRPr="00EF03F7">
        <w:t>,</w:t>
      </w:r>
      <w:r w:rsidR="00A609DE" w:rsidRPr="00EF03F7">
        <w:br/>
      </w:r>
      <w:r w:rsidR="001A064A" w:rsidRPr="00EF03F7">
        <w:tab/>
      </w:r>
      <w:r w:rsidR="001A064A" w:rsidRPr="00EF03F7">
        <w:tab/>
      </w:r>
      <w:r w:rsidR="001A064A" w:rsidRPr="00EF03F7">
        <w:tab/>
      </w:r>
      <w:r w:rsidRPr="00EF03F7">
        <w:rPr>
          <w:color w:val="0000FF"/>
        </w:rPr>
        <w:t>new</w:t>
      </w:r>
      <w:r w:rsidRPr="00EF03F7">
        <w:t xml:space="preserve"> </w:t>
      </w:r>
      <w:r w:rsidRPr="00EF03F7">
        <w:rPr>
          <w:color w:val="008080"/>
        </w:rPr>
        <w:t>XAttribute</w:t>
      </w:r>
      <w:r w:rsidRPr="00EF03F7">
        <w:t>(</w:t>
      </w:r>
      <w:r w:rsidRPr="00EF03F7">
        <w:rPr>
          <w:color w:val="800000"/>
        </w:rPr>
        <w:t>"myAttribute"</w:t>
      </w:r>
      <w:r w:rsidRPr="00EF03F7">
        <w:t xml:space="preserve">, </w:t>
      </w:r>
      <w:r w:rsidRPr="00EF03F7">
        <w:rPr>
          <w:color w:val="800000"/>
        </w:rPr>
        <w:t>"</w:t>
      </w:r>
      <w:r w:rsidR="001C48CF" w:rsidRPr="00EF03F7">
        <w:rPr>
          <w:color w:val="800000"/>
        </w:rPr>
        <w:t>att</w:t>
      </w:r>
      <w:r w:rsidRPr="00EF03F7">
        <w:rPr>
          <w:color w:val="800000"/>
        </w:rPr>
        <w:t>"</w:t>
      </w:r>
      <w:r w:rsidRPr="00EF03F7">
        <w:t>),</w:t>
      </w:r>
      <w:r w:rsidR="00A609DE" w:rsidRPr="00EF03F7">
        <w:br/>
      </w:r>
      <w:r w:rsidR="001A064A" w:rsidRPr="00EF03F7">
        <w:tab/>
      </w:r>
      <w:r w:rsidR="001A064A" w:rsidRPr="00EF03F7">
        <w:tab/>
      </w:r>
      <w:r w:rsidR="001A064A" w:rsidRPr="00EF03F7">
        <w:tab/>
      </w:r>
      <w:r w:rsidRPr="00EF03F7">
        <w:t>1234,</w:t>
      </w:r>
      <w:r w:rsidR="00A609DE" w:rsidRPr="00EF03F7">
        <w:br/>
      </w:r>
      <w:r w:rsidR="001A064A" w:rsidRPr="00EF03F7">
        <w:tab/>
      </w:r>
      <w:r w:rsidR="001A064A" w:rsidRPr="00EF03F7">
        <w:tab/>
      </w:r>
      <w:r w:rsidR="001A064A" w:rsidRPr="00EF03F7">
        <w:tab/>
      </w:r>
      <w:r w:rsidRPr="00EF03F7">
        <w:rPr>
          <w:color w:val="0000FF"/>
        </w:rPr>
        <w:t>new</w:t>
      </w:r>
      <w:r w:rsidRPr="00EF03F7">
        <w:t xml:space="preserve"> </w:t>
      </w:r>
      <w:r w:rsidRPr="00EF03F7">
        <w:rPr>
          <w:color w:val="008080"/>
        </w:rPr>
        <w:t>X</w:t>
      </w:r>
      <w:r w:rsidR="00427F34" w:rsidRPr="00EF03F7">
        <w:rPr>
          <w:color w:val="008080"/>
        </w:rPr>
        <w:t>CData</w:t>
      </w:r>
      <w:r w:rsidRPr="00EF03F7">
        <w:t>(</w:t>
      </w:r>
      <w:r w:rsidRPr="00EF03F7">
        <w:rPr>
          <w:color w:val="800000"/>
        </w:rPr>
        <w:t>"Text with a &lt;left&gt; bracket"</w:t>
      </w:r>
      <w:r w:rsidRPr="00EF03F7">
        <w:t>),</w:t>
      </w:r>
      <w:r w:rsidR="00A609DE" w:rsidRPr="00EF03F7">
        <w:br/>
      </w:r>
      <w:r w:rsidR="001A064A" w:rsidRPr="00EF03F7">
        <w:tab/>
      </w:r>
      <w:r w:rsidR="001A064A" w:rsidRPr="00EF03F7">
        <w:tab/>
      </w:r>
      <w:r w:rsidR="001A064A" w:rsidRPr="00EF03F7">
        <w:tab/>
      </w:r>
      <w:r w:rsidRPr="00EF03F7">
        <w:rPr>
          <w:color w:val="800000"/>
        </w:rPr>
        <w:t>"mystring"</w:t>
      </w:r>
      <w:r w:rsidR="00BE0229" w:rsidRPr="00EF03F7">
        <w:rPr>
          <w:color w:val="800000"/>
        </w:rPr>
        <w:br/>
      </w:r>
      <w:r w:rsidR="001A064A" w:rsidRPr="00EF03F7">
        <w:rPr>
          <w:color w:val="800000"/>
        </w:rPr>
        <w:tab/>
      </w:r>
      <w:r w:rsidR="001A064A" w:rsidRPr="00EF03F7">
        <w:rPr>
          <w:color w:val="800000"/>
        </w:rPr>
        <w:tab/>
      </w:r>
      <w:r w:rsidRPr="00EF03F7">
        <w:t>)</w:t>
      </w:r>
      <w:r w:rsidR="00BE6F5C" w:rsidRPr="00EF03F7">
        <w:br/>
      </w:r>
      <w:r w:rsidR="001A064A" w:rsidRPr="00EF03F7">
        <w:tab/>
      </w:r>
      <w:r w:rsidRPr="00EF03F7">
        <w:t>);</w:t>
      </w:r>
    </w:p>
    <w:p w:rsidR="0071186B" w:rsidRPr="00EF03F7" w:rsidRDefault="0071186B" w:rsidP="0071186B">
      <w:r w:rsidRPr="00EF03F7">
        <w:t xml:space="preserve">When you output </w:t>
      </w:r>
      <w:r w:rsidRPr="00EF03F7">
        <w:rPr>
          <w:rStyle w:val="Codefragment"/>
        </w:rPr>
        <w:t>xdoc</w:t>
      </w:r>
      <w:r w:rsidRPr="00EF03F7">
        <w:t xml:space="preserve"> you get:</w:t>
      </w:r>
    </w:p>
    <w:p w:rsidR="00496DAC" w:rsidRPr="00EF03F7" w:rsidRDefault="00496DAC" w:rsidP="00A609DE">
      <w:pPr>
        <w:pStyle w:val="Code"/>
      </w:pPr>
      <w:r w:rsidRPr="00EF03F7">
        <w:t>&lt;?</w:t>
      </w:r>
      <w:r w:rsidRPr="00EF03F7">
        <w:rPr>
          <w:color w:val="800000"/>
        </w:rPr>
        <w:t>xml</w:t>
      </w:r>
      <w:r w:rsidRPr="00EF03F7">
        <w:t xml:space="preserve"> </w:t>
      </w:r>
      <w:r w:rsidRPr="00EF03F7">
        <w:rPr>
          <w:color w:val="FF0000"/>
        </w:rPr>
        <w:t>version</w:t>
      </w:r>
      <w:r w:rsidRPr="00EF03F7">
        <w:t xml:space="preserve">="1.0" </w:t>
      </w:r>
      <w:r w:rsidRPr="00EF03F7">
        <w:rPr>
          <w:color w:val="FF0000"/>
        </w:rPr>
        <w:t>standalone</w:t>
      </w:r>
      <w:r w:rsidRPr="00EF03F7">
        <w:t>="yes"?&gt;</w:t>
      </w:r>
      <w:r w:rsidR="00A609DE" w:rsidRPr="00EF03F7">
        <w:br/>
      </w:r>
      <w:r w:rsidRPr="00EF03F7">
        <w:t>&lt;!--</w:t>
      </w:r>
      <w:r w:rsidRPr="00EF03F7">
        <w:rPr>
          <w:color w:val="008000"/>
        </w:rPr>
        <w:t>DOCTYPE</w:t>
      </w:r>
      <w:r w:rsidRPr="00EF03F7">
        <w:t>--&gt;</w:t>
      </w:r>
      <w:r w:rsidR="00A609DE" w:rsidRPr="00EF03F7">
        <w:br/>
      </w:r>
      <w:r w:rsidRPr="00EF03F7">
        <w:t>&lt;?</w:t>
      </w:r>
      <w:r w:rsidRPr="00EF03F7">
        <w:rPr>
          <w:color w:val="800000"/>
        </w:rPr>
        <w:t>myApp</w:t>
      </w:r>
      <w:r w:rsidRPr="00EF03F7">
        <w:rPr>
          <w:color w:val="808080"/>
        </w:rPr>
        <w:t xml:space="preserve"> My App Data</w:t>
      </w:r>
      <w:r w:rsidRPr="00EF03F7">
        <w:t>?&gt;</w:t>
      </w:r>
      <w:r w:rsidR="00A609DE" w:rsidRPr="00EF03F7">
        <w:br/>
      </w:r>
      <w:r w:rsidRPr="00EF03F7">
        <w:t>&lt;!--</w:t>
      </w:r>
      <w:r w:rsidRPr="00EF03F7">
        <w:rPr>
          <w:color w:val="008000"/>
        </w:rPr>
        <w:t>My comment</w:t>
      </w:r>
      <w:r w:rsidRPr="00EF03F7">
        <w:t>--&gt;</w:t>
      </w:r>
      <w:r w:rsidR="00A609DE" w:rsidRPr="00EF03F7">
        <w:br/>
      </w:r>
      <w:r w:rsidRPr="00EF03F7">
        <w:t>&lt;</w:t>
      </w:r>
      <w:r w:rsidRPr="00EF03F7">
        <w:rPr>
          <w:color w:val="800000"/>
        </w:rPr>
        <w:t>rootElement</w:t>
      </w:r>
      <w:r w:rsidRPr="00EF03F7">
        <w:t xml:space="preserve"> </w:t>
      </w:r>
      <w:r w:rsidRPr="00EF03F7">
        <w:rPr>
          <w:color w:val="FF0000"/>
        </w:rPr>
        <w:t>myAttribute</w:t>
      </w:r>
      <w:r w:rsidRPr="00EF03F7">
        <w:t>="</w:t>
      </w:r>
      <w:r w:rsidR="001C48CF" w:rsidRPr="00EF03F7">
        <w:t>att</w:t>
      </w:r>
      <w:r w:rsidRPr="00EF03F7">
        <w:t>"&gt;</w:t>
      </w:r>
      <w:r w:rsidR="00A609DE" w:rsidRPr="00EF03F7">
        <w:br/>
      </w:r>
      <w:r w:rsidRPr="00EF03F7">
        <w:tab/>
        <w:t>1234&lt;![CDATA[Text with a &lt;left&gt; bracket]]&gt;mystring</w:t>
      </w:r>
      <w:r w:rsidR="00A609DE" w:rsidRPr="00EF03F7">
        <w:br/>
      </w:r>
      <w:r w:rsidRPr="00EF03F7">
        <w:t>&lt;/</w:t>
      </w:r>
      <w:r w:rsidRPr="00EF03F7">
        <w:rPr>
          <w:color w:val="800000"/>
        </w:rPr>
        <w:t>rootElement</w:t>
      </w:r>
      <w:r w:rsidRPr="00EF03F7">
        <w:t>&gt;</w:t>
      </w:r>
    </w:p>
    <w:p w:rsidR="001C48CF" w:rsidRPr="00EF03F7" w:rsidRDefault="004671FA" w:rsidP="001C48CF">
      <w:r w:rsidRPr="00EF03F7">
        <w:t>LINQ to XML</w:t>
      </w:r>
      <w:r w:rsidR="001C48CF" w:rsidRPr="00EF03F7">
        <w:t xml:space="preserve"> makes it as easy as possible to work with XML elements and attributes, but other XML node types are ready and available if you need them.  </w:t>
      </w:r>
    </w:p>
    <w:p w:rsidR="006256B6" w:rsidRPr="00EF03F7" w:rsidRDefault="006256B6" w:rsidP="006256B6">
      <w:pPr>
        <w:pStyle w:val="Heading2"/>
      </w:pPr>
      <w:bookmarkStart w:id="62" w:name="_Toc158102386"/>
      <w:r w:rsidRPr="00EF03F7">
        <w:t>Annotating nodes with user-defined information</w:t>
      </w:r>
      <w:bookmarkEnd w:id="62"/>
      <w:r w:rsidRPr="00EF03F7">
        <w:t xml:space="preserve"> </w:t>
      </w:r>
    </w:p>
    <w:p w:rsidR="00DA0749" w:rsidRPr="00EF03F7" w:rsidRDefault="004671FA" w:rsidP="00DA0749">
      <w:r w:rsidRPr="00EF03F7">
        <w:t>LINQ to XML</w:t>
      </w:r>
      <w:r w:rsidR="00040650" w:rsidRPr="00EF03F7">
        <w:t xml:space="preserve"> gives you the ability</w:t>
      </w:r>
      <w:r w:rsidR="00DA0749" w:rsidRPr="00EF03F7">
        <w:t xml:space="preserve"> associate some application-specific information with a particular node in an XML tree.  Examples include the line number range in the source file from which an element was parsed, the post schema validation type of the element, a business object that contains the data structures into which the XML information was copied and the methods for working with it (e.g. a real invoice object with data in CLR and application defined types), and so on.</w:t>
      </w:r>
      <w:r w:rsidR="005211EA" w:rsidRPr="00EF03F7">
        <w:t xml:space="preserve"> </w:t>
      </w:r>
    </w:p>
    <w:p w:rsidR="00DA0749" w:rsidRPr="00EF03F7" w:rsidRDefault="004671FA" w:rsidP="00DA0749">
      <w:r w:rsidRPr="00EF03F7">
        <w:t>LINQ to XML</w:t>
      </w:r>
      <w:r w:rsidR="00DA0749" w:rsidRPr="00EF03F7">
        <w:t xml:space="preserve"> accommodates this need by defining methods on the </w:t>
      </w:r>
      <w:r w:rsidR="00DA0749" w:rsidRPr="00EF03F7">
        <w:rPr>
          <w:rStyle w:val="Codefragment"/>
        </w:rPr>
        <w:t>XContainer</w:t>
      </w:r>
      <w:r w:rsidR="00DA0749" w:rsidRPr="00EF03F7">
        <w:t xml:space="preserve"> </w:t>
      </w:r>
      <w:r w:rsidR="003B58BC" w:rsidRPr="00EF03F7">
        <w:t>class that can annotate an instance of the class with one or more</w:t>
      </w:r>
      <w:r w:rsidR="008F7544" w:rsidRPr="00EF03F7">
        <w:t xml:space="preserve"> o</w:t>
      </w:r>
      <w:r w:rsidR="003B58BC" w:rsidRPr="00EF03F7">
        <w:t xml:space="preserve">bjects, each  of some unique type. Conceptually, the set of annotations on an </w:t>
      </w:r>
      <w:r w:rsidR="003B58BC" w:rsidRPr="00EF03F7">
        <w:rPr>
          <w:rStyle w:val="Codefragment"/>
        </w:rPr>
        <w:t>XContainer</w:t>
      </w:r>
      <w:r w:rsidR="003B58BC" w:rsidRPr="00EF03F7">
        <w:t xml:space="preserve"> object is akin to a dictionary, with the type being the key and the object itself being the value.</w:t>
      </w:r>
    </w:p>
    <w:p w:rsidR="00183A22" w:rsidRPr="00EF03F7" w:rsidRDefault="00524CAE" w:rsidP="00183A22">
      <w:r w:rsidRPr="00EF03F7">
        <w:t xml:space="preserve">To add an annotation to an </w:t>
      </w:r>
      <w:r w:rsidRPr="00EF03F7">
        <w:rPr>
          <w:rFonts w:ascii="Lucida Console" w:hAnsi="Lucida Console"/>
          <w:sz w:val="20"/>
        </w:rPr>
        <w:t>XElement</w:t>
      </w:r>
      <w:r w:rsidRPr="00EF03F7">
        <w:rPr>
          <w:sz w:val="20"/>
        </w:rPr>
        <w:t xml:space="preserve"> </w:t>
      </w:r>
      <w:r w:rsidRPr="00EF03F7">
        <w:t xml:space="preserve">or </w:t>
      </w:r>
      <w:r w:rsidRPr="00EF03F7">
        <w:rPr>
          <w:rFonts w:ascii="Lucida Console" w:hAnsi="Lucida Console"/>
          <w:sz w:val="20"/>
        </w:rPr>
        <w:t>XDocument</w:t>
      </w:r>
      <w:r w:rsidRPr="00EF03F7">
        <w:rPr>
          <w:sz w:val="20"/>
        </w:rPr>
        <w:t xml:space="preserve"> </w:t>
      </w:r>
      <w:r w:rsidRPr="00EF03F7">
        <w:t>object:</w:t>
      </w:r>
    </w:p>
    <w:p w:rsidR="00963BD6" w:rsidRPr="00EF03F7" w:rsidRDefault="00183A22" w:rsidP="00183A22">
      <w:pPr>
        <w:pStyle w:val="Code"/>
      </w:pPr>
      <w:r w:rsidRPr="00EF03F7">
        <w:rPr>
          <w:color w:val="008080"/>
        </w:rPr>
        <w:t>XElement</w:t>
      </w:r>
      <w:r w:rsidRPr="00EF03F7">
        <w:t xml:space="preserve"> contact = </w:t>
      </w:r>
      <w:r w:rsidRPr="00EF03F7">
        <w:rPr>
          <w:color w:val="0000FF"/>
        </w:rPr>
        <w:t>new</w:t>
      </w:r>
      <w:r w:rsidRPr="00EF03F7">
        <w:t xml:space="preserve"> </w:t>
      </w:r>
      <w:r w:rsidRPr="00EF03F7">
        <w:rPr>
          <w:color w:val="008080"/>
        </w:rPr>
        <w:t>XElement</w:t>
      </w:r>
      <w:r w:rsidRPr="00EF03F7">
        <w:t>(...);</w:t>
      </w:r>
      <w:r w:rsidRPr="00EF03F7">
        <w:br/>
      </w:r>
      <w:r w:rsidR="00762693" w:rsidRPr="00EF03F7">
        <w:rPr>
          <w:color w:val="008080"/>
        </w:rPr>
        <w:t>LineNumberInfo</w:t>
      </w:r>
      <w:r w:rsidR="00737A37" w:rsidRPr="00EF03F7">
        <w:t xml:space="preserve"> </w:t>
      </w:r>
      <w:r w:rsidR="00762693" w:rsidRPr="00EF03F7">
        <w:t>linenum</w:t>
      </w:r>
      <w:r w:rsidR="00737A37" w:rsidRPr="00EF03F7">
        <w:t xml:space="preserve"> = </w:t>
      </w:r>
      <w:r w:rsidRPr="00EF03F7">
        <w:rPr>
          <w:color w:val="0000FF"/>
        </w:rPr>
        <w:t>new</w:t>
      </w:r>
      <w:r w:rsidRPr="00EF03F7">
        <w:t xml:space="preserve"> </w:t>
      </w:r>
      <w:r w:rsidRPr="00EF03F7">
        <w:rPr>
          <w:color w:val="008080"/>
        </w:rPr>
        <w:t>LineNumberInfo</w:t>
      </w:r>
      <w:r w:rsidRPr="00EF03F7">
        <w:t>(...);</w:t>
      </w:r>
      <w:r w:rsidR="00737A37" w:rsidRPr="00EF03F7">
        <w:br/>
      </w:r>
      <w:r w:rsidR="00762693" w:rsidRPr="00EF03F7">
        <w:t>contact.AddAnnotation(linenum</w:t>
      </w:r>
      <w:r w:rsidR="00737A37" w:rsidRPr="00EF03F7">
        <w:t>);</w:t>
      </w:r>
    </w:p>
    <w:p w:rsidR="00183A22" w:rsidRPr="00EF03F7" w:rsidRDefault="00183A22" w:rsidP="00A60D39">
      <w:r w:rsidRPr="00EF03F7">
        <w:t xml:space="preserve">where </w:t>
      </w:r>
      <w:r w:rsidRPr="00EF03F7">
        <w:rPr>
          <w:rStyle w:val="Codefragment"/>
        </w:rPr>
        <w:t>LineNumberInfo</w:t>
      </w:r>
      <w:r w:rsidRPr="00EF03F7">
        <w:t xml:space="preserve"> is an application defined class for storing line number information. The annotation can be </w:t>
      </w:r>
      <w:r w:rsidR="00524CAE" w:rsidRPr="00EF03F7">
        <w:t>retrieve</w:t>
      </w:r>
      <w:r w:rsidRPr="00EF03F7">
        <w:t>d with:</w:t>
      </w:r>
    </w:p>
    <w:p w:rsidR="00A60D39" w:rsidRPr="00EF03F7" w:rsidRDefault="00183A22" w:rsidP="00183A22">
      <w:pPr>
        <w:pStyle w:val="Code"/>
      </w:pPr>
      <w:r w:rsidRPr="00EF03F7">
        <w:rPr>
          <w:color w:val="008080"/>
        </w:rPr>
        <w:t>LineNumberInfo</w:t>
      </w:r>
      <w:r w:rsidR="00737A37" w:rsidRPr="00EF03F7">
        <w:t xml:space="preserve"> </w:t>
      </w:r>
      <w:r w:rsidRPr="00EF03F7">
        <w:t>annotation</w:t>
      </w:r>
      <w:r w:rsidR="00762693" w:rsidRPr="00EF03F7">
        <w:t xml:space="preserve"> = contact.GetAnnotation</w:t>
      </w:r>
      <w:r w:rsidRPr="00EF03F7">
        <w:t>&lt;</w:t>
      </w:r>
      <w:r w:rsidR="00762693" w:rsidRPr="00EF03F7">
        <w:rPr>
          <w:color w:val="008080"/>
        </w:rPr>
        <w:t>LineNumberInfo</w:t>
      </w:r>
      <w:r w:rsidRPr="00EF03F7">
        <w:t>&gt;()</w:t>
      </w:r>
      <w:r w:rsidR="00737A37" w:rsidRPr="00EF03F7">
        <w:t>;</w:t>
      </w:r>
    </w:p>
    <w:p w:rsidR="00183A22" w:rsidRPr="00EF03F7" w:rsidRDefault="00183A22" w:rsidP="00524CAE">
      <w:r w:rsidRPr="00EF03F7">
        <w:t xml:space="preserve">The </w:t>
      </w:r>
      <w:r w:rsidRPr="00EF03F7">
        <w:rPr>
          <w:rStyle w:val="Codefragment"/>
        </w:rPr>
        <w:t>GetAnnotation()</w:t>
      </w:r>
      <w:r w:rsidRPr="00EF03F7">
        <w:t xml:space="preserve"> method returns null if the element does not have an annotation of the given type. The annotation is removed with:</w:t>
      </w:r>
    </w:p>
    <w:p w:rsidR="00990DDB" w:rsidRPr="00EF03F7" w:rsidRDefault="00A60D39" w:rsidP="00183A22">
      <w:pPr>
        <w:pStyle w:val="Code"/>
      </w:pPr>
      <w:r w:rsidRPr="00EF03F7">
        <w:t>c</w:t>
      </w:r>
      <w:r w:rsidR="00762693" w:rsidRPr="00EF03F7">
        <w:t>ontact.RemoveAnnotation</w:t>
      </w:r>
      <w:r w:rsidR="00183A22" w:rsidRPr="00EF03F7">
        <w:t>&lt;</w:t>
      </w:r>
      <w:r w:rsidR="00762693" w:rsidRPr="00EF03F7">
        <w:rPr>
          <w:color w:val="008080"/>
        </w:rPr>
        <w:t>LineNumberInfo</w:t>
      </w:r>
      <w:r w:rsidR="00183A22" w:rsidRPr="00EF03F7">
        <w:t>&gt;();</w:t>
      </w:r>
    </w:p>
    <w:p w:rsidR="00524CAE" w:rsidRPr="00EF03F7" w:rsidRDefault="00A60D39" w:rsidP="00524CAE">
      <w:r w:rsidRPr="00EF03F7">
        <w:t>There are</w:t>
      </w:r>
      <w:r w:rsidR="003B58BC" w:rsidRPr="00EF03F7">
        <w:t xml:space="preserve"> a couple caveats: Annotation lookup is based on type identity; it doesn’t know about interfaces, inheritance, etc.  For exam</w:t>
      </w:r>
      <w:r w:rsidR="002A5C10" w:rsidRPr="00EF03F7">
        <w:t>ple, if you add an annotation with an object of</w:t>
      </w:r>
      <w:r w:rsidR="003B58BC" w:rsidRPr="00EF03F7">
        <w:t xml:space="preserve"> type </w:t>
      </w:r>
      <w:r w:rsidR="003B58BC" w:rsidRPr="00EF03F7">
        <w:rPr>
          <w:rFonts w:ascii="Lucida Console" w:hAnsi="Lucida Console"/>
          <w:sz w:val="20"/>
        </w:rPr>
        <w:t>Customer</w:t>
      </w:r>
      <w:r w:rsidR="003B58BC" w:rsidRPr="00EF03F7">
        <w:rPr>
          <w:sz w:val="20"/>
        </w:rPr>
        <w:t xml:space="preserve"> </w:t>
      </w:r>
      <w:r w:rsidR="003B58BC" w:rsidRPr="00EF03F7">
        <w:t xml:space="preserve">which derives from type </w:t>
      </w:r>
      <w:r w:rsidR="003B58BC" w:rsidRPr="00EF03F7">
        <w:rPr>
          <w:rFonts w:ascii="Lucida Console" w:hAnsi="Lucida Console"/>
          <w:sz w:val="20"/>
        </w:rPr>
        <w:t>Person</w:t>
      </w:r>
      <w:r w:rsidR="00183A22" w:rsidRPr="00EF03F7">
        <w:t xml:space="preserve"> </w:t>
      </w:r>
      <w:r w:rsidR="002A5C10" w:rsidRPr="00EF03F7">
        <w:t xml:space="preserve">(or implements a </w:t>
      </w:r>
      <w:r w:rsidR="002A5C10" w:rsidRPr="00EF03F7">
        <w:rPr>
          <w:rFonts w:ascii="Lucida Console" w:hAnsi="Lucida Console"/>
          <w:sz w:val="20"/>
        </w:rPr>
        <w:t>Person</w:t>
      </w:r>
      <w:r w:rsidR="002A5C10" w:rsidRPr="00EF03F7">
        <w:rPr>
          <w:sz w:val="20"/>
        </w:rPr>
        <w:t xml:space="preserve"> </w:t>
      </w:r>
      <w:r w:rsidR="002A5C10" w:rsidRPr="00EF03F7">
        <w:t xml:space="preserve">interface), a call to </w:t>
      </w:r>
      <w:r w:rsidR="002A5C10" w:rsidRPr="00EF03F7">
        <w:rPr>
          <w:rFonts w:ascii="Lucida Console" w:hAnsi="Lucida Console"/>
          <w:sz w:val="20"/>
        </w:rPr>
        <w:t>GetAnnotation</w:t>
      </w:r>
      <w:r w:rsidR="00183A22" w:rsidRPr="00EF03F7">
        <w:rPr>
          <w:rFonts w:ascii="Lucida Console" w:hAnsi="Lucida Console"/>
          <w:sz w:val="20"/>
        </w:rPr>
        <w:t>&lt;</w:t>
      </w:r>
      <w:r w:rsidR="002A5C10" w:rsidRPr="00EF03F7">
        <w:rPr>
          <w:rFonts w:ascii="Lucida Console" w:hAnsi="Lucida Console"/>
          <w:sz w:val="20"/>
        </w:rPr>
        <w:t>Person</w:t>
      </w:r>
      <w:r w:rsidR="00183A22" w:rsidRPr="00EF03F7">
        <w:rPr>
          <w:rFonts w:ascii="Lucida Console" w:hAnsi="Lucida Console"/>
          <w:sz w:val="20"/>
        </w:rPr>
        <w:t>&gt;()</w:t>
      </w:r>
      <w:r w:rsidR="002A5C10" w:rsidRPr="00EF03F7">
        <w:rPr>
          <w:sz w:val="20"/>
        </w:rPr>
        <w:t xml:space="preserve"> </w:t>
      </w:r>
      <w:r w:rsidR="002A5C10" w:rsidRPr="00EF03F7">
        <w:t xml:space="preserve">won’t find it.  Thus, when you annotate an </w:t>
      </w:r>
      <w:r w:rsidR="002A5C10" w:rsidRPr="00EF03F7">
        <w:rPr>
          <w:rStyle w:val="Codefragment"/>
        </w:rPr>
        <w:t>XElement</w:t>
      </w:r>
      <w:r w:rsidR="002A5C10" w:rsidRPr="00EF03F7">
        <w:t xml:space="preserve"> object, it should be with an instance of a private class of a type that you are sure will be unique.</w:t>
      </w:r>
    </w:p>
    <w:p w:rsidR="00524CAE" w:rsidRPr="00EF03F7" w:rsidRDefault="00524CAE" w:rsidP="00524CAE">
      <w:pPr>
        <w:pStyle w:val="Heading2"/>
      </w:pPr>
      <w:bookmarkStart w:id="63" w:name="_Toc158102387"/>
      <w:r w:rsidRPr="00EF03F7">
        <w:t>Outputting XML</w:t>
      </w:r>
      <w:bookmarkEnd w:id="63"/>
      <w:r w:rsidRPr="00EF03F7">
        <w:t xml:space="preserve"> </w:t>
      </w:r>
    </w:p>
    <w:p w:rsidR="00524CAE" w:rsidRPr="00EF03F7" w:rsidRDefault="00524CAE" w:rsidP="00524CAE">
      <w:r w:rsidRPr="00EF03F7">
        <w:t xml:space="preserve">After reading in your XML or creating some from scratch, and then manipulating it in various ways, you will probably want to output your XML. To accomplish this, you can use one of the overloaded </w:t>
      </w:r>
      <w:r w:rsidRPr="00EF03F7">
        <w:rPr>
          <w:rStyle w:val="Codefragment"/>
        </w:rPr>
        <w:t>Save()</w:t>
      </w:r>
      <w:r w:rsidRPr="00EF03F7">
        <w:t xml:space="preserve"> methods on an </w:t>
      </w:r>
      <w:r w:rsidRPr="00EF03F7">
        <w:rPr>
          <w:rStyle w:val="Codefragment"/>
        </w:rPr>
        <w:t>XElement</w:t>
      </w:r>
      <w:r w:rsidRPr="00EF03F7">
        <w:t xml:space="preserve"> or </w:t>
      </w:r>
      <w:r w:rsidRPr="00EF03F7">
        <w:rPr>
          <w:rStyle w:val="Codefragment"/>
        </w:rPr>
        <w:t>XDocument</w:t>
      </w:r>
      <w:r w:rsidRPr="00EF03F7">
        <w:t xml:space="preserve"> to output in a variety of ways. You can save to a file, a </w:t>
      </w:r>
      <w:r w:rsidRPr="00EF03F7">
        <w:rPr>
          <w:rStyle w:val="Codefragment"/>
        </w:rPr>
        <w:t>TextWriter</w:t>
      </w:r>
      <w:r w:rsidRPr="00EF03F7">
        <w:t xml:space="preserve">, or an </w:t>
      </w:r>
      <w:r w:rsidRPr="00EF03F7">
        <w:rPr>
          <w:rStyle w:val="Codefragment"/>
        </w:rPr>
        <w:t>XmlWriter</w:t>
      </w:r>
      <w:r w:rsidRPr="00EF03F7">
        <w:t xml:space="preserve">. For example, to save the </w:t>
      </w:r>
      <w:r w:rsidRPr="00EF03F7">
        <w:rPr>
          <w:rStyle w:val="Codefragment"/>
        </w:rPr>
        <w:t>XElement</w:t>
      </w:r>
      <w:r w:rsidRPr="00EF03F7">
        <w:t xml:space="preserve"> named </w:t>
      </w:r>
      <w:r w:rsidRPr="00EF03F7">
        <w:rPr>
          <w:rStyle w:val="Codefragment"/>
        </w:rPr>
        <w:t>contacts</w:t>
      </w:r>
      <w:r w:rsidRPr="00EF03F7">
        <w:t xml:space="preserve"> to a file:</w:t>
      </w:r>
    </w:p>
    <w:p w:rsidR="00D6796D" w:rsidRPr="00EF03F7" w:rsidRDefault="00524CAE" w:rsidP="00D6796D">
      <w:pPr>
        <w:pStyle w:val="Code"/>
      </w:pPr>
      <w:r w:rsidRPr="00EF03F7">
        <w:rPr>
          <w:szCs w:val="20"/>
        </w:rPr>
        <w:t>contacts.</w:t>
      </w:r>
      <w:r w:rsidRPr="00EF03F7">
        <w:rPr>
          <w:b/>
          <w:szCs w:val="20"/>
        </w:rPr>
        <w:t>Save</w:t>
      </w:r>
      <w:r w:rsidRPr="00EF03F7">
        <w:rPr>
          <w:szCs w:val="20"/>
        </w:rPr>
        <w:t>(</w:t>
      </w:r>
      <w:r w:rsidRPr="00EF03F7">
        <w:rPr>
          <w:color w:val="800000"/>
          <w:szCs w:val="20"/>
        </w:rPr>
        <w:t>@"c:\contacts.xml"</w:t>
      </w:r>
      <w:r w:rsidRPr="00EF03F7">
        <w:rPr>
          <w:szCs w:val="20"/>
        </w:rPr>
        <w:t>);</w:t>
      </w:r>
    </w:p>
    <w:p w:rsidR="00D6796D" w:rsidRPr="00EF03F7" w:rsidRDefault="00D6796D" w:rsidP="00D6796D">
      <w:pPr>
        <w:pStyle w:val="Heading2"/>
      </w:pPr>
      <w:r w:rsidRPr="00EF03F7">
        <w:t xml:space="preserve">Validating XML </w:t>
      </w:r>
    </w:p>
    <w:p w:rsidR="004E5057" w:rsidRPr="00EF03F7" w:rsidRDefault="00D6796D" w:rsidP="00D6796D">
      <w:r w:rsidRPr="00EF03F7">
        <w:t xml:space="preserve">You can validate an </w:t>
      </w:r>
      <w:r w:rsidRPr="00EF03F7">
        <w:rPr>
          <w:rFonts w:ascii="Lucida Console" w:hAnsi="Lucida Console"/>
          <w:sz w:val="20"/>
          <w:szCs w:val="20"/>
        </w:rPr>
        <w:t>XElement</w:t>
      </w:r>
      <w:r w:rsidRPr="00EF03F7">
        <w:t xml:space="preserve"> tree against an XML schema</w:t>
      </w:r>
      <w:r w:rsidR="004E5057" w:rsidRPr="00EF03F7">
        <w:t xml:space="preserve"> via </w:t>
      </w:r>
      <w:r w:rsidRPr="00EF03F7">
        <w:t>extension</w:t>
      </w:r>
      <w:r w:rsidR="004E5057" w:rsidRPr="00EF03F7">
        <w:t>s</w:t>
      </w:r>
      <w:r w:rsidRPr="00EF03F7">
        <w:t xml:space="preserve"> method in the </w:t>
      </w:r>
      <w:r w:rsidRPr="00EF03F7">
        <w:rPr>
          <w:rFonts w:ascii="Lucida Console" w:hAnsi="Lucida Console"/>
          <w:sz w:val="20"/>
          <w:szCs w:val="20"/>
        </w:rPr>
        <w:t>System.Xml.Schema</w:t>
      </w:r>
      <w:r w:rsidRPr="00EF03F7">
        <w:t xml:space="preserve"> namespace. This is exactly the same functionality that was shipped in .NET 2.0, with only a “bridge” to expose the classes in that namespace </w:t>
      </w:r>
      <w:r w:rsidR="004E5057" w:rsidRPr="00EF03F7">
        <w:t xml:space="preserve">to LINQ to XML. </w:t>
      </w:r>
    </w:p>
    <w:p w:rsidR="00D6796D" w:rsidRPr="00EF03F7" w:rsidRDefault="00D6796D" w:rsidP="00D6796D">
      <w:r w:rsidRPr="00EF03F7">
        <w:t>To bring it into scope, use:</w:t>
      </w:r>
    </w:p>
    <w:p w:rsidR="00D6796D" w:rsidRPr="00EF03F7" w:rsidRDefault="00D6796D" w:rsidP="00D6796D">
      <w:pPr>
        <w:ind w:left="360"/>
        <w:rPr>
          <w:rFonts w:ascii="Courier New" w:hAnsi="Courier New" w:cs="Courier New"/>
          <w:noProof/>
          <w:sz w:val="20"/>
          <w:szCs w:val="20"/>
        </w:rPr>
      </w:pPr>
      <w:r w:rsidRPr="00EF03F7">
        <w:rPr>
          <w:rFonts w:ascii="Courier New" w:hAnsi="Courier New" w:cs="Courier New"/>
          <w:noProof/>
          <w:color w:val="0000FF"/>
          <w:sz w:val="20"/>
          <w:szCs w:val="20"/>
        </w:rPr>
        <w:t>using</w:t>
      </w:r>
      <w:r w:rsidRPr="00EF03F7">
        <w:rPr>
          <w:rFonts w:ascii="Courier New" w:hAnsi="Courier New" w:cs="Courier New"/>
          <w:noProof/>
          <w:sz w:val="20"/>
          <w:szCs w:val="20"/>
        </w:rPr>
        <w:t xml:space="preserve"> System.Xml.Schema;</w:t>
      </w:r>
    </w:p>
    <w:p w:rsidR="00D6796D" w:rsidRPr="00EF03F7" w:rsidRDefault="00681144" w:rsidP="00D6796D">
      <w:pPr>
        <w:rPr>
          <w:rFonts w:ascii="Courier New" w:hAnsi="Courier New" w:cs="Courier New"/>
          <w:noProof/>
          <w:sz w:val="20"/>
          <w:szCs w:val="20"/>
        </w:rPr>
        <w:sectPr w:rsidR="00D6796D" w:rsidRPr="00EF03F7" w:rsidSect="00D30EDB">
          <w:headerReference w:type="default" r:id="rId17"/>
          <w:type w:val="oddPage"/>
          <w:pgSz w:w="12240" w:h="15840" w:code="1"/>
          <w:pgMar w:top="1440" w:right="1152" w:bottom="1440" w:left="1152" w:header="720" w:footer="720" w:gutter="0"/>
          <w:cols w:space="720"/>
        </w:sectPr>
      </w:pPr>
      <w:r w:rsidRPr="00EF03F7">
        <w:t xml:space="preserve">Use the .NET 2.0 classes and methods to populate </w:t>
      </w:r>
      <w:r w:rsidRPr="00EF03F7">
        <w:rPr>
          <w:rFonts w:ascii="Lucida Console" w:hAnsi="Lucida Console"/>
          <w:sz w:val="20"/>
          <w:szCs w:val="20"/>
        </w:rPr>
        <w:t>XmlSchemaObject / XmlSchemaSet</w:t>
      </w:r>
      <w:r w:rsidRPr="00EF03F7">
        <w:t xml:space="preserve"> objects. </w:t>
      </w:r>
      <w:r w:rsidR="004E5057" w:rsidRPr="00EF03F7">
        <w:t xml:space="preserve">There will be methods available to </w:t>
      </w:r>
      <w:r w:rsidR="004E5057" w:rsidRPr="00EF03F7">
        <w:rPr>
          <w:rFonts w:ascii="Lucida Console" w:hAnsi="Lucida Console" w:cs="Courier New"/>
          <w:noProof/>
          <w:sz w:val="20"/>
          <w:szCs w:val="20"/>
        </w:rPr>
        <w:t>Validate()</w:t>
      </w:r>
      <w:r w:rsidRPr="00EF03F7">
        <w:rPr>
          <w:rFonts w:ascii="Lucida Console" w:hAnsi="Lucida Console"/>
          <w:sz w:val="20"/>
          <w:szCs w:val="20"/>
        </w:rPr>
        <w:t xml:space="preserve">XElement, XAttribte, </w:t>
      </w:r>
      <w:r w:rsidRPr="00EF03F7">
        <w:t>or</w:t>
      </w:r>
      <w:r w:rsidRPr="00EF03F7">
        <w:rPr>
          <w:rFonts w:ascii="Lucida Console" w:hAnsi="Lucida Console"/>
          <w:sz w:val="20"/>
          <w:szCs w:val="20"/>
        </w:rPr>
        <w:t xml:space="preserve"> XDocument</w:t>
      </w:r>
      <w:r w:rsidRPr="00EF03F7">
        <w:t xml:space="preserve"> objects against the schema and optionally populate a post schema validation infoset as annotations on the LINQ to XML tree.</w:t>
      </w:r>
    </w:p>
    <w:p w:rsidR="00137966" w:rsidRPr="00EF03F7" w:rsidRDefault="00137966" w:rsidP="000E3FC4">
      <w:pPr>
        <w:pStyle w:val="Heading1"/>
      </w:pPr>
      <w:bookmarkStart w:id="64" w:name="_Ref112733856"/>
      <w:bookmarkStart w:id="65" w:name="_Ref112733862"/>
      <w:bookmarkStart w:id="66" w:name="_Toc158102388"/>
      <w:r w:rsidRPr="00EF03F7">
        <w:t xml:space="preserve">Querying XML with </w:t>
      </w:r>
      <w:bookmarkEnd w:id="64"/>
      <w:bookmarkEnd w:id="65"/>
      <w:r w:rsidR="004671FA" w:rsidRPr="00EF03F7">
        <w:t>LINQ to XML</w:t>
      </w:r>
      <w:bookmarkEnd w:id="66"/>
    </w:p>
    <w:p w:rsidR="001C48CF" w:rsidRPr="00EF03F7" w:rsidRDefault="001C48CF" w:rsidP="001C48CF">
      <w:r w:rsidRPr="00EF03F7">
        <w:t xml:space="preserve">The major differentiator for </w:t>
      </w:r>
      <w:r w:rsidR="004671FA" w:rsidRPr="00EF03F7">
        <w:t>LINQ to XML</w:t>
      </w:r>
      <w:r w:rsidRPr="00EF03F7">
        <w:t xml:space="preserve"> and other in-memory XML programming APIs is Language Integrated Query. Language Integrated Query provides a consistent query experience across different data models as well as the ability to mix and match data models within a single query. This section describes how to use Language Integrated Query with XML. The following section contains a few examples of using Language Integrated Query across data models.</w:t>
      </w:r>
    </w:p>
    <w:p w:rsidR="001C48CF" w:rsidRPr="00EF03F7" w:rsidRDefault="001C48CF" w:rsidP="001C48CF">
      <w:r w:rsidRPr="00EF03F7">
        <w:t xml:space="preserve">The Standard Query Operators form a complete query language for </w:t>
      </w:r>
      <w:r w:rsidRPr="00EF03F7">
        <w:rPr>
          <w:rStyle w:val="Codefragment"/>
        </w:rPr>
        <w:t>IEnumerable&lt;T&gt;</w:t>
      </w:r>
      <w:r w:rsidRPr="00EF03F7">
        <w:t xml:space="preserve">. The Standard Query Operators show up as </w:t>
      </w:r>
      <w:r w:rsidR="003E4D09" w:rsidRPr="00EF03F7">
        <w:t xml:space="preserve">extension </w:t>
      </w:r>
      <w:r w:rsidRPr="00EF03F7">
        <w:t xml:space="preserve">methods on </w:t>
      </w:r>
      <w:r w:rsidR="003E4D09" w:rsidRPr="00EF03F7">
        <w:t xml:space="preserve">any object that implements </w:t>
      </w:r>
      <w:r w:rsidRPr="00EF03F7">
        <w:rPr>
          <w:rStyle w:val="Codefragment"/>
        </w:rPr>
        <w:t>IEnumerable&lt;T&gt;</w:t>
      </w:r>
      <w:r w:rsidRPr="00EF03F7">
        <w:t xml:space="preserve"> and can be invoked like any other method. This approach, calling query methods directly</w:t>
      </w:r>
      <w:r w:rsidR="000D2BB5" w:rsidRPr="00EF03F7">
        <w:t>,</w:t>
      </w:r>
      <w:r w:rsidRPr="00EF03F7">
        <w:t xml:space="preserve"> can be referred to as “explicit dot notation.” In addition to the Standard Query Operators are query </w:t>
      </w:r>
      <w:r w:rsidR="00EF10BA" w:rsidRPr="00EF03F7">
        <w:t>expression</w:t>
      </w:r>
      <w:r w:rsidRPr="00EF03F7">
        <w:t xml:space="preserve">s for five common </w:t>
      </w:r>
      <w:r w:rsidR="000D2BB5" w:rsidRPr="00EF03F7">
        <w:t xml:space="preserve">query </w:t>
      </w:r>
      <w:r w:rsidRPr="00EF03F7">
        <w:t>operators:</w:t>
      </w:r>
    </w:p>
    <w:p w:rsidR="001C48CF" w:rsidRPr="00EF03F7" w:rsidRDefault="001C48CF" w:rsidP="0048276A">
      <w:pPr>
        <w:pStyle w:val="ListBullet"/>
        <w:tabs>
          <w:tab w:val="clear" w:pos="360"/>
          <w:tab w:val="num" w:pos="720"/>
        </w:tabs>
        <w:ind w:left="720"/>
      </w:pPr>
      <w:r w:rsidRPr="00EF03F7">
        <w:rPr>
          <w:rStyle w:val="Codefragment"/>
        </w:rPr>
        <w:t>Where</w:t>
      </w:r>
    </w:p>
    <w:p w:rsidR="001C48CF" w:rsidRPr="00EF03F7" w:rsidRDefault="001C48CF" w:rsidP="0048276A">
      <w:pPr>
        <w:pStyle w:val="ListBullet"/>
        <w:tabs>
          <w:tab w:val="clear" w:pos="360"/>
          <w:tab w:val="num" w:pos="720"/>
        </w:tabs>
        <w:ind w:left="720"/>
        <w:rPr>
          <w:rStyle w:val="Codefragment"/>
          <w:rFonts w:ascii="Times New Roman" w:hAnsi="Times New Roman"/>
          <w:noProof w:val="0"/>
          <w:sz w:val="22"/>
        </w:rPr>
      </w:pPr>
      <w:r w:rsidRPr="00EF03F7">
        <w:rPr>
          <w:rStyle w:val="Codefragment"/>
        </w:rPr>
        <w:t>Select</w:t>
      </w:r>
    </w:p>
    <w:p w:rsidR="000D2BB5" w:rsidRPr="00EF03F7" w:rsidRDefault="000D2BB5" w:rsidP="0048276A">
      <w:pPr>
        <w:pStyle w:val="ListBullet"/>
        <w:tabs>
          <w:tab w:val="clear" w:pos="360"/>
          <w:tab w:val="num" w:pos="720"/>
        </w:tabs>
        <w:ind w:left="720"/>
      </w:pPr>
      <w:r w:rsidRPr="00EF03F7">
        <w:rPr>
          <w:rStyle w:val="Codefragment"/>
        </w:rPr>
        <w:t>SelectMany</w:t>
      </w:r>
    </w:p>
    <w:p w:rsidR="001C48CF" w:rsidRPr="00EF03F7" w:rsidRDefault="001C48CF" w:rsidP="0048276A">
      <w:pPr>
        <w:pStyle w:val="ListBullet"/>
        <w:tabs>
          <w:tab w:val="clear" w:pos="360"/>
          <w:tab w:val="num" w:pos="720"/>
        </w:tabs>
        <w:ind w:left="720"/>
      </w:pPr>
      <w:r w:rsidRPr="00EF03F7">
        <w:rPr>
          <w:rStyle w:val="Codefragment"/>
        </w:rPr>
        <w:t>OrderBy</w:t>
      </w:r>
    </w:p>
    <w:p w:rsidR="001C48CF" w:rsidRPr="00EF03F7" w:rsidRDefault="001C48CF" w:rsidP="0048276A">
      <w:pPr>
        <w:pStyle w:val="ListBullet"/>
        <w:tabs>
          <w:tab w:val="clear" w:pos="360"/>
          <w:tab w:val="num" w:pos="720"/>
        </w:tabs>
        <w:ind w:left="720"/>
        <w:rPr>
          <w:rStyle w:val="Codefragment"/>
        </w:rPr>
      </w:pPr>
      <w:r w:rsidRPr="00EF03F7">
        <w:rPr>
          <w:rStyle w:val="Codefragment"/>
        </w:rPr>
        <w:t>GroupBy</w:t>
      </w:r>
    </w:p>
    <w:p w:rsidR="001C48CF" w:rsidRPr="00EF03F7" w:rsidRDefault="001C48CF" w:rsidP="001C48CF">
      <w:pPr>
        <w:rPr>
          <w:rFonts w:ascii="Lucida Console" w:hAnsi="Lucida Console"/>
          <w:noProof/>
          <w:sz w:val="20"/>
        </w:rPr>
      </w:pPr>
      <w:r w:rsidRPr="00EF03F7">
        <w:t xml:space="preserve">Query </w:t>
      </w:r>
      <w:r w:rsidR="00EF10BA" w:rsidRPr="00EF03F7">
        <w:t>expression</w:t>
      </w:r>
      <w:r w:rsidRPr="00EF03F7">
        <w:t xml:space="preserve">s provide an ease-of-use layer on top of the underlying explicit dot notation similar to the way that </w:t>
      </w:r>
      <w:r w:rsidRPr="00EF03F7">
        <w:rPr>
          <w:rStyle w:val="Codefragment"/>
        </w:rPr>
        <w:t>foreach</w:t>
      </w:r>
      <w:r w:rsidRPr="00EF03F7">
        <w:t xml:space="preserve"> is an ease-of-use mechanism that consists of a call to </w:t>
      </w:r>
      <w:r w:rsidRPr="00EF03F7">
        <w:rPr>
          <w:rStyle w:val="Codefragment"/>
        </w:rPr>
        <w:t>GetEnumerator()</w:t>
      </w:r>
      <w:r w:rsidRPr="00EF03F7">
        <w:t xml:space="preserve"> and a </w:t>
      </w:r>
      <w:r w:rsidRPr="00EF03F7">
        <w:rPr>
          <w:rStyle w:val="Codefragment"/>
        </w:rPr>
        <w:t>while</w:t>
      </w:r>
      <w:r w:rsidRPr="00EF03F7">
        <w:t xml:space="preserve"> loop. When working with XML, you will probably find both approaches useful. A</w:t>
      </w:r>
      <w:r w:rsidR="0048276A" w:rsidRPr="00EF03F7">
        <w:t>n</w:t>
      </w:r>
      <w:r w:rsidRPr="00EF03F7">
        <w:t xml:space="preserve"> </w:t>
      </w:r>
      <w:r w:rsidR="00EF10BA" w:rsidRPr="00EF03F7">
        <w:t xml:space="preserve">orientation of the explicit </w:t>
      </w:r>
      <w:r w:rsidRPr="00EF03F7">
        <w:t xml:space="preserve">dot notation will give you </w:t>
      </w:r>
      <w:r w:rsidR="00EF10BA" w:rsidRPr="00EF03F7">
        <w:t xml:space="preserve">the </w:t>
      </w:r>
      <w:r w:rsidRPr="00EF03F7">
        <w:t xml:space="preserve">underlying principles behind XML Language Integrated Query, and help you to understand how query </w:t>
      </w:r>
      <w:r w:rsidR="00EF10BA" w:rsidRPr="00EF03F7">
        <w:t>expressions simplify</w:t>
      </w:r>
      <w:r w:rsidRPr="00EF03F7">
        <w:t xml:space="preserve"> things.</w:t>
      </w:r>
    </w:p>
    <w:p w:rsidR="0078548B" w:rsidRPr="00EF03F7" w:rsidRDefault="007D59BD" w:rsidP="000E3FC4">
      <w:pPr>
        <w:pStyle w:val="Heading2"/>
      </w:pPr>
      <w:bookmarkStart w:id="67" w:name="_Toc158102389"/>
      <w:r w:rsidRPr="00EF03F7">
        <w:t>Query</w:t>
      </w:r>
      <w:r w:rsidR="0078548B" w:rsidRPr="00EF03F7">
        <w:t>ing</w:t>
      </w:r>
      <w:r w:rsidRPr="00EF03F7">
        <w:t xml:space="preserve"> </w:t>
      </w:r>
      <w:r w:rsidR="0078548B" w:rsidRPr="00EF03F7">
        <w:t>XML</w:t>
      </w:r>
      <w:bookmarkEnd w:id="67"/>
      <w:r w:rsidR="0078548B" w:rsidRPr="00EF03F7">
        <w:t xml:space="preserve"> </w:t>
      </w:r>
    </w:p>
    <w:p w:rsidR="00EF10BA" w:rsidRPr="00EF03F7" w:rsidRDefault="00EF10BA" w:rsidP="00EF10BA">
      <w:r w:rsidRPr="00EF03F7">
        <w:t xml:space="preserve">We encourage you to review the reference materials in section 7, “References,” for in-depth information about Language Integrated Query. This section describes Language Integrated Query from a usage perspective, focusing on XML querying patterns and providing examples along the way. </w:t>
      </w:r>
    </w:p>
    <w:p w:rsidR="00EF10BA" w:rsidRPr="00EF03F7" w:rsidRDefault="00EF10BA" w:rsidP="00EF10BA">
      <w:r w:rsidRPr="00EF03F7">
        <w:t xml:space="preserve">The </w:t>
      </w:r>
      <w:r w:rsidR="004671FA" w:rsidRPr="00EF03F7">
        <w:t>LINQ to XML</w:t>
      </w:r>
      <w:r w:rsidRPr="00EF03F7">
        <w:t xml:space="preserve"> integration with Language Integrated Query is apparent in </w:t>
      </w:r>
      <w:r w:rsidR="007A5E07" w:rsidRPr="00EF03F7">
        <w:t xml:space="preserve">three </w:t>
      </w:r>
      <w:r w:rsidRPr="00EF03F7">
        <w:t xml:space="preserve">ways: </w:t>
      </w:r>
    </w:p>
    <w:p w:rsidR="00EF10BA" w:rsidRPr="00EF03F7" w:rsidRDefault="00EF10BA" w:rsidP="00EF10BA">
      <w:pPr>
        <w:numPr>
          <w:ilvl w:val="0"/>
          <w:numId w:val="20"/>
        </w:numPr>
      </w:pPr>
      <w:r w:rsidRPr="00EF03F7">
        <w:t>Leveraging the Standard Query Operators</w:t>
      </w:r>
    </w:p>
    <w:p w:rsidR="00EF10BA" w:rsidRPr="00EF03F7" w:rsidRDefault="00EF10BA" w:rsidP="00EF10BA">
      <w:pPr>
        <w:numPr>
          <w:ilvl w:val="0"/>
          <w:numId w:val="20"/>
        </w:numPr>
      </w:pPr>
      <w:r w:rsidRPr="00EF03F7">
        <w:t>Using XML Query extensions</w:t>
      </w:r>
    </w:p>
    <w:p w:rsidR="00EF10BA" w:rsidRPr="00EF03F7" w:rsidRDefault="00EF10BA" w:rsidP="00EF10BA">
      <w:pPr>
        <w:numPr>
          <w:ilvl w:val="0"/>
          <w:numId w:val="20"/>
        </w:numPr>
      </w:pPr>
      <w:r w:rsidRPr="00EF03F7">
        <w:t>Using XML Transformation</w:t>
      </w:r>
    </w:p>
    <w:p w:rsidR="00EF10BA" w:rsidRPr="00EF03F7" w:rsidRDefault="00EF10BA" w:rsidP="00EF10BA">
      <w:r w:rsidRPr="00EF03F7">
        <w:t xml:space="preserve">The first </w:t>
      </w:r>
      <w:r w:rsidR="007306CC" w:rsidRPr="00EF03F7">
        <w:t xml:space="preserve">is </w:t>
      </w:r>
      <w:r w:rsidRPr="00EF03F7">
        <w:t xml:space="preserve">common with any other Language Integrated Query </w:t>
      </w:r>
      <w:r w:rsidR="007306CC" w:rsidRPr="00EF03F7">
        <w:t xml:space="preserve">enabled </w:t>
      </w:r>
      <w:r w:rsidRPr="00EF03F7">
        <w:t xml:space="preserve">data </w:t>
      </w:r>
      <w:r w:rsidR="007306CC" w:rsidRPr="00EF03F7">
        <w:t xml:space="preserve">access technology </w:t>
      </w:r>
      <w:r w:rsidRPr="00EF03F7">
        <w:t>and contribute</w:t>
      </w:r>
      <w:r w:rsidR="007306CC" w:rsidRPr="00EF03F7">
        <w:t>s</w:t>
      </w:r>
      <w:r w:rsidRPr="00EF03F7">
        <w:t xml:space="preserve"> to a consistent query experience. The last two provide XML-specific query and transform features. </w:t>
      </w:r>
    </w:p>
    <w:p w:rsidR="00C8730D" w:rsidRPr="00EF03F7" w:rsidRDefault="00C8730D" w:rsidP="00F60D3F">
      <w:pPr>
        <w:pStyle w:val="Heading3"/>
      </w:pPr>
      <w:bookmarkStart w:id="68" w:name="_Toc158102390"/>
      <w:r w:rsidRPr="00EF03F7">
        <w:t>Standard Query Operators and XML</w:t>
      </w:r>
      <w:bookmarkEnd w:id="68"/>
    </w:p>
    <w:p w:rsidR="00EF10BA" w:rsidRPr="00EF03F7" w:rsidRDefault="004671FA" w:rsidP="00EF10BA">
      <w:r w:rsidRPr="00EF03F7">
        <w:t>LINQ to XML</w:t>
      </w:r>
      <w:r w:rsidR="00EF10BA" w:rsidRPr="00EF03F7">
        <w:t xml:space="preserve"> fully leverages the Standard Query Operators in a consistent manner exposing collections that implement the </w:t>
      </w:r>
      <w:r w:rsidR="00EF10BA" w:rsidRPr="00EF03F7">
        <w:rPr>
          <w:rStyle w:val="Codefragment"/>
        </w:rPr>
        <w:t>IEnumerable</w:t>
      </w:r>
      <w:r w:rsidR="00EF10BA" w:rsidRPr="00EF03F7">
        <w:t xml:space="preserve"> interface.  Review the Standard Query Operator document (see section </w:t>
      </w:r>
      <w:r w:rsidR="00EF10BA" w:rsidRPr="00EF03F7">
        <w:fldChar w:fldCharType="begin"/>
      </w:r>
      <w:r w:rsidR="00EF10BA" w:rsidRPr="00EF03F7">
        <w:instrText xml:space="preserve"> REF _Ref112757154 \n \h </w:instrText>
      </w:r>
      <w:r w:rsidR="00EF10BA" w:rsidRPr="00EF03F7">
        <w:fldChar w:fldCharType="separate"/>
      </w:r>
      <w:r w:rsidR="00D30EDB" w:rsidRPr="00EF03F7">
        <w:t>7</w:t>
      </w:r>
      <w:r w:rsidR="00EF10BA" w:rsidRPr="00EF03F7">
        <w:fldChar w:fldCharType="end"/>
      </w:r>
      <w:r w:rsidR="00EF10BA" w:rsidRPr="00EF03F7">
        <w:t xml:space="preserve"> "</w:t>
      </w:r>
      <w:r w:rsidR="00EF10BA" w:rsidRPr="00EF03F7">
        <w:fldChar w:fldCharType="begin"/>
      </w:r>
      <w:r w:rsidR="00EF10BA" w:rsidRPr="00EF03F7">
        <w:instrText xml:space="preserve"> REF _Ref112757148 \h </w:instrText>
      </w:r>
      <w:r w:rsidR="00EF10BA" w:rsidRPr="00EF03F7">
        <w:fldChar w:fldCharType="separate"/>
      </w:r>
      <w:r w:rsidR="00D30EDB" w:rsidRPr="00EF03F7">
        <w:t>References</w:t>
      </w:r>
      <w:r w:rsidR="00EF10BA" w:rsidRPr="00EF03F7">
        <w:fldChar w:fldCharType="end"/>
      </w:r>
      <w:r w:rsidR="00EF10BA" w:rsidRPr="00EF03F7">
        <w:t xml:space="preserve"> ") for details on how to use the Standard Query Operators.  In this section we will cover two scenarios that occasionally arise when using Standard Query Operators.</w:t>
      </w:r>
    </w:p>
    <w:p w:rsidR="00574521" w:rsidRPr="00EF03F7" w:rsidRDefault="00AA55A9" w:rsidP="000E3FC4">
      <w:pPr>
        <w:pStyle w:val="Heading4"/>
      </w:pPr>
      <w:r w:rsidRPr="00EF03F7">
        <w:t xml:space="preserve"> </w:t>
      </w:r>
      <w:bookmarkStart w:id="69" w:name="_Toc158102391"/>
      <w:r w:rsidR="00574521" w:rsidRPr="00EF03F7">
        <w:t>Creating multiple peer nodes in a select</w:t>
      </w:r>
      <w:bookmarkEnd w:id="69"/>
    </w:p>
    <w:p w:rsidR="007F6844" w:rsidRPr="00EF03F7" w:rsidRDefault="00574521" w:rsidP="00574521">
      <w:r w:rsidRPr="00EF03F7">
        <w:t xml:space="preserve">Creating a single </w:t>
      </w:r>
      <w:r w:rsidRPr="00EF03F7">
        <w:rPr>
          <w:rStyle w:val="Codefragment"/>
        </w:rPr>
        <w:t>XElement</w:t>
      </w:r>
      <w:r w:rsidRPr="00EF03F7">
        <w:t xml:space="preserve"> with the </w:t>
      </w:r>
      <w:r w:rsidRPr="00EF03F7">
        <w:rPr>
          <w:rStyle w:val="Codefragment"/>
        </w:rPr>
        <w:t>Select</w:t>
      </w:r>
      <w:r w:rsidRPr="00EF03F7">
        <w:t xml:space="preserve"> Standard Query Operator works as you would expect when doing a </w:t>
      </w:r>
      <w:r w:rsidR="00FE5368" w:rsidRPr="00EF03F7">
        <w:t xml:space="preserve">transform into XML but what if you need to create multiple peer elements within the same </w:t>
      </w:r>
      <w:r w:rsidR="00FE5368" w:rsidRPr="00EF03F7">
        <w:rPr>
          <w:rStyle w:val="Codefragment"/>
        </w:rPr>
        <w:t>Select</w:t>
      </w:r>
      <w:r w:rsidR="00FE5368" w:rsidRPr="00EF03F7">
        <w:t xml:space="preserve">?  For example let's say that we want to flatten out our contact list and </w:t>
      </w:r>
      <w:r w:rsidR="007F6844" w:rsidRPr="00EF03F7">
        <w:t xml:space="preserve">list </w:t>
      </w:r>
      <w:r w:rsidR="00FE5368" w:rsidRPr="00EF03F7">
        <w:t xml:space="preserve">the contact information directly under the root </w:t>
      </w:r>
      <w:r w:rsidR="00FE5368" w:rsidRPr="00EF03F7">
        <w:rPr>
          <w:rStyle w:val="Codefragment"/>
        </w:rPr>
        <w:t>&lt;contacts&gt;</w:t>
      </w:r>
      <w:r w:rsidR="00FE5368" w:rsidRPr="00EF03F7">
        <w:t xml:space="preserve"> element rather than under individual </w:t>
      </w:r>
      <w:r w:rsidR="00FE5368" w:rsidRPr="00EF03F7">
        <w:rPr>
          <w:rStyle w:val="Codefragment"/>
        </w:rPr>
        <w:t>&lt;contact&gt;</w:t>
      </w:r>
      <w:r w:rsidR="00FE5368" w:rsidRPr="00EF03F7">
        <w:t xml:space="preserve"> elements.  </w:t>
      </w:r>
      <w:r w:rsidR="007F6844" w:rsidRPr="00EF03F7">
        <w:t>Like this:</w:t>
      </w:r>
    </w:p>
    <w:p w:rsidR="007F6844" w:rsidRPr="00EF03F7" w:rsidRDefault="007F6844" w:rsidP="00A609DE">
      <w:pPr>
        <w:pStyle w:val="Code"/>
      </w:pPr>
      <w:r w:rsidRPr="00EF03F7">
        <w:rPr>
          <w:color w:val="0000FF"/>
        </w:rPr>
        <w:t>&lt;</w:t>
      </w:r>
      <w:r w:rsidRPr="00EF03F7">
        <w:t>contacts</w:t>
      </w:r>
      <w:r w:rsidRPr="00EF03F7">
        <w:rPr>
          <w:color w:val="0000FF"/>
        </w:rPr>
        <w:t>&gt;</w:t>
      </w:r>
      <w:r w:rsidR="00A609DE" w:rsidRPr="00EF03F7">
        <w:rPr>
          <w:color w:val="0000FF"/>
        </w:rPr>
        <w:br/>
      </w:r>
      <w:r w:rsidRPr="00EF03F7">
        <w:rPr>
          <w:color w:val="0000FF"/>
        </w:rPr>
        <w:tab/>
        <w:t>&lt;!--</w:t>
      </w:r>
      <w:r w:rsidRPr="00EF03F7">
        <w:rPr>
          <w:color w:val="008000"/>
        </w:rPr>
        <w:t xml:space="preserve"> contact </w:t>
      </w:r>
      <w:r w:rsidRPr="00EF03F7">
        <w:rPr>
          <w:color w:val="0000FF"/>
        </w:rPr>
        <w:t>--&gt;</w:t>
      </w:r>
      <w:r w:rsidR="00A609DE" w:rsidRPr="00EF03F7">
        <w:rPr>
          <w:color w:val="0000FF"/>
        </w:rPr>
        <w:br/>
      </w:r>
      <w:r w:rsidRPr="00EF03F7">
        <w:rPr>
          <w:color w:val="0000FF"/>
        </w:rPr>
        <w:tab/>
        <w:t>&lt;</w:t>
      </w:r>
      <w:r w:rsidRPr="00EF03F7">
        <w:t>name</w:t>
      </w:r>
      <w:r w:rsidRPr="00EF03F7">
        <w:rPr>
          <w:color w:val="0000FF"/>
        </w:rPr>
        <w:t>&gt;</w:t>
      </w:r>
      <w:r w:rsidR="008974A0" w:rsidRPr="00EF03F7">
        <w:t>Patrick Hines</w:t>
      </w:r>
      <w:r w:rsidRPr="00EF03F7">
        <w:rPr>
          <w:color w:val="0000FF"/>
        </w:rPr>
        <w:t>&lt;/</w:t>
      </w:r>
      <w:r w:rsidRPr="00EF03F7">
        <w:t>name</w:t>
      </w:r>
      <w:r w:rsidRPr="00EF03F7">
        <w:rPr>
          <w:color w:val="0000FF"/>
        </w:rPr>
        <w:t>&gt;</w:t>
      </w:r>
      <w:r w:rsidR="00A609DE" w:rsidRPr="00EF03F7">
        <w:rPr>
          <w:color w:val="0000FF"/>
        </w:rPr>
        <w:br/>
      </w:r>
      <w:r w:rsidRPr="00EF03F7">
        <w:rPr>
          <w:color w:val="0000FF"/>
        </w:rPr>
        <w:tab/>
        <w:t>&lt;</w:t>
      </w:r>
      <w:r w:rsidRPr="00EF03F7">
        <w:t>phone</w:t>
      </w:r>
      <w:r w:rsidRPr="00EF03F7">
        <w:rPr>
          <w:color w:val="0000FF"/>
        </w:rPr>
        <w:t xml:space="preserve"> </w:t>
      </w:r>
      <w:r w:rsidRPr="00EF03F7">
        <w:rPr>
          <w:color w:val="FF0000"/>
        </w:rPr>
        <w:t>type</w:t>
      </w:r>
      <w:r w:rsidRPr="00EF03F7">
        <w:rPr>
          <w:color w:val="0000FF"/>
        </w:rPr>
        <w:t>=</w:t>
      </w:r>
      <w:r w:rsidRPr="00EF03F7">
        <w:t>"</w:t>
      </w:r>
      <w:r w:rsidRPr="00EF03F7">
        <w:rPr>
          <w:color w:val="0000FF"/>
        </w:rPr>
        <w:t>home</w:t>
      </w:r>
      <w:r w:rsidRPr="00EF03F7">
        <w:t>"</w:t>
      </w:r>
      <w:r w:rsidRPr="00EF03F7">
        <w:rPr>
          <w:color w:val="0000FF"/>
        </w:rPr>
        <w:t>&gt;</w:t>
      </w:r>
      <w:r w:rsidR="00D076E8" w:rsidRPr="00EF03F7">
        <w:t>206-555-0144</w:t>
      </w:r>
      <w:r w:rsidRPr="00EF03F7">
        <w:rPr>
          <w:color w:val="0000FF"/>
        </w:rPr>
        <w:t>&lt;/</w:t>
      </w:r>
      <w:r w:rsidRPr="00EF03F7">
        <w:t>phone</w:t>
      </w:r>
      <w:r w:rsidRPr="00EF03F7">
        <w:rPr>
          <w:color w:val="0000FF"/>
        </w:rPr>
        <w:t>&gt;</w:t>
      </w:r>
      <w:r w:rsidR="00A609DE" w:rsidRPr="00EF03F7">
        <w:rPr>
          <w:color w:val="0000FF"/>
        </w:rPr>
        <w:br/>
      </w:r>
      <w:r w:rsidRPr="00EF03F7">
        <w:rPr>
          <w:color w:val="0000FF"/>
        </w:rPr>
        <w:tab/>
        <w:t>&lt;</w:t>
      </w:r>
      <w:r w:rsidRPr="00EF03F7">
        <w:t>phone</w:t>
      </w:r>
      <w:r w:rsidRPr="00EF03F7">
        <w:rPr>
          <w:color w:val="0000FF"/>
        </w:rPr>
        <w:t xml:space="preserve"> </w:t>
      </w:r>
      <w:r w:rsidRPr="00EF03F7">
        <w:rPr>
          <w:color w:val="FF0000"/>
        </w:rPr>
        <w:t>type</w:t>
      </w:r>
      <w:r w:rsidRPr="00EF03F7">
        <w:rPr>
          <w:color w:val="0000FF"/>
        </w:rPr>
        <w:t>=</w:t>
      </w:r>
      <w:r w:rsidRPr="00EF03F7">
        <w:t>"</w:t>
      </w:r>
      <w:r w:rsidRPr="00EF03F7">
        <w:rPr>
          <w:color w:val="0000FF"/>
        </w:rPr>
        <w:t>work</w:t>
      </w:r>
      <w:r w:rsidRPr="00EF03F7">
        <w:t>"</w:t>
      </w:r>
      <w:r w:rsidRPr="00EF03F7">
        <w:rPr>
          <w:color w:val="0000FF"/>
        </w:rPr>
        <w:t>&gt;</w:t>
      </w:r>
      <w:r w:rsidR="00D076E8" w:rsidRPr="00EF03F7">
        <w:t>425-555-0145</w:t>
      </w:r>
      <w:r w:rsidRPr="00EF03F7">
        <w:rPr>
          <w:color w:val="0000FF"/>
        </w:rPr>
        <w:t>&lt;/</w:t>
      </w:r>
      <w:r w:rsidRPr="00EF03F7">
        <w:t>phone</w:t>
      </w:r>
      <w:r w:rsidRPr="00EF03F7">
        <w:rPr>
          <w:color w:val="0000FF"/>
        </w:rPr>
        <w:t>&gt;</w:t>
      </w:r>
      <w:r w:rsidR="00A609DE" w:rsidRPr="00EF03F7">
        <w:rPr>
          <w:color w:val="0000FF"/>
        </w:rPr>
        <w:br/>
      </w:r>
      <w:r w:rsidRPr="00EF03F7">
        <w:rPr>
          <w:color w:val="0000FF"/>
        </w:rPr>
        <w:tab/>
        <w:t>&lt;</w:t>
      </w:r>
      <w:r w:rsidRPr="00EF03F7">
        <w:t>address</w:t>
      </w:r>
      <w:r w:rsidRPr="00EF03F7">
        <w:rPr>
          <w:color w:val="0000FF"/>
        </w:rPr>
        <w:t>&gt;</w:t>
      </w:r>
      <w:r w:rsidR="00A609DE" w:rsidRPr="00EF03F7">
        <w:rPr>
          <w:color w:val="0000FF"/>
        </w:rPr>
        <w:br/>
      </w:r>
      <w:r w:rsidRPr="00EF03F7">
        <w:rPr>
          <w:color w:val="0000FF"/>
        </w:rPr>
        <w:tab/>
      </w:r>
      <w:r w:rsidRPr="00EF03F7">
        <w:rPr>
          <w:color w:val="0000FF"/>
        </w:rPr>
        <w:tab/>
        <w:t>&lt;</w:t>
      </w:r>
      <w:r w:rsidRPr="00EF03F7">
        <w:t>address</w:t>
      </w:r>
      <w:r w:rsidRPr="00EF03F7">
        <w:rPr>
          <w:color w:val="0000FF"/>
        </w:rPr>
        <w:t>&gt;</w:t>
      </w:r>
      <w:r w:rsidR="00A609DE" w:rsidRPr="00EF03F7">
        <w:rPr>
          <w:color w:val="0000FF"/>
        </w:rPr>
        <w:br/>
      </w:r>
      <w:r w:rsidRPr="00EF03F7">
        <w:rPr>
          <w:color w:val="0000FF"/>
        </w:rPr>
        <w:tab/>
      </w:r>
      <w:r w:rsidRPr="00EF03F7">
        <w:rPr>
          <w:color w:val="0000FF"/>
        </w:rPr>
        <w:tab/>
      </w:r>
      <w:r w:rsidRPr="00EF03F7">
        <w:rPr>
          <w:color w:val="0000FF"/>
        </w:rPr>
        <w:tab/>
        <w:t>&lt;</w:t>
      </w:r>
      <w:r w:rsidRPr="00EF03F7">
        <w:t>state</w:t>
      </w:r>
      <w:r w:rsidRPr="00EF03F7">
        <w:rPr>
          <w:color w:val="0000FF"/>
        </w:rPr>
        <w:t>&gt;</w:t>
      </w:r>
      <w:r w:rsidRPr="00EF03F7">
        <w:t>WA</w:t>
      </w:r>
      <w:r w:rsidRPr="00EF03F7">
        <w:rPr>
          <w:color w:val="0000FF"/>
        </w:rPr>
        <w:t>&lt;/</w:t>
      </w:r>
      <w:r w:rsidRPr="00EF03F7">
        <w:t>state</w:t>
      </w:r>
      <w:r w:rsidRPr="00EF03F7">
        <w:rPr>
          <w:color w:val="0000FF"/>
        </w:rPr>
        <w:t>&gt;</w:t>
      </w:r>
      <w:r w:rsidR="00A609DE" w:rsidRPr="00EF03F7">
        <w:rPr>
          <w:color w:val="0000FF"/>
        </w:rPr>
        <w:br/>
      </w:r>
      <w:r w:rsidRPr="00EF03F7">
        <w:rPr>
          <w:color w:val="0000FF"/>
        </w:rPr>
        <w:tab/>
      </w:r>
      <w:r w:rsidRPr="00EF03F7">
        <w:rPr>
          <w:color w:val="0000FF"/>
        </w:rPr>
        <w:tab/>
        <w:t>&lt;/</w:t>
      </w:r>
      <w:r w:rsidRPr="00EF03F7">
        <w:t>address</w:t>
      </w:r>
      <w:r w:rsidRPr="00EF03F7">
        <w:rPr>
          <w:color w:val="0000FF"/>
        </w:rPr>
        <w:t>&gt;</w:t>
      </w:r>
      <w:r w:rsidR="00A609DE" w:rsidRPr="00EF03F7">
        <w:rPr>
          <w:color w:val="0000FF"/>
        </w:rPr>
        <w:br/>
      </w:r>
      <w:r w:rsidRPr="00EF03F7">
        <w:rPr>
          <w:color w:val="0000FF"/>
        </w:rPr>
        <w:tab/>
        <w:t>&lt;/</w:t>
      </w:r>
      <w:r w:rsidRPr="00EF03F7">
        <w:t>address</w:t>
      </w:r>
      <w:r w:rsidRPr="00EF03F7">
        <w:rPr>
          <w:color w:val="0000FF"/>
        </w:rPr>
        <w:t>&gt;</w:t>
      </w:r>
      <w:r w:rsidR="00A609DE" w:rsidRPr="00EF03F7">
        <w:rPr>
          <w:color w:val="0000FF"/>
        </w:rPr>
        <w:br/>
      </w:r>
      <w:r w:rsidRPr="00EF03F7">
        <w:rPr>
          <w:color w:val="0000FF"/>
        </w:rPr>
        <w:tab/>
        <w:t>&lt;!--</w:t>
      </w:r>
      <w:r w:rsidRPr="00EF03F7">
        <w:rPr>
          <w:color w:val="008000"/>
        </w:rPr>
        <w:t xml:space="preserve"> contact </w:t>
      </w:r>
      <w:r w:rsidRPr="00EF03F7">
        <w:rPr>
          <w:color w:val="0000FF"/>
        </w:rPr>
        <w:t>--&gt;</w:t>
      </w:r>
      <w:r w:rsidR="00A609DE" w:rsidRPr="00EF03F7">
        <w:rPr>
          <w:color w:val="0000FF"/>
        </w:rPr>
        <w:br/>
      </w:r>
      <w:r w:rsidRPr="00EF03F7">
        <w:rPr>
          <w:color w:val="0000FF"/>
        </w:rPr>
        <w:tab/>
        <w:t>&lt;</w:t>
      </w:r>
      <w:r w:rsidRPr="00EF03F7">
        <w:t>name</w:t>
      </w:r>
      <w:r w:rsidRPr="00EF03F7">
        <w:rPr>
          <w:color w:val="0000FF"/>
        </w:rPr>
        <w:t>&gt;</w:t>
      </w:r>
      <w:r w:rsidR="00EF10BA" w:rsidRPr="00EF03F7">
        <w:t>Gretchen Rivas</w:t>
      </w:r>
      <w:r w:rsidRPr="00EF03F7">
        <w:rPr>
          <w:color w:val="0000FF"/>
        </w:rPr>
        <w:t>&lt;/</w:t>
      </w:r>
      <w:r w:rsidRPr="00EF03F7">
        <w:t>name</w:t>
      </w:r>
      <w:r w:rsidRPr="00EF03F7">
        <w:rPr>
          <w:color w:val="0000FF"/>
        </w:rPr>
        <w:t>&gt;</w:t>
      </w:r>
      <w:r w:rsidR="00A609DE" w:rsidRPr="00EF03F7">
        <w:rPr>
          <w:color w:val="0000FF"/>
        </w:rPr>
        <w:br/>
      </w:r>
      <w:r w:rsidRPr="00EF03F7">
        <w:rPr>
          <w:color w:val="0000FF"/>
        </w:rPr>
        <w:tab/>
        <w:t>&lt;</w:t>
      </w:r>
      <w:r w:rsidRPr="00EF03F7">
        <w:t>address</w:t>
      </w:r>
      <w:r w:rsidRPr="00EF03F7">
        <w:rPr>
          <w:color w:val="0000FF"/>
        </w:rPr>
        <w:t>&gt;</w:t>
      </w:r>
      <w:r w:rsidR="00A609DE" w:rsidRPr="00EF03F7">
        <w:rPr>
          <w:color w:val="0000FF"/>
        </w:rPr>
        <w:br/>
      </w:r>
      <w:r w:rsidRPr="00EF03F7">
        <w:rPr>
          <w:color w:val="0000FF"/>
        </w:rPr>
        <w:tab/>
      </w:r>
      <w:r w:rsidRPr="00EF03F7">
        <w:rPr>
          <w:color w:val="0000FF"/>
        </w:rPr>
        <w:tab/>
        <w:t>&lt;</w:t>
      </w:r>
      <w:r w:rsidRPr="00EF03F7">
        <w:t>address</w:t>
      </w:r>
      <w:r w:rsidRPr="00EF03F7">
        <w:rPr>
          <w:color w:val="0000FF"/>
        </w:rPr>
        <w:t>&gt;</w:t>
      </w:r>
      <w:r w:rsidR="00A609DE" w:rsidRPr="00EF03F7">
        <w:rPr>
          <w:color w:val="0000FF"/>
        </w:rPr>
        <w:br/>
      </w:r>
      <w:r w:rsidRPr="00EF03F7">
        <w:rPr>
          <w:color w:val="0000FF"/>
        </w:rPr>
        <w:tab/>
      </w:r>
      <w:r w:rsidRPr="00EF03F7">
        <w:rPr>
          <w:color w:val="0000FF"/>
        </w:rPr>
        <w:tab/>
      </w:r>
      <w:r w:rsidRPr="00EF03F7">
        <w:rPr>
          <w:color w:val="0000FF"/>
        </w:rPr>
        <w:tab/>
        <w:t>&lt;</w:t>
      </w:r>
      <w:r w:rsidRPr="00EF03F7">
        <w:t>state</w:t>
      </w:r>
      <w:r w:rsidRPr="00EF03F7">
        <w:rPr>
          <w:color w:val="0000FF"/>
        </w:rPr>
        <w:t>&gt;</w:t>
      </w:r>
      <w:r w:rsidRPr="00EF03F7">
        <w:t>WA</w:t>
      </w:r>
      <w:r w:rsidRPr="00EF03F7">
        <w:rPr>
          <w:color w:val="0000FF"/>
        </w:rPr>
        <w:t>&lt;/</w:t>
      </w:r>
      <w:r w:rsidRPr="00EF03F7">
        <w:t>state</w:t>
      </w:r>
      <w:r w:rsidRPr="00EF03F7">
        <w:rPr>
          <w:color w:val="0000FF"/>
        </w:rPr>
        <w:t>&gt;</w:t>
      </w:r>
      <w:r w:rsidR="00A609DE" w:rsidRPr="00EF03F7">
        <w:rPr>
          <w:color w:val="0000FF"/>
        </w:rPr>
        <w:br/>
      </w:r>
      <w:r w:rsidRPr="00EF03F7">
        <w:rPr>
          <w:color w:val="0000FF"/>
        </w:rPr>
        <w:tab/>
      </w:r>
      <w:r w:rsidRPr="00EF03F7">
        <w:rPr>
          <w:color w:val="0000FF"/>
        </w:rPr>
        <w:tab/>
        <w:t>&lt;/</w:t>
      </w:r>
      <w:r w:rsidRPr="00EF03F7">
        <w:t>address</w:t>
      </w:r>
      <w:r w:rsidRPr="00EF03F7">
        <w:rPr>
          <w:color w:val="0000FF"/>
        </w:rPr>
        <w:t>&gt;</w:t>
      </w:r>
      <w:r w:rsidR="00A609DE" w:rsidRPr="00EF03F7">
        <w:rPr>
          <w:color w:val="0000FF"/>
        </w:rPr>
        <w:br/>
      </w:r>
      <w:r w:rsidRPr="00EF03F7">
        <w:rPr>
          <w:color w:val="0000FF"/>
        </w:rPr>
        <w:tab/>
        <w:t>&lt;/</w:t>
      </w:r>
      <w:r w:rsidRPr="00EF03F7">
        <w:t>address</w:t>
      </w:r>
      <w:r w:rsidRPr="00EF03F7">
        <w:rPr>
          <w:color w:val="0000FF"/>
        </w:rPr>
        <w:t>&gt;</w:t>
      </w:r>
      <w:r w:rsidR="00A609DE" w:rsidRPr="00EF03F7">
        <w:rPr>
          <w:color w:val="0000FF"/>
        </w:rPr>
        <w:br/>
      </w:r>
      <w:r w:rsidRPr="00EF03F7">
        <w:rPr>
          <w:color w:val="0000FF"/>
        </w:rPr>
        <w:tab/>
        <w:t>&lt;!--</w:t>
      </w:r>
      <w:r w:rsidRPr="00EF03F7">
        <w:rPr>
          <w:color w:val="008000"/>
        </w:rPr>
        <w:t xml:space="preserve"> contact </w:t>
      </w:r>
      <w:r w:rsidRPr="00EF03F7">
        <w:rPr>
          <w:color w:val="0000FF"/>
        </w:rPr>
        <w:t>--&gt;</w:t>
      </w:r>
      <w:r w:rsidR="00A609DE" w:rsidRPr="00EF03F7">
        <w:rPr>
          <w:color w:val="0000FF"/>
        </w:rPr>
        <w:br/>
      </w:r>
      <w:r w:rsidRPr="00EF03F7">
        <w:rPr>
          <w:color w:val="0000FF"/>
        </w:rPr>
        <w:tab/>
        <w:t>&lt;</w:t>
      </w:r>
      <w:r w:rsidRPr="00EF03F7">
        <w:t>name</w:t>
      </w:r>
      <w:r w:rsidRPr="00EF03F7">
        <w:rPr>
          <w:color w:val="0000FF"/>
        </w:rPr>
        <w:t>&gt;</w:t>
      </w:r>
      <w:r w:rsidR="00EF10BA" w:rsidRPr="00EF03F7">
        <w:t>Scott MacDonald</w:t>
      </w:r>
      <w:r w:rsidRPr="00EF03F7">
        <w:rPr>
          <w:color w:val="0000FF"/>
        </w:rPr>
        <w:t>&lt;/</w:t>
      </w:r>
      <w:r w:rsidRPr="00EF03F7">
        <w:t>name</w:t>
      </w:r>
      <w:r w:rsidRPr="00EF03F7">
        <w:rPr>
          <w:color w:val="0000FF"/>
        </w:rPr>
        <w:t>&gt;</w:t>
      </w:r>
      <w:r w:rsidR="00A609DE" w:rsidRPr="00EF03F7">
        <w:rPr>
          <w:color w:val="0000FF"/>
        </w:rPr>
        <w:br/>
      </w:r>
      <w:r w:rsidRPr="00EF03F7">
        <w:rPr>
          <w:color w:val="0000FF"/>
        </w:rPr>
        <w:tab/>
        <w:t>&lt;</w:t>
      </w:r>
      <w:r w:rsidRPr="00EF03F7">
        <w:t>phone</w:t>
      </w:r>
      <w:r w:rsidRPr="00EF03F7">
        <w:rPr>
          <w:color w:val="0000FF"/>
        </w:rPr>
        <w:t xml:space="preserve"> </w:t>
      </w:r>
      <w:r w:rsidRPr="00EF03F7">
        <w:rPr>
          <w:color w:val="FF0000"/>
        </w:rPr>
        <w:t>type</w:t>
      </w:r>
      <w:r w:rsidRPr="00EF03F7">
        <w:rPr>
          <w:color w:val="0000FF"/>
        </w:rPr>
        <w:t>=</w:t>
      </w:r>
      <w:r w:rsidRPr="00EF03F7">
        <w:t>"</w:t>
      </w:r>
      <w:r w:rsidRPr="00EF03F7">
        <w:rPr>
          <w:color w:val="0000FF"/>
        </w:rPr>
        <w:t>home</w:t>
      </w:r>
      <w:r w:rsidRPr="00EF03F7">
        <w:t>"</w:t>
      </w:r>
      <w:r w:rsidRPr="00EF03F7">
        <w:rPr>
          <w:color w:val="0000FF"/>
        </w:rPr>
        <w:t>&gt;</w:t>
      </w:r>
      <w:r w:rsidR="00EF10BA" w:rsidRPr="00EF03F7">
        <w:t>925-555-0134</w:t>
      </w:r>
      <w:r w:rsidRPr="00EF03F7">
        <w:rPr>
          <w:color w:val="0000FF"/>
        </w:rPr>
        <w:t>&lt;/</w:t>
      </w:r>
      <w:r w:rsidRPr="00EF03F7">
        <w:t>phone</w:t>
      </w:r>
      <w:r w:rsidRPr="00EF03F7">
        <w:rPr>
          <w:color w:val="0000FF"/>
        </w:rPr>
        <w:t>&gt;</w:t>
      </w:r>
      <w:r w:rsidR="00A609DE" w:rsidRPr="00EF03F7">
        <w:rPr>
          <w:color w:val="0000FF"/>
        </w:rPr>
        <w:br/>
      </w:r>
      <w:r w:rsidRPr="00EF03F7">
        <w:rPr>
          <w:color w:val="0000FF"/>
        </w:rPr>
        <w:tab/>
        <w:t>&lt;</w:t>
      </w:r>
      <w:r w:rsidRPr="00EF03F7">
        <w:t>phone</w:t>
      </w:r>
      <w:r w:rsidRPr="00EF03F7">
        <w:rPr>
          <w:color w:val="0000FF"/>
        </w:rPr>
        <w:t xml:space="preserve"> </w:t>
      </w:r>
      <w:r w:rsidRPr="00EF03F7">
        <w:rPr>
          <w:color w:val="FF0000"/>
        </w:rPr>
        <w:t>type</w:t>
      </w:r>
      <w:r w:rsidRPr="00EF03F7">
        <w:rPr>
          <w:color w:val="0000FF"/>
        </w:rPr>
        <w:t>=</w:t>
      </w:r>
      <w:r w:rsidRPr="00EF03F7">
        <w:t>"</w:t>
      </w:r>
      <w:r w:rsidRPr="00EF03F7">
        <w:rPr>
          <w:color w:val="0000FF"/>
        </w:rPr>
        <w:t>mobile</w:t>
      </w:r>
      <w:r w:rsidRPr="00EF03F7">
        <w:t>"</w:t>
      </w:r>
      <w:r w:rsidRPr="00EF03F7">
        <w:rPr>
          <w:color w:val="0000FF"/>
        </w:rPr>
        <w:t>&gt;</w:t>
      </w:r>
      <w:r w:rsidR="00D076E8" w:rsidRPr="00EF03F7">
        <w:t>425-555-</w:t>
      </w:r>
      <w:r w:rsidR="00EF10BA" w:rsidRPr="00EF03F7">
        <w:t>0177</w:t>
      </w:r>
      <w:r w:rsidRPr="00EF03F7">
        <w:rPr>
          <w:color w:val="0000FF"/>
        </w:rPr>
        <w:t>&lt;/</w:t>
      </w:r>
      <w:r w:rsidRPr="00EF03F7">
        <w:t>phone</w:t>
      </w:r>
      <w:r w:rsidRPr="00EF03F7">
        <w:rPr>
          <w:color w:val="0000FF"/>
        </w:rPr>
        <w:t>&gt;</w:t>
      </w:r>
      <w:r w:rsidR="00A609DE" w:rsidRPr="00EF03F7">
        <w:rPr>
          <w:color w:val="0000FF"/>
        </w:rPr>
        <w:br/>
      </w:r>
      <w:r w:rsidRPr="00EF03F7">
        <w:rPr>
          <w:color w:val="0000FF"/>
        </w:rPr>
        <w:tab/>
        <w:t>&lt;</w:t>
      </w:r>
      <w:r w:rsidRPr="00EF03F7">
        <w:t>address</w:t>
      </w:r>
      <w:r w:rsidRPr="00EF03F7">
        <w:rPr>
          <w:color w:val="0000FF"/>
        </w:rPr>
        <w:t>&gt;</w:t>
      </w:r>
      <w:r w:rsidR="00A609DE" w:rsidRPr="00EF03F7">
        <w:rPr>
          <w:color w:val="0000FF"/>
        </w:rPr>
        <w:br/>
      </w:r>
      <w:r w:rsidRPr="00EF03F7">
        <w:rPr>
          <w:color w:val="0000FF"/>
        </w:rPr>
        <w:tab/>
      </w:r>
      <w:r w:rsidRPr="00EF03F7">
        <w:rPr>
          <w:color w:val="0000FF"/>
        </w:rPr>
        <w:tab/>
        <w:t>&lt;</w:t>
      </w:r>
      <w:r w:rsidRPr="00EF03F7">
        <w:t>address</w:t>
      </w:r>
      <w:r w:rsidRPr="00EF03F7">
        <w:rPr>
          <w:color w:val="0000FF"/>
        </w:rPr>
        <w:t>&gt;</w:t>
      </w:r>
      <w:r w:rsidR="00A609DE" w:rsidRPr="00EF03F7">
        <w:rPr>
          <w:color w:val="0000FF"/>
        </w:rPr>
        <w:br/>
      </w:r>
      <w:r w:rsidRPr="00EF03F7">
        <w:rPr>
          <w:color w:val="0000FF"/>
        </w:rPr>
        <w:tab/>
      </w:r>
      <w:r w:rsidRPr="00EF03F7">
        <w:rPr>
          <w:color w:val="0000FF"/>
        </w:rPr>
        <w:tab/>
      </w:r>
      <w:r w:rsidRPr="00EF03F7">
        <w:rPr>
          <w:color w:val="0000FF"/>
        </w:rPr>
        <w:tab/>
        <w:t>&lt;</w:t>
      </w:r>
      <w:r w:rsidRPr="00EF03F7">
        <w:t>state</w:t>
      </w:r>
      <w:r w:rsidRPr="00EF03F7">
        <w:rPr>
          <w:color w:val="0000FF"/>
        </w:rPr>
        <w:t>&gt;</w:t>
      </w:r>
      <w:r w:rsidRPr="00EF03F7">
        <w:t>CA</w:t>
      </w:r>
      <w:r w:rsidRPr="00EF03F7">
        <w:rPr>
          <w:color w:val="0000FF"/>
        </w:rPr>
        <w:t>&lt;/</w:t>
      </w:r>
      <w:r w:rsidRPr="00EF03F7">
        <w:t>state</w:t>
      </w:r>
      <w:r w:rsidRPr="00EF03F7">
        <w:rPr>
          <w:color w:val="0000FF"/>
        </w:rPr>
        <w:t>&gt;</w:t>
      </w:r>
      <w:r w:rsidR="00A609DE" w:rsidRPr="00EF03F7">
        <w:rPr>
          <w:color w:val="0000FF"/>
        </w:rPr>
        <w:br/>
      </w:r>
      <w:r w:rsidRPr="00EF03F7">
        <w:rPr>
          <w:color w:val="0000FF"/>
        </w:rPr>
        <w:tab/>
      </w:r>
      <w:r w:rsidRPr="00EF03F7">
        <w:rPr>
          <w:color w:val="0000FF"/>
        </w:rPr>
        <w:tab/>
        <w:t>&lt;/</w:t>
      </w:r>
      <w:r w:rsidRPr="00EF03F7">
        <w:t>address</w:t>
      </w:r>
      <w:r w:rsidRPr="00EF03F7">
        <w:rPr>
          <w:color w:val="0000FF"/>
        </w:rPr>
        <w:t>&gt;</w:t>
      </w:r>
      <w:r w:rsidR="00A609DE" w:rsidRPr="00EF03F7">
        <w:rPr>
          <w:color w:val="0000FF"/>
        </w:rPr>
        <w:br/>
      </w:r>
      <w:r w:rsidRPr="00EF03F7">
        <w:rPr>
          <w:color w:val="0000FF"/>
        </w:rPr>
        <w:tab/>
        <w:t>&lt;/</w:t>
      </w:r>
      <w:r w:rsidRPr="00EF03F7">
        <w:t>address</w:t>
      </w:r>
      <w:r w:rsidRPr="00EF03F7">
        <w:rPr>
          <w:color w:val="0000FF"/>
        </w:rPr>
        <w:t>&gt;</w:t>
      </w:r>
      <w:r w:rsidR="00A609DE" w:rsidRPr="00EF03F7">
        <w:rPr>
          <w:color w:val="0000FF"/>
        </w:rPr>
        <w:br/>
      </w:r>
      <w:r w:rsidRPr="00EF03F7">
        <w:rPr>
          <w:color w:val="0000FF"/>
        </w:rPr>
        <w:t>&lt;/</w:t>
      </w:r>
      <w:r w:rsidRPr="00EF03F7">
        <w:t>contacts</w:t>
      </w:r>
      <w:r w:rsidRPr="00EF03F7">
        <w:rPr>
          <w:color w:val="0000FF"/>
        </w:rPr>
        <w:t>&gt;</w:t>
      </w:r>
    </w:p>
    <w:p w:rsidR="00EF10BA" w:rsidRPr="00EF03F7" w:rsidRDefault="00EF10BA" w:rsidP="00EF10BA">
      <w:r w:rsidRPr="00EF03F7">
        <w:t>To do this, you can use this query:</w:t>
      </w:r>
    </w:p>
    <w:p w:rsidR="0009342D" w:rsidRPr="00EF03F7" w:rsidRDefault="008D0F75" w:rsidP="008D0F75">
      <w:pPr>
        <w:pStyle w:val="Code"/>
      </w:pPr>
      <w:r w:rsidRPr="00EF03F7">
        <w:rPr>
          <w:color w:val="0000FF"/>
        </w:rPr>
        <w:t>new</w:t>
      </w:r>
      <w:r w:rsidRPr="00EF03F7">
        <w:t xml:space="preserve"> </w:t>
      </w:r>
      <w:r w:rsidRPr="00EF03F7">
        <w:rPr>
          <w:color w:val="008080"/>
        </w:rPr>
        <w:t>XElement</w:t>
      </w:r>
      <w:r w:rsidRPr="00EF03F7">
        <w:t>(</w:t>
      </w:r>
      <w:r w:rsidRPr="00EF03F7">
        <w:rPr>
          <w:color w:val="800000"/>
        </w:rPr>
        <w:t>"contacts"</w:t>
      </w:r>
      <w:r w:rsidRPr="00EF03F7">
        <w:t>,</w:t>
      </w:r>
      <w:r w:rsidR="001C09AB" w:rsidRPr="00EF03F7">
        <w:br/>
      </w:r>
      <w:r w:rsidR="001C09AB" w:rsidRPr="00EF03F7">
        <w:tab/>
      </w:r>
      <w:r w:rsidRPr="00EF03F7">
        <w:rPr>
          <w:color w:val="0000FF"/>
        </w:rPr>
        <w:t>from</w:t>
      </w:r>
      <w:r w:rsidRPr="00EF03F7">
        <w:t xml:space="preserve"> c </w:t>
      </w:r>
      <w:r w:rsidRPr="00EF03F7">
        <w:rPr>
          <w:color w:val="0000FF"/>
        </w:rPr>
        <w:t>in</w:t>
      </w:r>
      <w:r w:rsidRPr="00EF03F7">
        <w:t xml:space="preserve"> contacts.Elements(</w:t>
      </w:r>
      <w:r w:rsidRPr="00EF03F7">
        <w:rPr>
          <w:color w:val="800000"/>
        </w:rPr>
        <w:t>"contact"</w:t>
      </w:r>
      <w:r w:rsidRPr="00EF03F7">
        <w:t>)</w:t>
      </w:r>
      <w:r w:rsidRPr="00EF03F7">
        <w:br/>
      </w:r>
      <w:r w:rsidR="001C09AB" w:rsidRPr="00EF03F7">
        <w:tab/>
      </w:r>
      <w:r w:rsidRPr="00EF03F7">
        <w:rPr>
          <w:color w:val="0000FF"/>
        </w:rPr>
        <w:t>select</w:t>
      </w:r>
      <w:r w:rsidRPr="00EF03F7">
        <w:t xml:space="preserve"> </w:t>
      </w:r>
      <w:r w:rsidRPr="00EF03F7">
        <w:rPr>
          <w:color w:val="0000FF"/>
        </w:rPr>
        <w:t>new</w:t>
      </w:r>
      <w:r w:rsidRPr="00EF03F7">
        <w:t xml:space="preserve"> </w:t>
      </w:r>
      <w:r w:rsidRPr="00EF03F7">
        <w:rPr>
          <w:color w:val="0000FF"/>
        </w:rPr>
        <w:t>object</w:t>
      </w:r>
      <w:r w:rsidRPr="00EF03F7">
        <w:t>[] {</w:t>
      </w:r>
      <w:r w:rsidR="001C09AB" w:rsidRPr="00EF03F7">
        <w:br/>
      </w:r>
      <w:r w:rsidR="001C09AB" w:rsidRPr="00EF03F7">
        <w:tab/>
      </w:r>
      <w:r w:rsidR="001C09AB" w:rsidRPr="00EF03F7">
        <w:tab/>
      </w:r>
      <w:r w:rsidRPr="00EF03F7">
        <w:rPr>
          <w:color w:val="0000FF"/>
        </w:rPr>
        <w:t>new</w:t>
      </w:r>
      <w:r w:rsidRPr="00EF03F7">
        <w:t xml:space="preserve"> </w:t>
      </w:r>
      <w:r w:rsidRPr="00EF03F7">
        <w:rPr>
          <w:color w:val="008080"/>
        </w:rPr>
        <w:t>XComment</w:t>
      </w:r>
      <w:r w:rsidRPr="00EF03F7">
        <w:t>(</w:t>
      </w:r>
      <w:r w:rsidRPr="00EF03F7">
        <w:rPr>
          <w:color w:val="800000"/>
        </w:rPr>
        <w:t>"contact"</w:t>
      </w:r>
      <w:r w:rsidRPr="00EF03F7">
        <w:t>),</w:t>
      </w:r>
      <w:r w:rsidRPr="00EF03F7">
        <w:br/>
      </w:r>
      <w:r w:rsidR="001C09AB" w:rsidRPr="00EF03F7">
        <w:tab/>
      </w:r>
      <w:r w:rsidR="001C09AB" w:rsidRPr="00EF03F7">
        <w:tab/>
      </w:r>
      <w:r w:rsidRPr="00EF03F7">
        <w:rPr>
          <w:color w:val="0000FF"/>
        </w:rPr>
        <w:t>new</w:t>
      </w:r>
      <w:r w:rsidRPr="00EF03F7">
        <w:t xml:space="preserve"> </w:t>
      </w:r>
      <w:r w:rsidRPr="00EF03F7">
        <w:rPr>
          <w:color w:val="008080"/>
        </w:rPr>
        <w:t>XElement</w:t>
      </w:r>
      <w:r w:rsidRPr="00EF03F7">
        <w:t>(</w:t>
      </w:r>
      <w:r w:rsidRPr="00EF03F7">
        <w:rPr>
          <w:color w:val="800000"/>
        </w:rPr>
        <w:t>"name"</w:t>
      </w:r>
      <w:r w:rsidRPr="00EF03F7">
        <w:t>, (</w:t>
      </w:r>
      <w:r w:rsidRPr="00EF03F7">
        <w:rPr>
          <w:color w:val="0000FF"/>
        </w:rPr>
        <w:t>string</w:t>
      </w:r>
      <w:r w:rsidRPr="00EF03F7">
        <w:t>)c.Element(</w:t>
      </w:r>
      <w:r w:rsidRPr="00EF03F7">
        <w:rPr>
          <w:color w:val="800000"/>
        </w:rPr>
        <w:t>"name"</w:t>
      </w:r>
      <w:r w:rsidRPr="00EF03F7">
        <w:t>)),</w:t>
      </w:r>
      <w:r w:rsidRPr="00EF03F7">
        <w:br/>
      </w:r>
      <w:r w:rsidR="001C09AB" w:rsidRPr="00EF03F7">
        <w:tab/>
      </w:r>
      <w:r w:rsidR="001C09AB" w:rsidRPr="00EF03F7">
        <w:tab/>
      </w:r>
      <w:r w:rsidRPr="00EF03F7">
        <w:t>c.Elements(</w:t>
      </w:r>
      <w:r w:rsidRPr="00EF03F7">
        <w:rPr>
          <w:color w:val="800000"/>
        </w:rPr>
        <w:t>"phone"</w:t>
      </w:r>
      <w:r w:rsidRPr="00EF03F7">
        <w:t>),</w:t>
      </w:r>
      <w:r w:rsidRPr="00EF03F7">
        <w:br/>
      </w:r>
      <w:r w:rsidR="001C09AB" w:rsidRPr="00EF03F7">
        <w:tab/>
      </w:r>
      <w:r w:rsidR="001C09AB" w:rsidRPr="00EF03F7">
        <w:tab/>
      </w:r>
      <w:r w:rsidRPr="00EF03F7">
        <w:rPr>
          <w:color w:val="0000FF"/>
        </w:rPr>
        <w:t>new</w:t>
      </w:r>
      <w:r w:rsidRPr="00EF03F7">
        <w:t xml:space="preserve"> </w:t>
      </w:r>
      <w:r w:rsidRPr="00EF03F7">
        <w:rPr>
          <w:color w:val="008080"/>
        </w:rPr>
        <w:t>XElement</w:t>
      </w:r>
      <w:r w:rsidRPr="00EF03F7">
        <w:t>(</w:t>
      </w:r>
      <w:r w:rsidRPr="00EF03F7">
        <w:rPr>
          <w:color w:val="800000"/>
        </w:rPr>
        <w:t>"address"</w:t>
      </w:r>
      <w:r w:rsidRPr="00EF03F7">
        <w:t>, c.Element(</w:t>
      </w:r>
      <w:r w:rsidRPr="00EF03F7">
        <w:rPr>
          <w:color w:val="800000"/>
        </w:rPr>
        <w:t>"address"</w:t>
      </w:r>
      <w:r w:rsidRPr="00EF03F7">
        <w:t>))</w:t>
      </w:r>
      <w:r w:rsidRPr="00EF03F7">
        <w:br/>
      </w:r>
      <w:r w:rsidR="001C09AB" w:rsidRPr="00EF03F7">
        <w:tab/>
      </w:r>
      <w:r w:rsidRPr="00EF03F7">
        <w:t>}</w:t>
      </w:r>
      <w:r w:rsidR="001C09AB" w:rsidRPr="00EF03F7">
        <w:br/>
      </w:r>
      <w:r w:rsidRPr="00EF03F7">
        <w:t>);</w:t>
      </w:r>
    </w:p>
    <w:p w:rsidR="00250CFB" w:rsidRPr="00EF03F7" w:rsidRDefault="00250CFB" w:rsidP="0070197E">
      <w:r w:rsidRPr="00EF03F7">
        <w:t xml:space="preserve">Notice that we used an </w:t>
      </w:r>
      <w:r w:rsidR="001C09AB" w:rsidRPr="00EF03F7">
        <w:t>a</w:t>
      </w:r>
      <w:r w:rsidRPr="00EF03F7">
        <w:t xml:space="preserve">rray initializer to create </w:t>
      </w:r>
      <w:r w:rsidR="0009342D" w:rsidRPr="00EF03F7">
        <w:t xml:space="preserve">the sequence of children that will be placed directly under the </w:t>
      </w:r>
      <w:r w:rsidR="0009342D" w:rsidRPr="00EF03F7">
        <w:rPr>
          <w:rStyle w:val="Codefragment"/>
        </w:rPr>
        <w:t>contacts</w:t>
      </w:r>
      <w:r w:rsidR="0009342D" w:rsidRPr="00EF03F7">
        <w:t xml:space="preserve"> element.  </w:t>
      </w:r>
    </w:p>
    <w:p w:rsidR="00EF10BA" w:rsidRPr="00EF03F7" w:rsidRDefault="00EF10BA" w:rsidP="00EF10BA">
      <w:pPr>
        <w:pStyle w:val="Heading4"/>
      </w:pPr>
      <w:bookmarkStart w:id="70" w:name="_Toc112498314"/>
      <w:bookmarkStart w:id="71" w:name="_Toc158102392"/>
      <w:r w:rsidRPr="00EF03F7">
        <w:t>Handling Null in a Transform</w:t>
      </w:r>
      <w:bookmarkEnd w:id="70"/>
      <w:bookmarkEnd w:id="71"/>
    </w:p>
    <w:p w:rsidR="006F683E" w:rsidRPr="00EF03F7" w:rsidRDefault="006F683E" w:rsidP="006F683E">
      <w:r w:rsidRPr="00EF03F7">
        <w:t xml:space="preserve">When you are writing a transform in XML using functional construction, you sometimes encounter situations where an element is optional, and you do not want to create some part of the target XML if the element is not there. For example, the following is a query that gets names and phone numbers putting the phone numbers under a wrapping element </w:t>
      </w:r>
      <w:r w:rsidRPr="00EF03F7">
        <w:rPr>
          <w:rStyle w:val="Codefragment"/>
        </w:rPr>
        <w:t>&lt;phoneNumbers&gt;</w:t>
      </w:r>
      <w:r w:rsidRPr="00EF03F7">
        <w:t>.</w:t>
      </w:r>
    </w:p>
    <w:p w:rsidR="00976D30" w:rsidRPr="00EF03F7" w:rsidRDefault="00A44FE5" w:rsidP="00F54EA6">
      <w:pPr>
        <w:pStyle w:val="Code"/>
      </w:pPr>
      <w:r w:rsidRPr="00EF03F7">
        <w:rPr>
          <w:color w:val="0000FF"/>
        </w:rPr>
        <w:t>new</w:t>
      </w:r>
      <w:r w:rsidRPr="00EF03F7">
        <w:t xml:space="preserve"> </w:t>
      </w:r>
      <w:r w:rsidRPr="00EF03F7">
        <w:rPr>
          <w:color w:val="008080"/>
        </w:rPr>
        <w:t>XElement</w:t>
      </w:r>
      <w:r w:rsidRPr="00EF03F7">
        <w:t>(</w:t>
      </w:r>
      <w:r w:rsidRPr="00EF03F7">
        <w:rPr>
          <w:color w:val="800000"/>
        </w:rPr>
        <w:t>"contacts"</w:t>
      </w:r>
      <w:r w:rsidRPr="00EF03F7">
        <w:t xml:space="preserve">, </w:t>
      </w:r>
      <w:r w:rsidR="00F54EA6" w:rsidRPr="00EF03F7">
        <w:br/>
      </w:r>
      <w:r w:rsidR="001C09AB" w:rsidRPr="00EF03F7">
        <w:tab/>
      </w:r>
      <w:r w:rsidR="001C09AB" w:rsidRPr="00EF03F7">
        <w:rPr>
          <w:color w:val="0000FF"/>
        </w:rPr>
        <w:t>from</w:t>
      </w:r>
      <w:r w:rsidR="001C09AB" w:rsidRPr="00EF03F7">
        <w:t xml:space="preserve"> c </w:t>
      </w:r>
      <w:r w:rsidR="001C09AB" w:rsidRPr="00EF03F7">
        <w:rPr>
          <w:color w:val="0000FF"/>
        </w:rPr>
        <w:t>in</w:t>
      </w:r>
      <w:r w:rsidR="001C09AB" w:rsidRPr="00EF03F7">
        <w:t xml:space="preserve"> </w:t>
      </w:r>
      <w:r w:rsidRPr="00EF03F7">
        <w:t>contacts.Elements(</w:t>
      </w:r>
      <w:r w:rsidRPr="00EF03F7">
        <w:rPr>
          <w:color w:val="800000"/>
        </w:rPr>
        <w:t>"contact"</w:t>
      </w:r>
      <w:r w:rsidRPr="00EF03F7">
        <w:t>)</w:t>
      </w:r>
      <w:r w:rsidR="00F54EA6" w:rsidRPr="00EF03F7">
        <w:br/>
      </w:r>
      <w:r w:rsidR="001C09AB" w:rsidRPr="00EF03F7">
        <w:tab/>
      </w:r>
      <w:r w:rsidR="001C09AB" w:rsidRPr="00EF03F7">
        <w:rPr>
          <w:color w:val="0000FF"/>
        </w:rPr>
        <w:t>select</w:t>
      </w:r>
      <w:r w:rsidR="001C09AB" w:rsidRPr="00EF03F7">
        <w:t xml:space="preserve"> </w:t>
      </w:r>
      <w:r w:rsidRPr="00EF03F7">
        <w:rPr>
          <w:color w:val="0000FF"/>
        </w:rPr>
        <w:t>new</w:t>
      </w:r>
      <w:r w:rsidRPr="00EF03F7">
        <w:t xml:space="preserve"> </w:t>
      </w:r>
      <w:r w:rsidRPr="00EF03F7">
        <w:rPr>
          <w:color w:val="008080"/>
        </w:rPr>
        <w:t>XElement</w:t>
      </w:r>
      <w:r w:rsidRPr="00EF03F7">
        <w:t>(</w:t>
      </w:r>
      <w:r w:rsidRPr="00EF03F7">
        <w:rPr>
          <w:color w:val="800000"/>
        </w:rPr>
        <w:t>"contact"</w:t>
      </w:r>
      <w:r w:rsidRPr="00EF03F7">
        <w:t>,</w:t>
      </w:r>
      <w:r w:rsidR="00F54EA6" w:rsidRPr="00EF03F7">
        <w:br/>
      </w:r>
      <w:r w:rsidR="001C09AB" w:rsidRPr="00EF03F7">
        <w:tab/>
      </w:r>
      <w:r w:rsidR="001C09AB" w:rsidRPr="00EF03F7">
        <w:tab/>
      </w:r>
      <w:r w:rsidRPr="00EF03F7">
        <w:t>c.Element(</w:t>
      </w:r>
      <w:r w:rsidRPr="00EF03F7">
        <w:rPr>
          <w:color w:val="800000"/>
        </w:rPr>
        <w:t>"name"</w:t>
      </w:r>
      <w:r w:rsidRPr="00EF03F7">
        <w:t>),</w:t>
      </w:r>
      <w:r w:rsidR="00F54EA6" w:rsidRPr="00EF03F7">
        <w:br/>
      </w:r>
      <w:r w:rsidR="001C09AB" w:rsidRPr="00EF03F7">
        <w:tab/>
      </w:r>
      <w:r w:rsidR="001C09AB" w:rsidRPr="00EF03F7">
        <w:tab/>
      </w:r>
      <w:r w:rsidRPr="00EF03F7">
        <w:rPr>
          <w:color w:val="0000FF"/>
        </w:rPr>
        <w:t>new</w:t>
      </w:r>
      <w:r w:rsidRPr="00EF03F7">
        <w:t xml:space="preserve"> </w:t>
      </w:r>
      <w:r w:rsidRPr="00EF03F7">
        <w:rPr>
          <w:color w:val="008080"/>
        </w:rPr>
        <w:t>XElement</w:t>
      </w:r>
      <w:r w:rsidRPr="00EF03F7">
        <w:t>(</w:t>
      </w:r>
      <w:r w:rsidRPr="00EF03F7">
        <w:rPr>
          <w:color w:val="800000"/>
        </w:rPr>
        <w:t>"phoneNumbers"</w:t>
      </w:r>
      <w:r w:rsidRPr="00EF03F7">
        <w:t>,</w:t>
      </w:r>
      <w:r w:rsidR="001C09AB" w:rsidRPr="00EF03F7">
        <w:t xml:space="preserve"> </w:t>
      </w:r>
      <w:r w:rsidRPr="00EF03F7">
        <w:t>c.Elements(</w:t>
      </w:r>
      <w:r w:rsidRPr="00EF03F7">
        <w:rPr>
          <w:color w:val="800000"/>
        </w:rPr>
        <w:t>"phone"</w:t>
      </w:r>
      <w:r w:rsidRPr="00EF03F7">
        <w:t>))</w:t>
      </w:r>
      <w:r w:rsidR="001C09AB" w:rsidRPr="00EF03F7">
        <w:br/>
      </w:r>
      <w:r w:rsidR="001C09AB" w:rsidRPr="00EF03F7">
        <w:tab/>
      </w:r>
      <w:r w:rsidRPr="00EF03F7">
        <w:t>)</w:t>
      </w:r>
      <w:r w:rsidR="001C09AB" w:rsidRPr="00EF03F7">
        <w:br/>
      </w:r>
      <w:r w:rsidRPr="00EF03F7">
        <w:t>);</w:t>
      </w:r>
    </w:p>
    <w:p w:rsidR="006F683E" w:rsidRPr="00EF03F7" w:rsidRDefault="006F683E" w:rsidP="006F683E">
      <w:r w:rsidRPr="00EF03F7">
        <w:t xml:space="preserve">If the contact has no phone numbers, the </w:t>
      </w:r>
      <w:r w:rsidRPr="00EF03F7">
        <w:rPr>
          <w:rStyle w:val="Codefragment"/>
        </w:rPr>
        <w:t>phoneNumbers</w:t>
      </w:r>
      <w:r w:rsidRPr="00EF03F7">
        <w:t xml:space="preserve"> wrapping element will exist, but there will be no </w:t>
      </w:r>
      <w:r w:rsidRPr="00EF03F7">
        <w:rPr>
          <w:rStyle w:val="Codefragment"/>
        </w:rPr>
        <w:t>phone</w:t>
      </w:r>
      <w:r w:rsidRPr="00EF03F7">
        <w:t xml:space="preserve"> child elements. The following example demonstrates how to resolve this situation:</w:t>
      </w:r>
    </w:p>
    <w:p w:rsidR="00A44FE5" w:rsidRPr="00EF03F7" w:rsidRDefault="00A44FE5" w:rsidP="00F54EA6">
      <w:pPr>
        <w:pStyle w:val="Code"/>
      </w:pPr>
      <w:r w:rsidRPr="00EF03F7">
        <w:rPr>
          <w:color w:val="0000FF"/>
        </w:rPr>
        <w:t>new</w:t>
      </w:r>
      <w:r w:rsidRPr="00EF03F7">
        <w:t xml:space="preserve"> </w:t>
      </w:r>
      <w:r w:rsidRPr="00EF03F7">
        <w:rPr>
          <w:color w:val="008080"/>
        </w:rPr>
        <w:t>XElement</w:t>
      </w:r>
      <w:r w:rsidRPr="00EF03F7">
        <w:t>(</w:t>
      </w:r>
      <w:r w:rsidRPr="00EF03F7">
        <w:rPr>
          <w:color w:val="800000"/>
        </w:rPr>
        <w:t>"contacts"</w:t>
      </w:r>
      <w:r w:rsidRPr="00EF03F7">
        <w:t xml:space="preserve">, </w:t>
      </w:r>
      <w:r w:rsidR="00F54EA6" w:rsidRPr="00EF03F7">
        <w:br/>
      </w:r>
      <w:r w:rsidR="001C09AB" w:rsidRPr="00EF03F7">
        <w:tab/>
      </w:r>
      <w:r w:rsidR="001C09AB" w:rsidRPr="00EF03F7">
        <w:rPr>
          <w:color w:val="0000FF"/>
        </w:rPr>
        <w:t>from</w:t>
      </w:r>
      <w:r w:rsidR="001C09AB" w:rsidRPr="00EF03F7">
        <w:t xml:space="preserve"> c </w:t>
      </w:r>
      <w:r w:rsidR="001C09AB" w:rsidRPr="00EF03F7">
        <w:rPr>
          <w:color w:val="0000FF"/>
        </w:rPr>
        <w:t>in</w:t>
      </w:r>
      <w:r w:rsidR="001C09AB" w:rsidRPr="00EF03F7">
        <w:t xml:space="preserve"> </w:t>
      </w:r>
      <w:r w:rsidRPr="00EF03F7">
        <w:t>contacts.Elements(</w:t>
      </w:r>
      <w:r w:rsidRPr="00EF03F7">
        <w:rPr>
          <w:color w:val="800000"/>
        </w:rPr>
        <w:t>"contact"</w:t>
      </w:r>
      <w:r w:rsidRPr="00EF03F7">
        <w:t>)</w:t>
      </w:r>
      <w:r w:rsidR="00F54EA6" w:rsidRPr="00EF03F7">
        <w:br/>
      </w:r>
      <w:r w:rsidR="001C09AB" w:rsidRPr="00EF03F7">
        <w:tab/>
      </w:r>
      <w:r w:rsidR="001C09AB" w:rsidRPr="00EF03F7">
        <w:rPr>
          <w:color w:val="0000FF"/>
        </w:rPr>
        <w:t>select</w:t>
      </w:r>
      <w:r w:rsidRPr="00EF03F7">
        <w:t xml:space="preserve"> </w:t>
      </w:r>
      <w:r w:rsidRPr="00EF03F7">
        <w:rPr>
          <w:color w:val="0000FF"/>
        </w:rPr>
        <w:t>new</w:t>
      </w:r>
      <w:r w:rsidRPr="00EF03F7">
        <w:t xml:space="preserve"> </w:t>
      </w:r>
      <w:r w:rsidRPr="00EF03F7">
        <w:rPr>
          <w:color w:val="008080"/>
        </w:rPr>
        <w:t>XElement</w:t>
      </w:r>
      <w:r w:rsidRPr="00EF03F7">
        <w:t>(</w:t>
      </w:r>
      <w:r w:rsidRPr="00EF03F7">
        <w:rPr>
          <w:color w:val="800000"/>
        </w:rPr>
        <w:t>"contact"</w:t>
      </w:r>
      <w:r w:rsidRPr="00EF03F7">
        <w:t>,</w:t>
      </w:r>
      <w:r w:rsidR="00F54EA6" w:rsidRPr="00EF03F7">
        <w:br/>
      </w:r>
      <w:r w:rsidR="001C09AB" w:rsidRPr="00EF03F7">
        <w:tab/>
      </w:r>
      <w:r w:rsidR="001C09AB" w:rsidRPr="00EF03F7">
        <w:tab/>
      </w:r>
      <w:r w:rsidRPr="00EF03F7">
        <w:t>c.Element(</w:t>
      </w:r>
      <w:r w:rsidRPr="00EF03F7">
        <w:rPr>
          <w:color w:val="800000"/>
        </w:rPr>
        <w:t>"name"</w:t>
      </w:r>
      <w:r w:rsidRPr="00EF03F7">
        <w:t>),</w:t>
      </w:r>
      <w:r w:rsidR="001C09AB" w:rsidRPr="00EF03F7">
        <w:br/>
      </w:r>
      <w:r w:rsidR="001C09AB" w:rsidRPr="00EF03F7">
        <w:tab/>
      </w:r>
      <w:r w:rsidR="001C09AB" w:rsidRPr="00EF03F7">
        <w:tab/>
      </w:r>
      <w:r w:rsidRPr="00EF03F7">
        <w:t>c.Elements(</w:t>
      </w:r>
      <w:r w:rsidRPr="00EF03F7">
        <w:rPr>
          <w:color w:val="800000"/>
        </w:rPr>
        <w:t>"phone"</w:t>
      </w:r>
      <w:r w:rsidRPr="00EF03F7">
        <w:t>).Any() ?</w:t>
      </w:r>
      <w:r w:rsidR="001C09AB" w:rsidRPr="00EF03F7">
        <w:br/>
      </w:r>
      <w:r w:rsidR="001C09AB" w:rsidRPr="00EF03F7">
        <w:tab/>
      </w:r>
      <w:r w:rsidR="001C09AB" w:rsidRPr="00EF03F7">
        <w:tab/>
      </w:r>
      <w:r w:rsidR="001C09AB" w:rsidRPr="00EF03F7">
        <w:tab/>
      </w:r>
      <w:r w:rsidRPr="00EF03F7">
        <w:rPr>
          <w:color w:val="0000FF"/>
        </w:rPr>
        <w:t>new</w:t>
      </w:r>
      <w:r w:rsidRPr="00EF03F7">
        <w:t xml:space="preserve"> </w:t>
      </w:r>
      <w:r w:rsidRPr="00EF03F7">
        <w:rPr>
          <w:color w:val="008080"/>
        </w:rPr>
        <w:t>XElement</w:t>
      </w:r>
      <w:r w:rsidRPr="00EF03F7">
        <w:t>(</w:t>
      </w:r>
      <w:r w:rsidRPr="00EF03F7">
        <w:rPr>
          <w:color w:val="800000"/>
        </w:rPr>
        <w:t>"phoneNumbers"</w:t>
      </w:r>
      <w:r w:rsidRPr="00EF03F7">
        <w:t>,</w:t>
      </w:r>
      <w:r w:rsidR="001C09AB" w:rsidRPr="00EF03F7">
        <w:t xml:space="preserve"> </w:t>
      </w:r>
      <w:r w:rsidRPr="00EF03F7">
        <w:t>c.Elements(</w:t>
      </w:r>
      <w:r w:rsidRPr="00EF03F7">
        <w:rPr>
          <w:color w:val="800000"/>
        </w:rPr>
        <w:t>"phone"</w:t>
      </w:r>
      <w:r w:rsidRPr="00EF03F7">
        <w:t>))</w:t>
      </w:r>
      <w:r w:rsidR="001C09AB" w:rsidRPr="00EF03F7">
        <w:t xml:space="preserve"> :</w:t>
      </w:r>
      <w:r w:rsidR="001C09AB" w:rsidRPr="00EF03F7">
        <w:br/>
      </w:r>
      <w:r w:rsidR="001C09AB" w:rsidRPr="00EF03F7">
        <w:tab/>
      </w:r>
      <w:r w:rsidR="001C09AB" w:rsidRPr="00EF03F7">
        <w:tab/>
      </w:r>
      <w:r w:rsidR="001C09AB" w:rsidRPr="00EF03F7">
        <w:tab/>
      </w:r>
      <w:r w:rsidR="001C09AB" w:rsidRPr="00EF03F7">
        <w:rPr>
          <w:color w:val="0000FF"/>
        </w:rPr>
        <w:t>null</w:t>
      </w:r>
      <w:r w:rsidR="001C09AB" w:rsidRPr="00EF03F7">
        <w:br/>
      </w:r>
      <w:r w:rsidR="001C09AB" w:rsidRPr="00EF03F7">
        <w:tab/>
      </w:r>
      <w:r w:rsidRPr="00EF03F7">
        <w:t>)</w:t>
      </w:r>
      <w:r w:rsidR="001C09AB" w:rsidRPr="00EF03F7">
        <w:br/>
      </w:r>
      <w:r w:rsidRPr="00EF03F7">
        <w:t>);</w:t>
      </w:r>
    </w:p>
    <w:p w:rsidR="006F683E" w:rsidRPr="00EF03F7" w:rsidRDefault="006F683E" w:rsidP="006F683E">
      <w:r w:rsidRPr="00EF03F7">
        <w:t xml:space="preserve">Functional construction has no problem with </w:t>
      </w:r>
      <w:r w:rsidRPr="00EF03F7">
        <w:rPr>
          <w:rStyle w:val="Codefragment"/>
        </w:rPr>
        <w:t>null</w:t>
      </w:r>
      <w:r w:rsidRPr="00EF03F7">
        <w:t>, so using the ternary operator inline (</w:t>
      </w:r>
      <w:r w:rsidRPr="00EF03F7">
        <w:rPr>
          <w:rFonts w:ascii="Lucida Console" w:hAnsi="Lucida Console"/>
          <w:noProof/>
          <w:sz w:val="20"/>
          <w:szCs w:val="20"/>
        </w:rPr>
        <w:t>c.Elements(</w:t>
      </w:r>
      <w:r w:rsidRPr="00EF03F7">
        <w:rPr>
          <w:rFonts w:ascii="Lucida Console" w:hAnsi="Lucida Console"/>
          <w:noProof/>
          <w:color w:val="800000"/>
          <w:sz w:val="20"/>
          <w:szCs w:val="20"/>
        </w:rPr>
        <w:t>"phone"</w:t>
      </w:r>
      <w:r w:rsidRPr="00EF03F7">
        <w:rPr>
          <w:rFonts w:ascii="Lucida Console" w:hAnsi="Lucida Console"/>
          <w:noProof/>
          <w:sz w:val="20"/>
          <w:szCs w:val="20"/>
        </w:rPr>
        <w:t xml:space="preserve">).Any() ? </w:t>
      </w:r>
      <w:r w:rsidR="001C09AB" w:rsidRPr="00EF03F7">
        <w:rPr>
          <w:rFonts w:ascii="Lucida Console" w:hAnsi="Lucida Console"/>
          <w:noProof/>
          <w:sz w:val="20"/>
          <w:szCs w:val="20"/>
        </w:rPr>
        <w:t xml:space="preserve">... : </w:t>
      </w:r>
      <w:r w:rsidRPr="00EF03F7">
        <w:rPr>
          <w:rFonts w:ascii="Lucida Console" w:hAnsi="Lucida Console"/>
          <w:noProof/>
          <w:color w:val="0000FF"/>
          <w:sz w:val="20"/>
          <w:szCs w:val="20"/>
        </w:rPr>
        <w:t>null</w:t>
      </w:r>
      <w:r w:rsidRPr="00EF03F7">
        <w:t xml:space="preserve">) lets you suppress the </w:t>
      </w:r>
      <w:r w:rsidRPr="00EF03F7">
        <w:rPr>
          <w:rStyle w:val="Codefragment"/>
        </w:rPr>
        <w:t>phoneNumber</w:t>
      </w:r>
      <w:r w:rsidRPr="00EF03F7">
        <w:t xml:space="preserve"> if the </w:t>
      </w:r>
      <w:r w:rsidRPr="00EF03F7">
        <w:rPr>
          <w:rStyle w:val="Codefragment"/>
        </w:rPr>
        <w:t>contact</w:t>
      </w:r>
      <w:r w:rsidRPr="00EF03F7">
        <w:t xml:space="preserve"> has </w:t>
      </w:r>
      <w:r w:rsidR="0048276A" w:rsidRPr="00EF03F7">
        <w:t>no phone numbers</w:t>
      </w:r>
      <w:r w:rsidRPr="00EF03F7">
        <w:t>. This same result could be achieved without using the ternary operator by calling out to a function from the query:</w:t>
      </w:r>
    </w:p>
    <w:p w:rsidR="001C09AB" w:rsidRPr="00EF03F7" w:rsidRDefault="001C09AB" w:rsidP="001C09AB">
      <w:pPr>
        <w:pStyle w:val="Code"/>
      </w:pPr>
      <w:r w:rsidRPr="00EF03F7">
        <w:rPr>
          <w:color w:val="0000FF"/>
        </w:rPr>
        <w:t>new</w:t>
      </w:r>
      <w:r w:rsidRPr="00EF03F7">
        <w:t xml:space="preserve"> </w:t>
      </w:r>
      <w:r w:rsidRPr="00EF03F7">
        <w:rPr>
          <w:color w:val="008080"/>
        </w:rPr>
        <w:t>XElement</w:t>
      </w:r>
      <w:r w:rsidRPr="00EF03F7">
        <w:t>(</w:t>
      </w:r>
      <w:r w:rsidRPr="00EF03F7">
        <w:rPr>
          <w:color w:val="800000"/>
        </w:rPr>
        <w:t>"contacts"</w:t>
      </w:r>
      <w:r w:rsidRPr="00EF03F7">
        <w:t xml:space="preserve">, </w:t>
      </w:r>
      <w:r w:rsidRPr="00EF03F7">
        <w:br/>
      </w:r>
      <w:r w:rsidRPr="00EF03F7">
        <w:tab/>
      </w:r>
      <w:r w:rsidRPr="00EF03F7">
        <w:rPr>
          <w:color w:val="0000FF"/>
        </w:rPr>
        <w:t>from</w:t>
      </w:r>
      <w:r w:rsidRPr="00EF03F7">
        <w:t xml:space="preserve"> c </w:t>
      </w:r>
      <w:r w:rsidRPr="00EF03F7">
        <w:rPr>
          <w:color w:val="0000FF"/>
        </w:rPr>
        <w:t>in</w:t>
      </w:r>
      <w:r w:rsidRPr="00EF03F7">
        <w:t xml:space="preserve"> contacts.Elements(</w:t>
      </w:r>
      <w:r w:rsidRPr="00EF03F7">
        <w:rPr>
          <w:color w:val="800000"/>
        </w:rPr>
        <w:t>"contact"</w:t>
      </w:r>
      <w:r w:rsidRPr="00EF03F7">
        <w:t>)</w:t>
      </w:r>
      <w:r w:rsidRPr="00EF03F7">
        <w:br/>
      </w:r>
      <w:r w:rsidRPr="00EF03F7">
        <w:tab/>
      </w:r>
      <w:r w:rsidRPr="00EF03F7">
        <w:rPr>
          <w:color w:val="0000FF"/>
        </w:rPr>
        <w:t>select</w:t>
      </w:r>
      <w:r w:rsidRPr="00EF03F7">
        <w:t xml:space="preserve"> </w:t>
      </w:r>
      <w:r w:rsidRPr="00EF03F7">
        <w:rPr>
          <w:color w:val="0000FF"/>
        </w:rPr>
        <w:t>new</w:t>
      </w:r>
      <w:r w:rsidRPr="00EF03F7">
        <w:t xml:space="preserve"> </w:t>
      </w:r>
      <w:r w:rsidRPr="00EF03F7">
        <w:rPr>
          <w:color w:val="008080"/>
        </w:rPr>
        <w:t>XElement</w:t>
      </w:r>
      <w:r w:rsidRPr="00EF03F7">
        <w:t>(</w:t>
      </w:r>
      <w:r w:rsidRPr="00EF03F7">
        <w:rPr>
          <w:color w:val="800000"/>
        </w:rPr>
        <w:t>"contact"</w:t>
      </w:r>
      <w:r w:rsidRPr="00EF03F7">
        <w:t>,</w:t>
      </w:r>
      <w:r w:rsidRPr="00EF03F7">
        <w:br/>
      </w:r>
      <w:r w:rsidRPr="00EF03F7">
        <w:tab/>
      </w:r>
      <w:r w:rsidRPr="00EF03F7">
        <w:tab/>
        <w:t>c.Element(</w:t>
      </w:r>
      <w:r w:rsidRPr="00EF03F7">
        <w:rPr>
          <w:color w:val="800000"/>
        </w:rPr>
        <w:t>"name"</w:t>
      </w:r>
      <w:r w:rsidRPr="00EF03F7">
        <w:t>),</w:t>
      </w:r>
      <w:r w:rsidRPr="00EF03F7">
        <w:br/>
      </w:r>
      <w:r w:rsidRPr="00EF03F7">
        <w:tab/>
      </w:r>
      <w:r w:rsidRPr="00EF03F7">
        <w:tab/>
        <w:t>GetPhoneNumbers(c)</w:t>
      </w:r>
      <w:r w:rsidRPr="00EF03F7">
        <w:br/>
      </w:r>
      <w:r w:rsidRPr="00EF03F7">
        <w:tab/>
        <w:t>)</w:t>
      </w:r>
      <w:r w:rsidRPr="00EF03F7">
        <w:br/>
        <w:t>);</w:t>
      </w:r>
    </w:p>
    <w:p w:rsidR="001D6E1D" w:rsidRPr="00EF03F7" w:rsidRDefault="001D6E1D" w:rsidP="001C09AB">
      <w:pPr>
        <w:pStyle w:val="Code"/>
      </w:pPr>
      <w:r w:rsidRPr="00EF03F7">
        <w:t>...</w:t>
      </w:r>
    </w:p>
    <w:p w:rsidR="00CC5B8C" w:rsidRPr="00EF03F7" w:rsidRDefault="00CC5B8C" w:rsidP="00F54EA6">
      <w:pPr>
        <w:pStyle w:val="Code"/>
      </w:pPr>
      <w:r w:rsidRPr="00EF03F7">
        <w:rPr>
          <w:color w:val="0000FF"/>
        </w:rPr>
        <w:t>static</w:t>
      </w:r>
      <w:r w:rsidRPr="00EF03F7">
        <w:t xml:space="preserve"> </w:t>
      </w:r>
      <w:r w:rsidRPr="00EF03F7">
        <w:rPr>
          <w:color w:val="008080"/>
        </w:rPr>
        <w:t>XElement</w:t>
      </w:r>
      <w:r w:rsidRPr="00EF03F7">
        <w:t xml:space="preserve"> </w:t>
      </w:r>
      <w:r w:rsidR="001C09AB" w:rsidRPr="00EF03F7">
        <w:t>G</w:t>
      </w:r>
      <w:r w:rsidRPr="00EF03F7">
        <w:t>etPhoneNumbers(</w:t>
      </w:r>
      <w:r w:rsidRPr="00EF03F7">
        <w:rPr>
          <w:color w:val="008080"/>
        </w:rPr>
        <w:t>XElement</w:t>
      </w:r>
      <w:r w:rsidRPr="00EF03F7">
        <w:t xml:space="preserve"> c) {</w:t>
      </w:r>
      <w:r w:rsidR="001C09AB" w:rsidRPr="00EF03F7">
        <w:br/>
      </w:r>
      <w:r w:rsidR="001C09AB" w:rsidRPr="00EF03F7">
        <w:tab/>
      </w:r>
      <w:r w:rsidRPr="00EF03F7">
        <w:rPr>
          <w:color w:val="0000FF"/>
        </w:rPr>
        <w:t>if</w:t>
      </w:r>
      <w:r w:rsidRPr="00EF03F7">
        <w:t xml:space="preserve"> (c.Elements(</w:t>
      </w:r>
      <w:r w:rsidRPr="00EF03F7">
        <w:rPr>
          <w:color w:val="800000"/>
        </w:rPr>
        <w:t>"phone"</w:t>
      </w:r>
      <w:r w:rsidRPr="00EF03F7">
        <w:t>).Any())</w:t>
      </w:r>
      <w:r w:rsidR="001C09AB" w:rsidRPr="00EF03F7">
        <w:br/>
      </w:r>
      <w:r w:rsidR="001C09AB" w:rsidRPr="00EF03F7">
        <w:tab/>
      </w:r>
      <w:r w:rsidR="001D6E1D" w:rsidRPr="00EF03F7">
        <w:tab/>
      </w:r>
      <w:r w:rsidRPr="00EF03F7">
        <w:rPr>
          <w:color w:val="0000FF"/>
        </w:rPr>
        <w:t>return</w:t>
      </w:r>
      <w:r w:rsidRPr="00EF03F7">
        <w:t xml:space="preserve"> </w:t>
      </w:r>
      <w:r w:rsidRPr="00EF03F7">
        <w:rPr>
          <w:color w:val="0000FF"/>
        </w:rPr>
        <w:t>new</w:t>
      </w:r>
      <w:r w:rsidRPr="00EF03F7">
        <w:t xml:space="preserve"> </w:t>
      </w:r>
      <w:r w:rsidRPr="00EF03F7">
        <w:rPr>
          <w:color w:val="008080"/>
        </w:rPr>
        <w:t>XElement</w:t>
      </w:r>
      <w:r w:rsidRPr="00EF03F7">
        <w:t>(</w:t>
      </w:r>
      <w:r w:rsidRPr="00EF03F7">
        <w:rPr>
          <w:color w:val="800000"/>
        </w:rPr>
        <w:t>"phoneNumbers"</w:t>
      </w:r>
      <w:r w:rsidRPr="00EF03F7">
        <w:t>,</w:t>
      </w:r>
      <w:r w:rsidR="001D6E1D" w:rsidRPr="00EF03F7">
        <w:t xml:space="preserve"> </w:t>
      </w:r>
      <w:r w:rsidRPr="00EF03F7">
        <w:t>c.Elements(</w:t>
      </w:r>
      <w:r w:rsidRPr="00EF03F7">
        <w:rPr>
          <w:color w:val="800000"/>
        </w:rPr>
        <w:t>"phone"</w:t>
      </w:r>
      <w:r w:rsidRPr="00EF03F7">
        <w:t>));</w:t>
      </w:r>
      <w:r w:rsidR="001D6E1D" w:rsidRPr="00EF03F7">
        <w:br/>
      </w:r>
      <w:r w:rsidR="001D6E1D" w:rsidRPr="00EF03F7">
        <w:tab/>
      </w:r>
      <w:r w:rsidRPr="00EF03F7">
        <w:rPr>
          <w:color w:val="0000FF"/>
        </w:rPr>
        <w:t>else</w:t>
      </w:r>
      <w:r w:rsidR="001D6E1D" w:rsidRPr="00EF03F7">
        <w:br/>
      </w:r>
      <w:r w:rsidR="001D6E1D" w:rsidRPr="00EF03F7">
        <w:tab/>
      </w:r>
      <w:r w:rsidR="00C70152" w:rsidRPr="00EF03F7">
        <w:tab/>
      </w:r>
      <w:r w:rsidRPr="00EF03F7">
        <w:rPr>
          <w:color w:val="0000FF"/>
        </w:rPr>
        <w:t>return</w:t>
      </w:r>
      <w:r w:rsidRPr="00EF03F7">
        <w:t xml:space="preserve"> </w:t>
      </w:r>
      <w:r w:rsidRPr="00EF03F7">
        <w:rPr>
          <w:color w:val="0000FF"/>
        </w:rPr>
        <w:t>null</w:t>
      </w:r>
      <w:r w:rsidRPr="00EF03F7">
        <w:t>;</w:t>
      </w:r>
      <w:r w:rsidR="00F54EA6" w:rsidRPr="00EF03F7">
        <w:br/>
      </w:r>
      <w:r w:rsidRPr="00EF03F7">
        <w:t>}</w:t>
      </w:r>
    </w:p>
    <w:p w:rsidR="0078548B" w:rsidRPr="00EF03F7" w:rsidRDefault="0078548B" w:rsidP="00F60D3F">
      <w:pPr>
        <w:pStyle w:val="Heading3"/>
      </w:pPr>
      <w:bookmarkStart w:id="72" w:name="_Toc112831376"/>
      <w:bookmarkStart w:id="73" w:name="_Toc112156046"/>
      <w:bookmarkStart w:id="74" w:name="_Toc112156523"/>
      <w:bookmarkStart w:id="75" w:name="_Toc112156047"/>
      <w:bookmarkStart w:id="76" w:name="_Toc112156524"/>
      <w:bookmarkStart w:id="77" w:name="_Toc112156048"/>
      <w:bookmarkStart w:id="78" w:name="_Toc112156525"/>
      <w:bookmarkStart w:id="79" w:name="_Toc112156050"/>
      <w:bookmarkStart w:id="80" w:name="_Toc112156527"/>
      <w:bookmarkStart w:id="81" w:name="_Toc112156053"/>
      <w:bookmarkStart w:id="82" w:name="_Toc112156530"/>
      <w:bookmarkStart w:id="83" w:name="_Toc112156054"/>
      <w:bookmarkStart w:id="84" w:name="_Toc112156531"/>
      <w:bookmarkStart w:id="85" w:name="_Toc112156055"/>
      <w:bookmarkStart w:id="86" w:name="_Toc112156532"/>
      <w:bookmarkStart w:id="87" w:name="_Toc112156057"/>
      <w:bookmarkStart w:id="88" w:name="_Toc112156534"/>
      <w:bookmarkStart w:id="89" w:name="_Toc112156058"/>
      <w:bookmarkStart w:id="90" w:name="_Toc112156535"/>
      <w:bookmarkStart w:id="91" w:name="_Toc112156059"/>
      <w:bookmarkStart w:id="92" w:name="_Toc112156536"/>
      <w:bookmarkStart w:id="93" w:name="_Toc112156060"/>
      <w:bookmarkStart w:id="94" w:name="_Toc112156537"/>
      <w:bookmarkStart w:id="95" w:name="_Toc112156062"/>
      <w:bookmarkStart w:id="96" w:name="_Toc112156539"/>
      <w:bookmarkStart w:id="97" w:name="_Toc112156063"/>
      <w:bookmarkStart w:id="98" w:name="_Toc112156540"/>
      <w:bookmarkStart w:id="99" w:name="_Toc112156064"/>
      <w:bookmarkStart w:id="100" w:name="_Toc112156541"/>
      <w:bookmarkStart w:id="101" w:name="_Toc112156069"/>
      <w:bookmarkStart w:id="102" w:name="_Toc112156546"/>
      <w:bookmarkStart w:id="103" w:name="_Toc112156070"/>
      <w:bookmarkStart w:id="104" w:name="_Toc112156547"/>
      <w:bookmarkStart w:id="105" w:name="_Toc112156071"/>
      <w:bookmarkStart w:id="106" w:name="_Toc112156548"/>
      <w:bookmarkStart w:id="107" w:name="_Toc112156075"/>
      <w:bookmarkStart w:id="108" w:name="_Toc112156552"/>
      <w:bookmarkStart w:id="109" w:name="_Toc112156076"/>
      <w:bookmarkStart w:id="110" w:name="_Toc112156553"/>
      <w:bookmarkStart w:id="111" w:name="_Toc112156078"/>
      <w:bookmarkStart w:id="112" w:name="_Toc112156555"/>
      <w:bookmarkStart w:id="113" w:name="_Toc112156079"/>
      <w:bookmarkStart w:id="114" w:name="_Toc112156556"/>
      <w:bookmarkStart w:id="115" w:name="_Toc112156081"/>
      <w:bookmarkStart w:id="116" w:name="_Toc112156558"/>
      <w:bookmarkStart w:id="117" w:name="_Toc112156082"/>
      <w:bookmarkStart w:id="118" w:name="_Toc112156559"/>
      <w:bookmarkStart w:id="119" w:name="_Toc112156085"/>
      <w:bookmarkStart w:id="120" w:name="_Toc112156562"/>
      <w:bookmarkStart w:id="121" w:name="_Toc112156086"/>
      <w:bookmarkStart w:id="122" w:name="_Toc112156563"/>
      <w:bookmarkStart w:id="123" w:name="_Toc112156088"/>
      <w:bookmarkStart w:id="124" w:name="_Toc112156565"/>
      <w:bookmarkStart w:id="125" w:name="_Toc112156092"/>
      <w:bookmarkStart w:id="126" w:name="_Toc112156569"/>
      <w:bookmarkStart w:id="127" w:name="_Toc112156093"/>
      <w:bookmarkStart w:id="128" w:name="_Toc112156570"/>
      <w:bookmarkStart w:id="129" w:name="_Toc112156099"/>
      <w:bookmarkStart w:id="130" w:name="_Toc112156576"/>
      <w:bookmarkStart w:id="131" w:name="_Toc112156100"/>
      <w:bookmarkStart w:id="132" w:name="_Toc112156577"/>
      <w:bookmarkStart w:id="133" w:name="_Toc112156102"/>
      <w:bookmarkStart w:id="134" w:name="_Toc112156579"/>
      <w:bookmarkStart w:id="135" w:name="_Toc112156103"/>
      <w:bookmarkStart w:id="136" w:name="_Toc112156580"/>
      <w:bookmarkStart w:id="137" w:name="_Toc112156106"/>
      <w:bookmarkStart w:id="138" w:name="_Toc112156583"/>
      <w:bookmarkStart w:id="139" w:name="_Toc112156109"/>
      <w:bookmarkStart w:id="140" w:name="_Toc112156586"/>
      <w:bookmarkStart w:id="141" w:name="_Toc112156110"/>
      <w:bookmarkStart w:id="142" w:name="_Toc112156587"/>
      <w:bookmarkStart w:id="143" w:name="_Toc112156111"/>
      <w:bookmarkStart w:id="144" w:name="_Toc112156588"/>
      <w:bookmarkStart w:id="145" w:name="_Toc112156112"/>
      <w:bookmarkStart w:id="146" w:name="_Toc112156589"/>
      <w:bookmarkStart w:id="147" w:name="_Toc112156121"/>
      <w:bookmarkStart w:id="148" w:name="_Toc112156598"/>
      <w:bookmarkStart w:id="149" w:name="_Toc112156123"/>
      <w:bookmarkStart w:id="150" w:name="_Toc112156600"/>
      <w:bookmarkStart w:id="151" w:name="_Toc112156129"/>
      <w:bookmarkStart w:id="152" w:name="_Toc112156606"/>
      <w:bookmarkStart w:id="153" w:name="_Toc112156134"/>
      <w:bookmarkStart w:id="154" w:name="_Toc112156611"/>
      <w:bookmarkStart w:id="155" w:name="_Ref112754797"/>
      <w:bookmarkStart w:id="156" w:name="_Ref112754804"/>
      <w:bookmarkStart w:id="157" w:name="_Toc112831377"/>
      <w:bookmarkStart w:id="158" w:name="_Toc158102393"/>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7"/>
      <w:r w:rsidRPr="00EF03F7">
        <w:t>XML Query Extensions</w:t>
      </w:r>
      <w:bookmarkEnd w:id="155"/>
      <w:bookmarkEnd w:id="156"/>
      <w:bookmarkEnd w:id="158"/>
    </w:p>
    <w:p w:rsidR="006F683E" w:rsidRPr="00EF03F7" w:rsidRDefault="006F683E" w:rsidP="006F683E">
      <w:pPr>
        <w:rPr>
          <w:rStyle w:val="Codefragment"/>
          <w:rFonts w:ascii="Times New Roman" w:hAnsi="Times New Roman"/>
          <w:noProof w:val="0"/>
          <w:sz w:val="22"/>
        </w:rPr>
      </w:pPr>
      <w:r w:rsidRPr="00EF03F7">
        <w:t xml:space="preserve">XML-specific query extensions provide you with the query operations you would expect when working in an XML tree data structure. These XML-specific query extensions are analogous to the XPath axes. For example, the </w:t>
      </w:r>
      <w:r w:rsidRPr="00EF03F7">
        <w:rPr>
          <w:rStyle w:val="Codefragment"/>
        </w:rPr>
        <w:t>Elements</w:t>
      </w:r>
      <w:r w:rsidRPr="00EF03F7">
        <w:t xml:space="preserve"> method is equivalent to the XPath * (star) operator. The following sections describe each of the XML-specific query extensions in turn.</w:t>
      </w:r>
    </w:p>
    <w:p w:rsidR="001F60A1" w:rsidRPr="00EF03F7" w:rsidRDefault="001F60A1" w:rsidP="000E3FC4">
      <w:pPr>
        <w:pStyle w:val="Heading4"/>
      </w:pPr>
      <w:bookmarkStart w:id="159" w:name="_Toc158102394"/>
      <w:r w:rsidRPr="00EF03F7">
        <w:t>Elements</w:t>
      </w:r>
      <w:r w:rsidR="00F47117" w:rsidRPr="00EF03F7">
        <w:t xml:space="preserve"> and Content</w:t>
      </w:r>
      <w:bookmarkEnd w:id="159"/>
    </w:p>
    <w:p w:rsidR="006F683E" w:rsidRPr="00EF03F7" w:rsidRDefault="006F683E" w:rsidP="006F683E">
      <w:r w:rsidRPr="00EF03F7">
        <w:t xml:space="preserve">The </w:t>
      </w:r>
      <w:r w:rsidRPr="00EF03F7">
        <w:rPr>
          <w:rStyle w:val="Codefragment"/>
        </w:rPr>
        <w:t>Elements</w:t>
      </w:r>
      <w:r w:rsidRPr="00EF03F7">
        <w:t xml:space="preserve"> query operator returns the child elements for each </w:t>
      </w:r>
      <w:r w:rsidRPr="00EF03F7">
        <w:rPr>
          <w:rStyle w:val="Codefragment"/>
        </w:rPr>
        <w:t>XElement</w:t>
      </w:r>
      <w:r w:rsidRPr="00EF03F7">
        <w:t xml:space="preserve"> in a sequence of XElements (</w:t>
      </w:r>
      <w:r w:rsidRPr="00EF03F7">
        <w:rPr>
          <w:rStyle w:val="Codefragment"/>
        </w:rPr>
        <w:t>IEnumerable&lt;XElement&gt;</w:t>
      </w:r>
      <w:r w:rsidRPr="00EF03F7">
        <w:t>). For example, to get the child elements for every contact in the contact list, you could do the following:</w:t>
      </w:r>
    </w:p>
    <w:p w:rsidR="00981616" w:rsidRPr="00EF03F7" w:rsidRDefault="00981616" w:rsidP="00F54EA6">
      <w:pPr>
        <w:pStyle w:val="Code"/>
      </w:pPr>
      <w:r w:rsidRPr="00EF03F7">
        <w:rPr>
          <w:color w:val="0000FF"/>
        </w:rPr>
        <w:t>foreach</w:t>
      </w:r>
      <w:r w:rsidRPr="00EF03F7">
        <w:t xml:space="preserve"> (</w:t>
      </w:r>
      <w:r w:rsidRPr="00EF03F7">
        <w:rPr>
          <w:color w:val="008080"/>
        </w:rPr>
        <w:t>XElement</w:t>
      </w:r>
      <w:r w:rsidRPr="00EF03F7">
        <w:t xml:space="preserve"> x </w:t>
      </w:r>
      <w:r w:rsidRPr="00EF03F7">
        <w:rPr>
          <w:color w:val="0000FF"/>
        </w:rPr>
        <w:t>in</w:t>
      </w:r>
      <w:r w:rsidRPr="00EF03F7">
        <w:t xml:space="preserve"> contacts.Elements(</w:t>
      </w:r>
      <w:r w:rsidRPr="00EF03F7">
        <w:rPr>
          <w:color w:val="800000"/>
        </w:rPr>
        <w:t>"contact"</w:t>
      </w:r>
      <w:r w:rsidRPr="00EF03F7">
        <w:t>).Elements())</w:t>
      </w:r>
      <w:r w:rsidRPr="00EF03F7">
        <w:br/>
        <w:t>{</w:t>
      </w:r>
      <w:r w:rsidRPr="00EF03F7">
        <w:br/>
        <w:t xml:space="preserve">   </w:t>
      </w:r>
      <w:r w:rsidRPr="00EF03F7">
        <w:rPr>
          <w:color w:val="008080"/>
        </w:rPr>
        <w:t>Console</w:t>
      </w:r>
      <w:r w:rsidRPr="00EF03F7">
        <w:t>.WriteLine(x);</w:t>
      </w:r>
      <w:r w:rsidRPr="00EF03F7">
        <w:br/>
        <w:t>}</w:t>
      </w:r>
    </w:p>
    <w:p w:rsidR="006F683E" w:rsidRPr="00EF03F7" w:rsidRDefault="006F683E" w:rsidP="006F683E">
      <w:r w:rsidRPr="00EF03F7">
        <w:t xml:space="preserve">Note that the two </w:t>
      </w:r>
      <w:r w:rsidRPr="00EF03F7">
        <w:rPr>
          <w:rStyle w:val="Codefragment"/>
        </w:rPr>
        <w:t>Elements()</w:t>
      </w:r>
      <w:r w:rsidR="001E5943" w:rsidRPr="00EF03F7">
        <w:t xml:space="preserve"> methods</w:t>
      </w:r>
      <w:r w:rsidRPr="00EF03F7">
        <w:t xml:space="preserve"> in this example are different, although they do identical things. The first </w:t>
      </w:r>
      <w:r w:rsidRPr="00EF03F7">
        <w:rPr>
          <w:rStyle w:val="Codefragment"/>
        </w:rPr>
        <w:t>Elements</w:t>
      </w:r>
      <w:r w:rsidRPr="00EF03F7">
        <w:t xml:space="preserve"> is calling the </w:t>
      </w:r>
      <w:r w:rsidRPr="00EF03F7">
        <w:rPr>
          <w:rStyle w:val="Codefragment"/>
        </w:rPr>
        <w:t>XElement</w:t>
      </w:r>
      <w:r w:rsidRPr="00EF03F7">
        <w:t xml:space="preserve"> method </w:t>
      </w:r>
      <w:r w:rsidRPr="00EF03F7">
        <w:rPr>
          <w:rStyle w:val="Codefragment"/>
        </w:rPr>
        <w:t>Elements()</w:t>
      </w:r>
      <w:r w:rsidRPr="00EF03F7">
        <w:t xml:space="preserve">, which returns an </w:t>
      </w:r>
      <w:r w:rsidRPr="00EF03F7">
        <w:rPr>
          <w:rStyle w:val="Codefragment"/>
        </w:rPr>
        <w:t>IEnumerable&lt;XObject&gt;</w:t>
      </w:r>
      <w:r w:rsidRPr="00EF03F7">
        <w:t xml:space="preserve"> containing the child elements in the single </w:t>
      </w:r>
      <w:r w:rsidRPr="00EF03F7">
        <w:rPr>
          <w:rStyle w:val="Codefragment"/>
        </w:rPr>
        <w:t>XElement</w:t>
      </w:r>
      <w:r w:rsidRPr="00EF03F7">
        <w:t xml:space="preserve"> </w:t>
      </w:r>
      <w:r w:rsidRPr="00EF03F7">
        <w:rPr>
          <w:rStyle w:val="Codefragment"/>
        </w:rPr>
        <w:t>contacts</w:t>
      </w:r>
      <w:r w:rsidRPr="00EF03F7">
        <w:t xml:space="preserve">.  The second </w:t>
      </w:r>
      <w:r w:rsidRPr="00EF03F7">
        <w:rPr>
          <w:rStyle w:val="Codefragment"/>
        </w:rPr>
        <w:t>Elements</w:t>
      </w:r>
      <w:r w:rsidR="001E5943" w:rsidRPr="00EF03F7">
        <w:rPr>
          <w:rStyle w:val="Codefragment"/>
        </w:rPr>
        <w:t>() method</w:t>
      </w:r>
      <w:r w:rsidRPr="00EF03F7">
        <w:t xml:space="preserve"> is defined as an extension method on </w:t>
      </w:r>
      <w:r w:rsidRPr="00EF03F7">
        <w:rPr>
          <w:rStyle w:val="Codefragment"/>
        </w:rPr>
        <w:t>IEnumerable&lt;XObject&gt;</w:t>
      </w:r>
      <w:r w:rsidRPr="00EF03F7">
        <w:t xml:space="preserve">. It returns a sequence containing the child elements of </w:t>
      </w:r>
      <w:r w:rsidRPr="00EF03F7">
        <w:rPr>
          <w:rStyle w:val="Emphasis"/>
          <w:i w:val="0"/>
        </w:rPr>
        <w:t>every</w:t>
      </w:r>
      <w:r w:rsidRPr="00EF03F7">
        <w:t xml:space="preserve"> </w:t>
      </w:r>
      <w:r w:rsidRPr="00EF03F7">
        <w:rPr>
          <w:rStyle w:val="Codefragment"/>
        </w:rPr>
        <w:t>XElement</w:t>
      </w:r>
      <w:r w:rsidRPr="00EF03F7">
        <w:t xml:space="preserve"> in the list. The results of the above query look like this:</w:t>
      </w:r>
    </w:p>
    <w:p w:rsidR="00003D5C" w:rsidRPr="00EF03F7" w:rsidRDefault="00003D5C" w:rsidP="00F54EA6">
      <w:pPr>
        <w:pStyle w:val="Code"/>
        <w:rPr>
          <w:color w:val="0000FF"/>
        </w:rPr>
      </w:pPr>
      <w:r w:rsidRPr="00EF03F7">
        <w:rPr>
          <w:color w:val="0000FF"/>
        </w:rPr>
        <w:t>&lt;</w:t>
      </w:r>
      <w:r w:rsidRPr="00EF03F7">
        <w:t>name</w:t>
      </w:r>
      <w:r w:rsidRPr="00EF03F7">
        <w:rPr>
          <w:color w:val="0000FF"/>
        </w:rPr>
        <w:t>&gt;</w:t>
      </w:r>
      <w:r w:rsidR="008974A0" w:rsidRPr="00EF03F7">
        <w:t>Patrick Hines</w:t>
      </w:r>
      <w:r w:rsidRPr="00EF03F7">
        <w:rPr>
          <w:color w:val="0000FF"/>
        </w:rPr>
        <w:t>&lt;/</w:t>
      </w:r>
      <w:r w:rsidRPr="00EF03F7">
        <w:t>name</w:t>
      </w:r>
      <w:r w:rsidRPr="00EF03F7">
        <w:rPr>
          <w:color w:val="0000FF"/>
        </w:rPr>
        <w:t>&gt;</w:t>
      </w:r>
      <w:r w:rsidR="00F54EA6" w:rsidRPr="00EF03F7">
        <w:rPr>
          <w:color w:val="0000FF"/>
        </w:rPr>
        <w:br/>
      </w:r>
      <w:r w:rsidRPr="00EF03F7">
        <w:rPr>
          <w:color w:val="0000FF"/>
        </w:rPr>
        <w:t>&lt;</w:t>
      </w:r>
      <w:r w:rsidRPr="00EF03F7">
        <w:t>phone</w:t>
      </w:r>
      <w:r w:rsidRPr="00EF03F7">
        <w:rPr>
          <w:color w:val="0000FF"/>
        </w:rPr>
        <w:t xml:space="preserve"> </w:t>
      </w:r>
      <w:r w:rsidRPr="00EF03F7">
        <w:rPr>
          <w:color w:val="FF0000"/>
        </w:rPr>
        <w:t>type</w:t>
      </w:r>
      <w:r w:rsidRPr="00EF03F7">
        <w:rPr>
          <w:color w:val="0000FF"/>
        </w:rPr>
        <w:t>=</w:t>
      </w:r>
      <w:r w:rsidRPr="00EF03F7">
        <w:t>"</w:t>
      </w:r>
      <w:r w:rsidRPr="00EF03F7">
        <w:rPr>
          <w:color w:val="0000FF"/>
        </w:rPr>
        <w:t>home</w:t>
      </w:r>
      <w:r w:rsidRPr="00EF03F7">
        <w:t>"</w:t>
      </w:r>
      <w:r w:rsidRPr="00EF03F7">
        <w:rPr>
          <w:color w:val="0000FF"/>
        </w:rPr>
        <w:t>&gt;</w:t>
      </w:r>
      <w:r w:rsidR="00D076E8" w:rsidRPr="00EF03F7">
        <w:t>206-555-0144</w:t>
      </w:r>
      <w:r w:rsidRPr="00EF03F7">
        <w:rPr>
          <w:color w:val="0000FF"/>
        </w:rPr>
        <w:t>&lt;/</w:t>
      </w:r>
      <w:r w:rsidRPr="00EF03F7">
        <w:t>phone</w:t>
      </w:r>
      <w:r w:rsidRPr="00EF03F7">
        <w:rPr>
          <w:color w:val="0000FF"/>
        </w:rPr>
        <w:t>&gt;</w:t>
      </w:r>
      <w:r w:rsidR="00F54EA6" w:rsidRPr="00EF03F7">
        <w:rPr>
          <w:color w:val="0000FF"/>
        </w:rPr>
        <w:br/>
      </w:r>
      <w:r w:rsidRPr="00EF03F7">
        <w:rPr>
          <w:color w:val="0000FF"/>
        </w:rPr>
        <w:t>&lt;</w:t>
      </w:r>
      <w:r w:rsidRPr="00EF03F7">
        <w:t>phone</w:t>
      </w:r>
      <w:r w:rsidRPr="00EF03F7">
        <w:rPr>
          <w:color w:val="0000FF"/>
        </w:rPr>
        <w:t xml:space="preserve"> </w:t>
      </w:r>
      <w:r w:rsidRPr="00EF03F7">
        <w:rPr>
          <w:color w:val="FF0000"/>
        </w:rPr>
        <w:t>type</w:t>
      </w:r>
      <w:r w:rsidRPr="00EF03F7">
        <w:rPr>
          <w:color w:val="0000FF"/>
        </w:rPr>
        <w:t>=</w:t>
      </w:r>
      <w:r w:rsidRPr="00EF03F7">
        <w:t>"</w:t>
      </w:r>
      <w:r w:rsidRPr="00EF03F7">
        <w:rPr>
          <w:color w:val="0000FF"/>
        </w:rPr>
        <w:t>work</w:t>
      </w:r>
      <w:r w:rsidRPr="00EF03F7">
        <w:t>"</w:t>
      </w:r>
      <w:r w:rsidRPr="00EF03F7">
        <w:rPr>
          <w:color w:val="0000FF"/>
        </w:rPr>
        <w:t>&gt;</w:t>
      </w:r>
      <w:r w:rsidR="00D076E8" w:rsidRPr="00EF03F7">
        <w:t>425-555-0145</w:t>
      </w:r>
      <w:r w:rsidRPr="00EF03F7">
        <w:rPr>
          <w:color w:val="0000FF"/>
        </w:rPr>
        <w:t>&lt;/</w:t>
      </w:r>
      <w:r w:rsidRPr="00EF03F7">
        <w:t>phone</w:t>
      </w:r>
      <w:r w:rsidRPr="00EF03F7">
        <w:rPr>
          <w:color w:val="0000FF"/>
        </w:rPr>
        <w:t>&gt;</w:t>
      </w:r>
      <w:r w:rsidR="00F54EA6" w:rsidRPr="00EF03F7">
        <w:rPr>
          <w:color w:val="0000FF"/>
        </w:rPr>
        <w:br/>
      </w:r>
      <w:r w:rsidRPr="00EF03F7">
        <w:rPr>
          <w:color w:val="0000FF"/>
        </w:rPr>
        <w:t>&lt;</w:t>
      </w:r>
      <w:r w:rsidRPr="00EF03F7">
        <w:t>address</w:t>
      </w:r>
      <w:r w:rsidRPr="00EF03F7">
        <w:rPr>
          <w:color w:val="0000FF"/>
        </w:rPr>
        <w:t>&gt;</w:t>
      </w:r>
      <w:r w:rsidR="00F54EA6" w:rsidRPr="00EF03F7">
        <w:rPr>
          <w:color w:val="0000FF"/>
        </w:rPr>
        <w:br/>
      </w:r>
      <w:r w:rsidRPr="00EF03F7">
        <w:rPr>
          <w:color w:val="0000FF"/>
        </w:rPr>
        <w:tab/>
        <w:t>&lt;</w:t>
      </w:r>
      <w:r w:rsidRPr="00EF03F7">
        <w:t>street1</w:t>
      </w:r>
      <w:r w:rsidRPr="00EF03F7">
        <w:rPr>
          <w:color w:val="0000FF"/>
        </w:rPr>
        <w:t>&gt;</w:t>
      </w:r>
      <w:r w:rsidRPr="00EF03F7">
        <w:t>123 Main St</w:t>
      </w:r>
      <w:r w:rsidRPr="00EF03F7">
        <w:rPr>
          <w:color w:val="0000FF"/>
        </w:rPr>
        <w:t>&lt;/</w:t>
      </w:r>
      <w:r w:rsidRPr="00EF03F7">
        <w:t>street1</w:t>
      </w:r>
      <w:r w:rsidRPr="00EF03F7">
        <w:rPr>
          <w:color w:val="0000FF"/>
        </w:rPr>
        <w:t>&gt;</w:t>
      </w:r>
      <w:r w:rsidR="00F54EA6" w:rsidRPr="00EF03F7">
        <w:rPr>
          <w:color w:val="0000FF"/>
        </w:rPr>
        <w:br/>
      </w:r>
      <w:r w:rsidRPr="00EF03F7">
        <w:rPr>
          <w:color w:val="0000FF"/>
        </w:rPr>
        <w:tab/>
        <w:t>&lt;</w:t>
      </w:r>
      <w:r w:rsidRPr="00EF03F7">
        <w:t>city</w:t>
      </w:r>
      <w:r w:rsidRPr="00EF03F7">
        <w:rPr>
          <w:color w:val="0000FF"/>
        </w:rPr>
        <w:t>&gt;</w:t>
      </w:r>
      <w:r w:rsidRPr="00EF03F7">
        <w:t>Mercer Island</w:t>
      </w:r>
      <w:r w:rsidRPr="00EF03F7">
        <w:rPr>
          <w:color w:val="0000FF"/>
        </w:rPr>
        <w:t>&lt;/</w:t>
      </w:r>
      <w:r w:rsidRPr="00EF03F7">
        <w:t>city</w:t>
      </w:r>
      <w:r w:rsidRPr="00EF03F7">
        <w:rPr>
          <w:color w:val="0000FF"/>
        </w:rPr>
        <w:t>&gt;</w:t>
      </w:r>
      <w:r w:rsidR="00F54EA6" w:rsidRPr="00EF03F7">
        <w:rPr>
          <w:color w:val="0000FF"/>
        </w:rPr>
        <w:br/>
      </w:r>
      <w:r w:rsidRPr="00EF03F7">
        <w:rPr>
          <w:color w:val="0000FF"/>
        </w:rPr>
        <w:tab/>
        <w:t>&lt;</w:t>
      </w:r>
      <w:r w:rsidRPr="00EF03F7">
        <w:t>state</w:t>
      </w:r>
      <w:r w:rsidRPr="00EF03F7">
        <w:rPr>
          <w:color w:val="0000FF"/>
        </w:rPr>
        <w:t>&gt;</w:t>
      </w:r>
      <w:r w:rsidRPr="00EF03F7">
        <w:t>WA</w:t>
      </w:r>
      <w:r w:rsidRPr="00EF03F7">
        <w:rPr>
          <w:color w:val="0000FF"/>
        </w:rPr>
        <w:t>&lt;/</w:t>
      </w:r>
      <w:r w:rsidRPr="00EF03F7">
        <w:t>state</w:t>
      </w:r>
      <w:r w:rsidRPr="00EF03F7">
        <w:rPr>
          <w:color w:val="0000FF"/>
        </w:rPr>
        <w:t>&gt;</w:t>
      </w:r>
      <w:r w:rsidR="00F54EA6" w:rsidRPr="00EF03F7">
        <w:rPr>
          <w:color w:val="0000FF"/>
        </w:rPr>
        <w:br/>
      </w:r>
      <w:r w:rsidRPr="00EF03F7">
        <w:rPr>
          <w:color w:val="0000FF"/>
        </w:rPr>
        <w:tab/>
        <w:t>&lt;</w:t>
      </w:r>
      <w:r w:rsidRPr="00EF03F7">
        <w:t>postal</w:t>
      </w:r>
      <w:r w:rsidRPr="00EF03F7">
        <w:rPr>
          <w:color w:val="0000FF"/>
        </w:rPr>
        <w:t>&gt;</w:t>
      </w:r>
      <w:r w:rsidR="00D076E8" w:rsidRPr="00EF03F7">
        <w:t>68042</w:t>
      </w:r>
      <w:r w:rsidRPr="00EF03F7">
        <w:rPr>
          <w:color w:val="0000FF"/>
        </w:rPr>
        <w:t>&lt;/</w:t>
      </w:r>
      <w:r w:rsidRPr="00EF03F7">
        <w:t>postal</w:t>
      </w:r>
      <w:r w:rsidRPr="00EF03F7">
        <w:rPr>
          <w:color w:val="0000FF"/>
        </w:rPr>
        <w:t>&gt;</w:t>
      </w:r>
      <w:r w:rsidR="00F54EA6" w:rsidRPr="00EF03F7">
        <w:rPr>
          <w:color w:val="0000FF"/>
        </w:rPr>
        <w:br/>
      </w:r>
      <w:r w:rsidRPr="00EF03F7">
        <w:rPr>
          <w:color w:val="0000FF"/>
        </w:rPr>
        <w:t>&lt;/</w:t>
      </w:r>
      <w:r w:rsidRPr="00EF03F7">
        <w:t>address</w:t>
      </w:r>
      <w:r w:rsidRPr="00EF03F7">
        <w:rPr>
          <w:color w:val="0000FF"/>
        </w:rPr>
        <w:t>&gt;</w:t>
      </w:r>
      <w:r w:rsidR="00F54EA6" w:rsidRPr="00EF03F7">
        <w:rPr>
          <w:color w:val="0000FF"/>
        </w:rPr>
        <w:br/>
      </w:r>
      <w:r w:rsidRPr="00EF03F7">
        <w:rPr>
          <w:color w:val="0000FF"/>
        </w:rPr>
        <w:t>&lt;</w:t>
      </w:r>
      <w:r w:rsidRPr="00EF03F7">
        <w:t>netWorth</w:t>
      </w:r>
      <w:r w:rsidRPr="00EF03F7">
        <w:rPr>
          <w:color w:val="0000FF"/>
        </w:rPr>
        <w:t>&gt;</w:t>
      </w:r>
      <w:r w:rsidRPr="00EF03F7">
        <w:t>10</w:t>
      </w:r>
      <w:r w:rsidRPr="00EF03F7">
        <w:rPr>
          <w:color w:val="0000FF"/>
        </w:rPr>
        <w:t>&lt;/</w:t>
      </w:r>
      <w:r w:rsidRPr="00EF03F7">
        <w:t>netWorth</w:t>
      </w:r>
      <w:r w:rsidRPr="00EF03F7">
        <w:rPr>
          <w:color w:val="0000FF"/>
        </w:rPr>
        <w:t>&gt;</w:t>
      </w:r>
      <w:r w:rsidR="00F54EA6" w:rsidRPr="00EF03F7">
        <w:rPr>
          <w:color w:val="0000FF"/>
        </w:rPr>
        <w:br/>
      </w:r>
      <w:r w:rsidRPr="00EF03F7">
        <w:rPr>
          <w:color w:val="0000FF"/>
        </w:rPr>
        <w:t>&lt;</w:t>
      </w:r>
      <w:r w:rsidRPr="00EF03F7">
        <w:t>name</w:t>
      </w:r>
      <w:r w:rsidRPr="00EF03F7">
        <w:rPr>
          <w:color w:val="0000FF"/>
        </w:rPr>
        <w:t>&gt;</w:t>
      </w:r>
      <w:r w:rsidR="00EF10BA" w:rsidRPr="00EF03F7">
        <w:t>Gretchen Rivas</w:t>
      </w:r>
      <w:r w:rsidRPr="00EF03F7">
        <w:rPr>
          <w:color w:val="0000FF"/>
        </w:rPr>
        <w:t>&lt;/</w:t>
      </w:r>
      <w:r w:rsidRPr="00EF03F7">
        <w:t>name</w:t>
      </w:r>
      <w:r w:rsidRPr="00EF03F7">
        <w:rPr>
          <w:color w:val="0000FF"/>
        </w:rPr>
        <w:t>&gt;</w:t>
      </w:r>
      <w:r w:rsidR="00F54EA6" w:rsidRPr="00EF03F7">
        <w:rPr>
          <w:color w:val="0000FF"/>
        </w:rPr>
        <w:br/>
      </w:r>
      <w:r w:rsidRPr="00EF03F7">
        <w:rPr>
          <w:color w:val="0000FF"/>
        </w:rPr>
        <w:t>&lt;</w:t>
      </w:r>
      <w:r w:rsidRPr="00EF03F7">
        <w:t>phone</w:t>
      </w:r>
      <w:r w:rsidRPr="00EF03F7">
        <w:rPr>
          <w:color w:val="0000FF"/>
        </w:rPr>
        <w:t xml:space="preserve"> </w:t>
      </w:r>
      <w:r w:rsidRPr="00EF03F7">
        <w:rPr>
          <w:color w:val="FF0000"/>
        </w:rPr>
        <w:t>type</w:t>
      </w:r>
      <w:r w:rsidRPr="00EF03F7">
        <w:rPr>
          <w:color w:val="0000FF"/>
        </w:rPr>
        <w:t>=</w:t>
      </w:r>
      <w:r w:rsidRPr="00EF03F7">
        <w:t>"</w:t>
      </w:r>
      <w:r w:rsidRPr="00EF03F7">
        <w:rPr>
          <w:color w:val="0000FF"/>
        </w:rPr>
        <w:t>mobile</w:t>
      </w:r>
      <w:r w:rsidRPr="00EF03F7">
        <w:t>"</w:t>
      </w:r>
      <w:r w:rsidRPr="00EF03F7">
        <w:rPr>
          <w:color w:val="0000FF"/>
        </w:rPr>
        <w:t>&gt;</w:t>
      </w:r>
      <w:r w:rsidRPr="00EF03F7">
        <w:t>206-232-4444</w:t>
      </w:r>
      <w:r w:rsidRPr="00EF03F7">
        <w:rPr>
          <w:color w:val="0000FF"/>
        </w:rPr>
        <w:t>&lt;/</w:t>
      </w:r>
      <w:r w:rsidRPr="00EF03F7">
        <w:t>phone</w:t>
      </w:r>
      <w:r w:rsidRPr="00EF03F7">
        <w:rPr>
          <w:color w:val="0000FF"/>
        </w:rPr>
        <w:t>&gt;</w:t>
      </w:r>
      <w:r w:rsidR="00F54EA6" w:rsidRPr="00EF03F7">
        <w:rPr>
          <w:color w:val="0000FF"/>
        </w:rPr>
        <w:br/>
      </w:r>
      <w:r w:rsidRPr="00EF03F7">
        <w:rPr>
          <w:color w:val="0000FF"/>
        </w:rPr>
        <w:t>&lt;</w:t>
      </w:r>
      <w:r w:rsidRPr="00EF03F7">
        <w:t>address</w:t>
      </w:r>
      <w:r w:rsidRPr="00EF03F7">
        <w:rPr>
          <w:color w:val="0000FF"/>
        </w:rPr>
        <w:t>&gt;</w:t>
      </w:r>
      <w:r w:rsidR="00F54EA6" w:rsidRPr="00EF03F7">
        <w:rPr>
          <w:color w:val="0000FF"/>
        </w:rPr>
        <w:br/>
      </w:r>
      <w:r w:rsidRPr="00EF03F7">
        <w:rPr>
          <w:color w:val="0000FF"/>
        </w:rPr>
        <w:tab/>
        <w:t>&lt;</w:t>
      </w:r>
      <w:r w:rsidRPr="00EF03F7">
        <w:t>street1</w:t>
      </w:r>
      <w:r w:rsidRPr="00EF03F7">
        <w:rPr>
          <w:color w:val="0000FF"/>
        </w:rPr>
        <w:t>&gt;</w:t>
      </w:r>
      <w:r w:rsidRPr="00EF03F7">
        <w:t>123 Main St</w:t>
      </w:r>
      <w:r w:rsidRPr="00EF03F7">
        <w:rPr>
          <w:color w:val="0000FF"/>
        </w:rPr>
        <w:t>&lt;/</w:t>
      </w:r>
      <w:r w:rsidRPr="00EF03F7">
        <w:t>street1</w:t>
      </w:r>
      <w:r w:rsidRPr="00EF03F7">
        <w:rPr>
          <w:color w:val="0000FF"/>
        </w:rPr>
        <w:t>&gt;</w:t>
      </w:r>
      <w:r w:rsidR="00F54EA6" w:rsidRPr="00EF03F7">
        <w:rPr>
          <w:color w:val="0000FF"/>
        </w:rPr>
        <w:br/>
      </w:r>
      <w:r w:rsidRPr="00EF03F7">
        <w:rPr>
          <w:color w:val="0000FF"/>
        </w:rPr>
        <w:tab/>
        <w:t>&lt;</w:t>
      </w:r>
      <w:r w:rsidRPr="00EF03F7">
        <w:t>city</w:t>
      </w:r>
      <w:r w:rsidRPr="00EF03F7">
        <w:rPr>
          <w:color w:val="0000FF"/>
        </w:rPr>
        <w:t>&gt;</w:t>
      </w:r>
      <w:r w:rsidRPr="00EF03F7">
        <w:t>Mercer Island</w:t>
      </w:r>
      <w:r w:rsidRPr="00EF03F7">
        <w:rPr>
          <w:color w:val="0000FF"/>
        </w:rPr>
        <w:t>&lt;/</w:t>
      </w:r>
      <w:r w:rsidRPr="00EF03F7">
        <w:t>city</w:t>
      </w:r>
      <w:r w:rsidRPr="00EF03F7">
        <w:rPr>
          <w:color w:val="0000FF"/>
        </w:rPr>
        <w:t>&gt;</w:t>
      </w:r>
      <w:r w:rsidR="00F54EA6" w:rsidRPr="00EF03F7">
        <w:rPr>
          <w:color w:val="0000FF"/>
        </w:rPr>
        <w:br/>
      </w:r>
      <w:r w:rsidRPr="00EF03F7">
        <w:rPr>
          <w:color w:val="0000FF"/>
        </w:rPr>
        <w:tab/>
        <w:t>&lt;</w:t>
      </w:r>
      <w:r w:rsidRPr="00EF03F7">
        <w:t>state</w:t>
      </w:r>
      <w:r w:rsidRPr="00EF03F7">
        <w:rPr>
          <w:color w:val="0000FF"/>
        </w:rPr>
        <w:t>&gt;</w:t>
      </w:r>
      <w:r w:rsidRPr="00EF03F7">
        <w:t>WA</w:t>
      </w:r>
      <w:r w:rsidRPr="00EF03F7">
        <w:rPr>
          <w:color w:val="0000FF"/>
        </w:rPr>
        <w:t>&lt;/</w:t>
      </w:r>
      <w:r w:rsidRPr="00EF03F7">
        <w:t>state</w:t>
      </w:r>
      <w:r w:rsidRPr="00EF03F7">
        <w:rPr>
          <w:color w:val="0000FF"/>
        </w:rPr>
        <w:t>&gt;</w:t>
      </w:r>
      <w:r w:rsidR="00F54EA6" w:rsidRPr="00EF03F7">
        <w:rPr>
          <w:color w:val="0000FF"/>
        </w:rPr>
        <w:br/>
      </w:r>
      <w:r w:rsidRPr="00EF03F7">
        <w:rPr>
          <w:color w:val="0000FF"/>
        </w:rPr>
        <w:tab/>
        <w:t>&lt;</w:t>
      </w:r>
      <w:r w:rsidRPr="00EF03F7">
        <w:t>postal</w:t>
      </w:r>
      <w:r w:rsidRPr="00EF03F7">
        <w:rPr>
          <w:color w:val="0000FF"/>
        </w:rPr>
        <w:t>&gt;</w:t>
      </w:r>
      <w:r w:rsidR="00D076E8" w:rsidRPr="00EF03F7">
        <w:t>68042</w:t>
      </w:r>
      <w:r w:rsidRPr="00EF03F7">
        <w:rPr>
          <w:color w:val="0000FF"/>
        </w:rPr>
        <w:t>&lt;/</w:t>
      </w:r>
      <w:r w:rsidRPr="00EF03F7">
        <w:t>postal</w:t>
      </w:r>
      <w:r w:rsidRPr="00EF03F7">
        <w:rPr>
          <w:color w:val="0000FF"/>
        </w:rPr>
        <w:t>&gt;</w:t>
      </w:r>
      <w:r w:rsidR="00F54EA6" w:rsidRPr="00EF03F7">
        <w:rPr>
          <w:color w:val="0000FF"/>
        </w:rPr>
        <w:br/>
      </w:r>
      <w:r w:rsidRPr="00EF03F7">
        <w:rPr>
          <w:color w:val="0000FF"/>
        </w:rPr>
        <w:t>&lt;/</w:t>
      </w:r>
      <w:r w:rsidRPr="00EF03F7">
        <w:t>address</w:t>
      </w:r>
      <w:r w:rsidRPr="00EF03F7">
        <w:rPr>
          <w:color w:val="0000FF"/>
        </w:rPr>
        <w:t>&gt;</w:t>
      </w:r>
      <w:r w:rsidR="00F54EA6" w:rsidRPr="00EF03F7">
        <w:rPr>
          <w:color w:val="0000FF"/>
        </w:rPr>
        <w:br/>
      </w:r>
      <w:r w:rsidRPr="00EF03F7">
        <w:rPr>
          <w:color w:val="0000FF"/>
        </w:rPr>
        <w:t>&lt;</w:t>
      </w:r>
      <w:r w:rsidRPr="00EF03F7">
        <w:t>netWorth</w:t>
      </w:r>
      <w:r w:rsidRPr="00EF03F7">
        <w:rPr>
          <w:color w:val="0000FF"/>
        </w:rPr>
        <w:t>&gt;</w:t>
      </w:r>
      <w:r w:rsidRPr="00EF03F7">
        <w:t>11</w:t>
      </w:r>
      <w:r w:rsidRPr="00EF03F7">
        <w:rPr>
          <w:color w:val="0000FF"/>
        </w:rPr>
        <w:t>&lt;/</w:t>
      </w:r>
      <w:r w:rsidRPr="00EF03F7">
        <w:t>netWorth</w:t>
      </w:r>
      <w:r w:rsidRPr="00EF03F7">
        <w:rPr>
          <w:color w:val="0000FF"/>
        </w:rPr>
        <w:t>&gt;</w:t>
      </w:r>
      <w:r w:rsidR="00F54EA6" w:rsidRPr="00EF03F7">
        <w:rPr>
          <w:color w:val="0000FF"/>
        </w:rPr>
        <w:br/>
      </w:r>
      <w:r w:rsidRPr="00EF03F7">
        <w:rPr>
          <w:color w:val="0000FF"/>
        </w:rPr>
        <w:t>&lt;</w:t>
      </w:r>
      <w:r w:rsidRPr="00EF03F7">
        <w:t>name</w:t>
      </w:r>
      <w:r w:rsidRPr="00EF03F7">
        <w:rPr>
          <w:color w:val="0000FF"/>
        </w:rPr>
        <w:t>&gt;</w:t>
      </w:r>
      <w:r w:rsidR="00EF10BA" w:rsidRPr="00EF03F7">
        <w:t>Scott MacDonald</w:t>
      </w:r>
      <w:r w:rsidRPr="00EF03F7">
        <w:rPr>
          <w:color w:val="0000FF"/>
        </w:rPr>
        <w:t>&lt;/</w:t>
      </w:r>
      <w:r w:rsidRPr="00EF03F7">
        <w:t>name</w:t>
      </w:r>
      <w:r w:rsidRPr="00EF03F7">
        <w:rPr>
          <w:color w:val="0000FF"/>
        </w:rPr>
        <w:t>&gt;</w:t>
      </w:r>
      <w:r w:rsidR="00F54EA6" w:rsidRPr="00EF03F7">
        <w:rPr>
          <w:color w:val="0000FF"/>
        </w:rPr>
        <w:br/>
      </w:r>
      <w:r w:rsidRPr="00EF03F7">
        <w:rPr>
          <w:color w:val="0000FF"/>
        </w:rPr>
        <w:t>&lt;</w:t>
      </w:r>
      <w:r w:rsidRPr="00EF03F7">
        <w:t>phone</w:t>
      </w:r>
      <w:r w:rsidRPr="00EF03F7">
        <w:rPr>
          <w:color w:val="0000FF"/>
        </w:rPr>
        <w:t xml:space="preserve"> </w:t>
      </w:r>
      <w:r w:rsidRPr="00EF03F7">
        <w:rPr>
          <w:color w:val="FF0000"/>
        </w:rPr>
        <w:t>type</w:t>
      </w:r>
      <w:r w:rsidRPr="00EF03F7">
        <w:rPr>
          <w:color w:val="0000FF"/>
        </w:rPr>
        <w:t>=</w:t>
      </w:r>
      <w:r w:rsidRPr="00EF03F7">
        <w:t>"</w:t>
      </w:r>
      <w:r w:rsidRPr="00EF03F7">
        <w:rPr>
          <w:color w:val="0000FF"/>
        </w:rPr>
        <w:t>home</w:t>
      </w:r>
      <w:r w:rsidRPr="00EF03F7">
        <w:t>"</w:t>
      </w:r>
      <w:r w:rsidRPr="00EF03F7">
        <w:rPr>
          <w:color w:val="0000FF"/>
        </w:rPr>
        <w:t>&gt;</w:t>
      </w:r>
      <w:r w:rsidR="00EF10BA" w:rsidRPr="00EF03F7">
        <w:t>925-555-0134</w:t>
      </w:r>
      <w:r w:rsidRPr="00EF03F7">
        <w:rPr>
          <w:color w:val="0000FF"/>
        </w:rPr>
        <w:t>&lt;/</w:t>
      </w:r>
      <w:r w:rsidRPr="00EF03F7">
        <w:t>phone</w:t>
      </w:r>
      <w:r w:rsidRPr="00EF03F7">
        <w:rPr>
          <w:color w:val="0000FF"/>
        </w:rPr>
        <w:t>&gt;</w:t>
      </w:r>
      <w:r w:rsidR="00F54EA6" w:rsidRPr="00EF03F7">
        <w:rPr>
          <w:color w:val="0000FF"/>
        </w:rPr>
        <w:br/>
      </w:r>
      <w:r w:rsidRPr="00EF03F7">
        <w:rPr>
          <w:color w:val="0000FF"/>
        </w:rPr>
        <w:t>&lt;</w:t>
      </w:r>
      <w:r w:rsidRPr="00EF03F7">
        <w:t>phone</w:t>
      </w:r>
      <w:r w:rsidRPr="00EF03F7">
        <w:rPr>
          <w:color w:val="0000FF"/>
        </w:rPr>
        <w:t xml:space="preserve"> </w:t>
      </w:r>
      <w:r w:rsidRPr="00EF03F7">
        <w:rPr>
          <w:color w:val="FF0000"/>
        </w:rPr>
        <w:t>type</w:t>
      </w:r>
      <w:r w:rsidRPr="00EF03F7">
        <w:rPr>
          <w:color w:val="0000FF"/>
        </w:rPr>
        <w:t>=</w:t>
      </w:r>
      <w:r w:rsidRPr="00EF03F7">
        <w:t>"</w:t>
      </w:r>
      <w:r w:rsidRPr="00EF03F7">
        <w:rPr>
          <w:color w:val="0000FF"/>
        </w:rPr>
        <w:t>mobile</w:t>
      </w:r>
      <w:r w:rsidRPr="00EF03F7">
        <w:t>"</w:t>
      </w:r>
      <w:r w:rsidRPr="00EF03F7">
        <w:rPr>
          <w:color w:val="0000FF"/>
        </w:rPr>
        <w:t>&gt;</w:t>
      </w:r>
      <w:r w:rsidR="00D076E8" w:rsidRPr="00EF03F7">
        <w:t>425-555-</w:t>
      </w:r>
      <w:r w:rsidR="006F683E" w:rsidRPr="00EF03F7">
        <w:t>0177</w:t>
      </w:r>
      <w:r w:rsidRPr="00EF03F7">
        <w:rPr>
          <w:color w:val="0000FF"/>
        </w:rPr>
        <w:t>&lt;/</w:t>
      </w:r>
      <w:r w:rsidRPr="00EF03F7">
        <w:t>phone</w:t>
      </w:r>
      <w:r w:rsidRPr="00EF03F7">
        <w:rPr>
          <w:color w:val="0000FF"/>
        </w:rPr>
        <w:t>&gt;</w:t>
      </w:r>
      <w:r w:rsidR="00F54EA6" w:rsidRPr="00EF03F7">
        <w:rPr>
          <w:color w:val="0000FF"/>
        </w:rPr>
        <w:br/>
      </w:r>
      <w:r w:rsidRPr="00EF03F7">
        <w:rPr>
          <w:color w:val="0000FF"/>
        </w:rPr>
        <w:t>&lt;</w:t>
      </w:r>
      <w:r w:rsidRPr="00EF03F7">
        <w:t>address</w:t>
      </w:r>
      <w:r w:rsidRPr="00EF03F7">
        <w:rPr>
          <w:color w:val="0000FF"/>
        </w:rPr>
        <w:t>&gt;</w:t>
      </w:r>
      <w:r w:rsidR="00F54EA6" w:rsidRPr="00EF03F7">
        <w:rPr>
          <w:color w:val="0000FF"/>
        </w:rPr>
        <w:br/>
      </w:r>
      <w:r w:rsidRPr="00EF03F7">
        <w:rPr>
          <w:color w:val="0000FF"/>
        </w:rPr>
        <w:tab/>
        <w:t>&lt;</w:t>
      </w:r>
      <w:r w:rsidRPr="00EF03F7">
        <w:t>street1</w:t>
      </w:r>
      <w:r w:rsidRPr="00EF03F7">
        <w:rPr>
          <w:color w:val="0000FF"/>
        </w:rPr>
        <w:t>&gt;</w:t>
      </w:r>
      <w:r w:rsidRPr="00EF03F7">
        <w:t>345 Stewart St</w:t>
      </w:r>
      <w:r w:rsidRPr="00EF03F7">
        <w:rPr>
          <w:color w:val="0000FF"/>
        </w:rPr>
        <w:t>&lt;/</w:t>
      </w:r>
      <w:r w:rsidRPr="00EF03F7">
        <w:t>street1</w:t>
      </w:r>
      <w:r w:rsidRPr="00EF03F7">
        <w:rPr>
          <w:color w:val="0000FF"/>
        </w:rPr>
        <w:t>&gt;</w:t>
      </w:r>
      <w:r w:rsidR="00F54EA6" w:rsidRPr="00EF03F7">
        <w:rPr>
          <w:color w:val="0000FF"/>
        </w:rPr>
        <w:br/>
      </w:r>
      <w:r w:rsidRPr="00EF03F7">
        <w:rPr>
          <w:color w:val="0000FF"/>
        </w:rPr>
        <w:tab/>
        <w:t>&lt;</w:t>
      </w:r>
      <w:r w:rsidRPr="00EF03F7">
        <w:t>city</w:t>
      </w:r>
      <w:r w:rsidRPr="00EF03F7">
        <w:rPr>
          <w:color w:val="0000FF"/>
        </w:rPr>
        <w:t>&gt;</w:t>
      </w:r>
      <w:r w:rsidRPr="00EF03F7">
        <w:t>Chatsworth</w:t>
      </w:r>
      <w:r w:rsidRPr="00EF03F7">
        <w:rPr>
          <w:color w:val="0000FF"/>
        </w:rPr>
        <w:t>&lt;/</w:t>
      </w:r>
      <w:r w:rsidRPr="00EF03F7">
        <w:t>city</w:t>
      </w:r>
      <w:r w:rsidRPr="00EF03F7">
        <w:rPr>
          <w:color w:val="0000FF"/>
        </w:rPr>
        <w:t>&gt;</w:t>
      </w:r>
      <w:r w:rsidR="00F54EA6" w:rsidRPr="00EF03F7">
        <w:rPr>
          <w:color w:val="0000FF"/>
        </w:rPr>
        <w:br/>
      </w:r>
      <w:r w:rsidRPr="00EF03F7">
        <w:rPr>
          <w:color w:val="0000FF"/>
        </w:rPr>
        <w:tab/>
        <w:t>&lt;</w:t>
      </w:r>
      <w:r w:rsidRPr="00EF03F7">
        <w:t>state</w:t>
      </w:r>
      <w:r w:rsidRPr="00EF03F7">
        <w:rPr>
          <w:color w:val="0000FF"/>
        </w:rPr>
        <w:t>&gt;</w:t>
      </w:r>
      <w:r w:rsidRPr="00EF03F7">
        <w:t>CA</w:t>
      </w:r>
      <w:r w:rsidRPr="00EF03F7">
        <w:rPr>
          <w:color w:val="0000FF"/>
        </w:rPr>
        <w:t>&lt;/</w:t>
      </w:r>
      <w:r w:rsidRPr="00EF03F7">
        <w:t>state</w:t>
      </w:r>
      <w:r w:rsidRPr="00EF03F7">
        <w:rPr>
          <w:color w:val="0000FF"/>
        </w:rPr>
        <w:t>&gt;</w:t>
      </w:r>
      <w:r w:rsidR="00F54EA6" w:rsidRPr="00EF03F7">
        <w:rPr>
          <w:color w:val="0000FF"/>
        </w:rPr>
        <w:br/>
      </w:r>
      <w:r w:rsidRPr="00EF03F7">
        <w:rPr>
          <w:color w:val="0000FF"/>
        </w:rPr>
        <w:tab/>
        <w:t>&lt;</w:t>
      </w:r>
      <w:r w:rsidRPr="00EF03F7">
        <w:t>postal</w:t>
      </w:r>
      <w:r w:rsidRPr="00EF03F7">
        <w:rPr>
          <w:color w:val="0000FF"/>
        </w:rPr>
        <w:t>&gt;</w:t>
      </w:r>
      <w:r w:rsidRPr="00EF03F7">
        <w:t>92345</w:t>
      </w:r>
      <w:r w:rsidRPr="00EF03F7">
        <w:rPr>
          <w:color w:val="0000FF"/>
        </w:rPr>
        <w:t>&lt;/</w:t>
      </w:r>
      <w:r w:rsidRPr="00EF03F7">
        <w:t>postal</w:t>
      </w:r>
      <w:r w:rsidRPr="00EF03F7">
        <w:rPr>
          <w:color w:val="0000FF"/>
        </w:rPr>
        <w:t>&gt;</w:t>
      </w:r>
      <w:r w:rsidR="00F54EA6" w:rsidRPr="00EF03F7">
        <w:rPr>
          <w:color w:val="0000FF"/>
        </w:rPr>
        <w:br/>
      </w:r>
      <w:r w:rsidRPr="00EF03F7">
        <w:rPr>
          <w:color w:val="0000FF"/>
        </w:rPr>
        <w:t>&lt;/</w:t>
      </w:r>
      <w:r w:rsidRPr="00EF03F7">
        <w:t>address</w:t>
      </w:r>
      <w:r w:rsidRPr="00EF03F7">
        <w:rPr>
          <w:color w:val="0000FF"/>
        </w:rPr>
        <w:t>&gt;</w:t>
      </w:r>
      <w:r w:rsidR="00F54EA6" w:rsidRPr="00EF03F7">
        <w:rPr>
          <w:color w:val="0000FF"/>
        </w:rPr>
        <w:br/>
      </w:r>
      <w:r w:rsidRPr="00EF03F7">
        <w:rPr>
          <w:color w:val="0000FF"/>
        </w:rPr>
        <w:t>&lt;</w:t>
      </w:r>
      <w:r w:rsidRPr="00EF03F7">
        <w:t>netWorth</w:t>
      </w:r>
      <w:r w:rsidRPr="00EF03F7">
        <w:rPr>
          <w:color w:val="0000FF"/>
        </w:rPr>
        <w:t>&gt;</w:t>
      </w:r>
      <w:r w:rsidRPr="00EF03F7">
        <w:t>500000</w:t>
      </w:r>
      <w:r w:rsidRPr="00EF03F7">
        <w:rPr>
          <w:color w:val="0000FF"/>
        </w:rPr>
        <w:t>&lt;/</w:t>
      </w:r>
      <w:r w:rsidRPr="00EF03F7">
        <w:t>netWorth</w:t>
      </w:r>
      <w:r w:rsidRPr="00EF03F7">
        <w:rPr>
          <w:color w:val="0000FF"/>
        </w:rPr>
        <w:t>&gt;</w:t>
      </w:r>
    </w:p>
    <w:p w:rsidR="006F683E" w:rsidRPr="00EF03F7" w:rsidRDefault="006F683E" w:rsidP="006F683E">
      <w:r w:rsidRPr="00EF03F7">
        <w:t xml:space="preserve">If you want all of the children with a particular name, you can use the </w:t>
      </w:r>
      <w:r w:rsidRPr="00EF03F7">
        <w:rPr>
          <w:rStyle w:val="Codefragment"/>
        </w:rPr>
        <w:t>Elements(XName)</w:t>
      </w:r>
      <w:r w:rsidRPr="00EF03F7">
        <w:t xml:space="preserve"> overload. For example:</w:t>
      </w:r>
    </w:p>
    <w:p w:rsidR="001331C7" w:rsidRPr="00EF03F7" w:rsidRDefault="00EE42A3" w:rsidP="00F54EA6">
      <w:pPr>
        <w:pStyle w:val="Code"/>
      </w:pPr>
      <w:r w:rsidRPr="00EF03F7">
        <w:rPr>
          <w:color w:val="0000FF"/>
        </w:rPr>
        <w:t>foreach</w:t>
      </w:r>
      <w:r w:rsidRPr="00EF03F7">
        <w:t xml:space="preserve"> (</w:t>
      </w:r>
      <w:r w:rsidRPr="00EF03F7">
        <w:rPr>
          <w:color w:val="008080"/>
        </w:rPr>
        <w:t>XElement</w:t>
      </w:r>
      <w:r w:rsidRPr="00EF03F7">
        <w:t xml:space="preserve"> x </w:t>
      </w:r>
      <w:r w:rsidRPr="00EF03F7">
        <w:rPr>
          <w:color w:val="0000FF"/>
        </w:rPr>
        <w:t>in</w:t>
      </w:r>
      <w:r w:rsidRPr="00EF03F7">
        <w:t xml:space="preserve"> contacts.Elements(</w:t>
      </w:r>
      <w:r w:rsidRPr="00EF03F7">
        <w:rPr>
          <w:color w:val="800000"/>
        </w:rPr>
        <w:t>"contact"</w:t>
      </w:r>
      <w:r w:rsidRPr="00EF03F7">
        <w:t>).Elements(</w:t>
      </w:r>
      <w:r w:rsidRPr="00EF03F7">
        <w:rPr>
          <w:color w:val="800000"/>
        </w:rPr>
        <w:t>"phone"</w:t>
      </w:r>
      <w:r w:rsidRPr="00EF03F7">
        <w:t>))</w:t>
      </w:r>
      <w:r w:rsidRPr="00EF03F7">
        <w:br/>
        <w:t>{</w:t>
      </w:r>
      <w:r w:rsidRPr="00EF03F7">
        <w:br/>
      </w:r>
      <w:r w:rsidRPr="00EF03F7">
        <w:tab/>
      </w:r>
      <w:r w:rsidRPr="00EF03F7">
        <w:rPr>
          <w:color w:val="008080"/>
        </w:rPr>
        <w:t>Console</w:t>
      </w:r>
      <w:r w:rsidRPr="00EF03F7">
        <w:t>.WriteLine(x);</w:t>
      </w:r>
      <w:r w:rsidRPr="00EF03F7">
        <w:br/>
        <w:t>}</w:t>
      </w:r>
    </w:p>
    <w:p w:rsidR="00EE42A3" w:rsidRPr="00EF03F7" w:rsidRDefault="001E5943" w:rsidP="00EE42A3">
      <w:r w:rsidRPr="00EF03F7">
        <w:t>This would return:</w:t>
      </w:r>
    </w:p>
    <w:p w:rsidR="00EE42A3" w:rsidRPr="00EF03F7" w:rsidRDefault="00003D5C" w:rsidP="00F54EA6">
      <w:pPr>
        <w:pStyle w:val="Code"/>
      </w:pPr>
      <w:r w:rsidRPr="00EF03F7">
        <w:rPr>
          <w:color w:val="0000FF"/>
        </w:rPr>
        <w:t>&lt;</w:t>
      </w:r>
      <w:r w:rsidRPr="00EF03F7">
        <w:t>phone</w:t>
      </w:r>
      <w:r w:rsidRPr="00EF03F7">
        <w:rPr>
          <w:color w:val="0000FF"/>
        </w:rPr>
        <w:t>&gt;</w:t>
      </w:r>
      <w:r w:rsidR="00D076E8" w:rsidRPr="00EF03F7">
        <w:t>206-555-0144</w:t>
      </w:r>
      <w:r w:rsidRPr="00EF03F7">
        <w:rPr>
          <w:color w:val="0000FF"/>
        </w:rPr>
        <w:t>&lt;/</w:t>
      </w:r>
      <w:r w:rsidRPr="00EF03F7">
        <w:t>phone</w:t>
      </w:r>
      <w:r w:rsidRPr="00EF03F7">
        <w:rPr>
          <w:color w:val="0000FF"/>
        </w:rPr>
        <w:t>&gt;</w:t>
      </w:r>
      <w:r w:rsidR="00F54EA6" w:rsidRPr="00EF03F7">
        <w:rPr>
          <w:color w:val="0000FF"/>
        </w:rPr>
        <w:br/>
      </w:r>
      <w:r w:rsidRPr="00EF03F7">
        <w:rPr>
          <w:color w:val="0000FF"/>
        </w:rPr>
        <w:t>&lt;</w:t>
      </w:r>
      <w:r w:rsidRPr="00EF03F7">
        <w:t>phone</w:t>
      </w:r>
      <w:r w:rsidRPr="00EF03F7">
        <w:rPr>
          <w:color w:val="0000FF"/>
        </w:rPr>
        <w:t>&gt;</w:t>
      </w:r>
      <w:r w:rsidR="00D076E8" w:rsidRPr="00EF03F7">
        <w:t>425-555-0145</w:t>
      </w:r>
      <w:r w:rsidRPr="00EF03F7">
        <w:rPr>
          <w:color w:val="0000FF"/>
        </w:rPr>
        <w:t>&lt;/</w:t>
      </w:r>
      <w:r w:rsidRPr="00EF03F7">
        <w:t>phone</w:t>
      </w:r>
      <w:r w:rsidRPr="00EF03F7">
        <w:rPr>
          <w:color w:val="0000FF"/>
        </w:rPr>
        <w:t>&gt;</w:t>
      </w:r>
      <w:r w:rsidR="00F54EA6" w:rsidRPr="00EF03F7">
        <w:rPr>
          <w:color w:val="0000FF"/>
        </w:rPr>
        <w:br/>
      </w:r>
      <w:r w:rsidRPr="00EF03F7">
        <w:rPr>
          <w:color w:val="0000FF"/>
        </w:rPr>
        <w:t>&lt;</w:t>
      </w:r>
      <w:r w:rsidRPr="00EF03F7">
        <w:t>phone</w:t>
      </w:r>
      <w:r w:rsidRPr="00EF03F7">
        <w:rPr>
          <w:color w:val="0000FF"/>
        </w:rPr>
        <w:t>&gt;</w:t>
      </w:r>
      <w:r w:rsidR="00EF10BA" w:rsidRPr="00EF03F7">
        <w:t>925-555-0134</w:t>
      </w:r>
      <w:r w:rsidRPr="00EF03F7">
        <w:rPr>
          <w:color w:val="0000FF"/>
        </w:rPr>
        <w:t>&lt;/</w:t>
      </w:r>
      <w:r w:rsidRPr="00EF03F7">
        <w:t>phone</w:t>
      </w:r>
      <w:r w:rsidRPr="00EF03F7">
        <w:rPr>
          <w:color w:val="0000FF"/>
        </w:rPr>
        <w:t>&gt;</w:t>
      </w:r>
      <w:r w:rsidR="00F54EA6" w:rsidRPr="00EF03F7">
        <w:rPr>
          <w:color w:val="0000FF"/>
        </w:rPr>
        <w:br/>
      </w:r>
      <w:r w:rsidRPr="00EF03F7">
        <w:rPr>
          <w:color w:val="0000FF"/>
        </w:rPr>
        <w:t>&lt;</w:t>
      </w:r>
      <w:r w:rsidRPr="00EF03F7">
        <w:t>phone</w:t>
      </w:r>
      <w:r w:rsidRPr="00EF03F7">
        <w:rPr>
          <w:color w:val="0000FF"/>
        </w:rPr>
        <w:t>&gt;</w:t>
      </w:r>
      <w:r w:rsidR="00D076E8" w:rsidRPr="00EF03F7">
        <w:t>425-555-</w:t>
      </w:r>
      <w:r w:rsidR="006F683E" w:rsidRPr="00EF03F7">
        <w:t>0177</w:t>
      </w:r>
      <w:r w:rsidRPr="00EF03F7">
        <w:rPr>
          <w:color w:val="0000FF"/>
        </w:rPr>
        <w:t>&lt;/</w:t>
      </w:r>
      <w:r w:rsidRPr="00EF03F7">
        <w:t>phone</w:t>
      </w:r>
      <w:r w:rsidRPr="00EF03F7">
        <w:rPr>
          <w:color w:val="0000FF"/>
        </w:rPr>
        <w:t>&gt;</w:t>
      </w:r>
    </w:p>
    <w:p w:rsidR="00F47117" w:rsidRPr="00EF03F7" w:rsidRDefault="00FF2F49" w:rsidP="000E3FC4">
      <w:pPr>
        <w:pStyle w:val="Heading4"/>
      </w:pPr>
      <w:bookmarkStart w:id="160" w:name="_Toc158102395"/>
      <w:r w:rsidRPr="00EF03F7">
        <w:t>Descendants</w:t>
      </w:r>
      <w:r w:rsidR="00F47117" w:rsidRPr="00EF03F7">
        <w:t xml:space="preserve"> and Ancestors</w:t>
      </w:r>
      <w:bookmarkEnd w:id="160"/>
    </w:p>
    <w:p w:rsidR="006F683E" w:rsidRPr="00EF03F7" w:rsidRDefault="006F683E" w:rsidP="006F683E">
      <w:r w:rsidRPr="00EF03F7">
        <w:t xml:space="preserve">The </w:t>
      </w:r>
      <w:r w:rsidRPr="00EF03F7">
        <w:rPr>
          <w:rStyle w:val="Codefragment"/>
        </w:rPr>
        <w:t>Descendants</w:t>
      </w:r>
      <w:r w:rsidRPr="00EF03F7">
        <w:t xml:space="preserve"> and </w:t>
      </w:r>
      <w:r w:rsidRPr="00EF03F7">
        <w:rPr>
          <w:rStyle w:val="Codefragment"/>
        </w:rPr>
        <w:t>Ancestors</w:t>
      </w:r>
      <w:r w:rsidRPr="00EF03F7">
        <w:t xml:space="preserve"> query operators let you query down and up the XML tree, respectively. </w:t>
      </w:r>
      <w:r w:rsidRPr="00EF03F7">
        <w:rPr>
          <w:rStyle w:val="Codefragment"/>
        </w:rPr>
        <w:t>Descendants</w:t>
      </w:r>
      <w:r w:rsidRPr="00EF03F7">
        <w:t xml:space="preserve"> with no parameters gives you all the child content of an </w:t>
      </w:r>
      <w:r w:rsidRPr="00EF03F7">
        <w:rPr>
          <w:rStyle w:val="Codefragment"/>
        </w:rPr>
        <w:t>XElement</w:t>
      </w:r>
      <w:r w:rsidRPr="00EF03F7">
        <w:t xml:space="preserve"> and, in turn, each child's content down to the leaf nodes (the XML subtree). Optionally, you can specify an </w:t>
      </w:r>
      <w:r w:rsidRPr="00EF03F7">
        <w:rPr>
          <w:rStyle w:val="Codefragment"/>
        </w:rPr>
        <w:t>XName</w:t>
      </w:r>
      <w:r w:rsidRPr="00EF03F7">
        <w:t xml:space="preserve"> (</w:t>
      </w:r>
      <w:r w:rsidRPr="00EF03F7">
        <w:rPr>
          <w:rStyle w:val="Codefragment"/>
        </w:rPr>
        <w:t>Descendants(XName)</w:t>
      </w:r>
      <w:r w:rsidRPr="00EF03F7">
        <w:t>) and retrieve all of the descendants with a specific name, or specify a type (</w:t>
      </w:r>
      <w:r w:rsidRPr="00EF03F7">
        <w:rPr>
          <w:rStyle w:val="Codefragment"/>
        </w:rPr>
        <w:t>Descendants&lt;T&gt;</w:t>
      </w:r>
      <w:r w:rsidRPr="00EF03F7">
        <w:t xml:space="preserve">) and retrieve all of the descendants of a specified </w:t>
      </w:r>
      <w:r w:rsidR="004671FA" w:rsidRPr="00EF03F7">
        <w:t>LINQ to XML</w:t>
      </w:r>
      <w:r w:rsidRPr="00EF03F7">
        <w:t xml:space="preserve"> type (for example, </w:t>
      </w:r>
      <w:r w:rsidRPr="00EF03F7">
        <w:rPr>
          <w:rStyle w:val="Codefragment"/>
        </w:rPr>
        <w:t>XComment</w:t>
      </w:r>
      <w:r w:rsidRPr="00EF03F7">
        <w:t xml:space="preserve">).  </w:t>
      </w:r>
    </w:p>
    <w:p w:rsidR="006F683E" w:rsidRPr="00EF03F7" w:rsidRDefault="006F683E" w:rsidP="006F683E">
      <w:r w:rsidRPr="00EF03F7">
        <w:t>For example, to get all of the phone numbers in our contact list, you could do the following:</w:t>
      </w:r>
    </w:p>
    <w:p w:rsidR="00F47117" w:rsidRPr="00EF03F7" w:rsidRDefault="00F47117" w:rsidP="00F47117">
      <w:pPr>
        <w:pStyle w:val="Code"/>
      </w:pPr>
      <w:r w:rsidRPr="00EF03F7">
        <w:t>contacts.Descendants(</w:t>
      </w:r>
      <w:r w:rsidRPr="00EF03F7">
        <w:rPr>
          <w:color w:val="800000"/>
        </w:rPr>
        <w:t>"phone"</w:t>
      </w:r>
      <w:r w:rsidRPr="00EF03F7">
        <w:t>);</w:t>
      </w:r>
    </w:p>
    <w:p w:rsidR="006F683E" w:rsidRPr="00EF03F7" w:rsidRDefault="006F683E" w:rsidP="006F683E">
      <w:r w:rsidRPr="00EF03F7">
        <w:rPr>
          <w:rStyle w:val="Codefragment"/>
        </w:rPr>
        <w:t>Descendants</w:t>
      </w:r>
      <w:r w:rsidRPr="00EF03F7">
        <w:t xml:space="preserve"> and </w:t>
      </w:r>
      <w:r w:rsidRPr="00EF03F7">
        <w:rPr>
          <w:rStyle w:val="Codefragment"/>
        </w:rPr>
        <w:t>Ancestors</w:t>
      </w:r>
      <w:r w:rsidRPr="00EF03F7">
        <w:t xml:space="preserve"> </w:t>
      </w:r>
      <w:r w:rsidRPr="00EF03F7">
        <w:rPr>
          <w:rStyle w:val="Emphasis"/>
          <w:i w:val="0"/>
        </w:rPr>
        <w:t>do not include the current nod</w:t>
      </w:r>
      <w:r w:rsidRPr="00EF03F7">
        <w:t xml:space="preserve">e.  If you use </w:t>
      </w:r>
      <w:r w:rsidRPr="00EF03F7">
        <w:rPr>
          <w:rStyle w:val="Codefragment"/>
        </w:rPr>
        <w:t>Descendants()</w:t>
      </w:r>
      <w:r w:rsidRPr="00EF03F7">
        <w:t xml:space="preserve"> on the root element, you will get the entire XML tree </w:t>
      </w:r>
      <w:r w:rsidRPr="00EF03F7">
        <w:rPr>
          <w:rStyle w:val="Emphasis"/>
        </w:rPr>
        <w:t>except</w:t>
      </w:r>
      <w:r w:rsidRPr="00EF03F7">
        <w:t xml:space="preserve"> the root element. If you want to include the current node, use </w:t>
      </w:r>
      <w:r w:rsidRPr="00EF03F7">
        <w:rPr>
          <w:rStyle w:val="Codefragment"/>
        </w:rPr>
        <w:t>SelfAndDescendants</w:t>
      </w:r>
      <w:r w:rsidRPr="00EF03F7">
        <w:t xml:space="preserve">, which lets you specify an </w:t>
      </w:r>
      <w:r w:rsidRPr="00EF03F7">
        <w:rPr>
          <w:rStyle w:val="Codefragment"/>
        </w:rPr>
        <w:t>XName</w:t>
      </w:r>
      <w:r w:rsidRPr="00EF03F7">
        <w:t xml:space="preserve"> or type.</w:t>
      </w:r>
    </w:p>
    <w:p w:rsidR="006F683E" w:rsidRPr="00EF03F7" w:rsidRDefault="006F683E" w:rsidP="006F683E">
      <w:r w:rsidRPr="00EF03F7">
        <w:rPr>
          <w:rStyle w:val="Codefragment"/>
        </w:rPr>
        <w:t>Ancestors</w:t>
      </w:r>
      <w:r w:rsidRPr="00EF03F7">
        <w:t xml:space="preserve"> and </w:t>
      </w:r>
      <w:r w:rsidRPr="00EF03F7">
        <w:rPr>
          <w:rStyle w:val="Codefragment"/>
        </w:rPr>
        <w:t>SelfAndAncestors</w:t>
      </w:r>
      <w:r w:rsidRPr="00EF03F7">
        <w:t xml:space="preserve"> work similarly to </w:t>
      </w:r>
      <w:r w:rsidRPr="00EF03F7">
        <w:rPr>
          <w:rStyle w:val="Codefragment"/>
        </w:rPr>
        <w:t>Descendants</w:t>
      </w:r>
      <w:r w:rsidRPr="00EF03F7">
        <w:t xml:space="preserve"> and </w:t>
      </w:r>
      <w:r w:rsidRPr="00EF03F7">
        <w:rPr>
          <w:rStyle w:val="Codefragment"/>
        </w:rPr>
        <w:t>SelfAndDescendants</w:t>
      </w:r>
      <w:r w:rsidRPr="00EF03F7">
        <w:t xml:space="preserve">; they just go up the XML tree instead of down. For example, you can </w:t>
      </w:r>
      <w:r w:rsidR="001E5943" w:rsidRPr="00EF03F7">
        <w:t>retrieve</w:t>
      </w:r>
      <w:r w:rsidRPr="00EF03F7">
        <w:t xml:space="preserve"> the first phone number in the </w:t>
      </w:r>
      <w:r w:rsidRPr="00EF03F7">
        <w:rPr>
          <w:rStyle w:val="Codefragment"/>
        </w:rPr>
        <w:t>contacts</w:t>
      </w:r>
      <w:r w:rsidRPr="00EF03F7">
        <w:t xml:space="preserve"> XML tree, and then print out its ancestors: </w:t>
      </w:r>
    </w:p>
    <w:p w:rsidR="00D96C10" w:rsidRPr="00EF03F7" w:rsidRDefault="00D96C10" w:rsidP="00F54EA6">
      <w:pPr>
        <w:pStyle w:val="Code"/>
      </w:pPr>
      <w:r w:rsidRPr="00EF03F7">
        <w:rPr>
          <w:color w:val="008080"/>
        </w:rPr>
        <w:t>XElement</w:t>
      </w:r>
      <w:r w:rsidRPr="00EF03F7">
        <w:t xml:space="preserve"> phone = contacts.Descendants(</w:t>
      </w:r>
      <w:r w:rsidRPr="00EF03F7">
        <w:rPr>
          <w:color w:val="800000"/>
        </w:rPr>
        <w:t>"phone"</w:t>
      </w:r>
      <w:r w:rsidRPr="00EF03F7">
        <w:t>).First();</w:t>
      </w:r>
      <w:r w:rsidR="00F54EA6" w:rsidRPr="00EF03F7">
        <w:br/>
      </w:r>
      <w:r w:rsidRPr="00EF03F7">
        <w:rPr>
          <w:color w:val="0000FF"/>
        </w:rPr>
        <w:t>foreach</w:t>
      </w:r>
      <w:r w:rsidRPr="00EF03F7">
        <w:t xml:space="preserve"> (</w:t>
      </w:r>
      <w:r w:rsidRPr="00EF03F7">
        <w:rPr>
          <w:color w:val="008080"/>
        </w:rPr>
        <w:t>XElement</w:t>
      </w:r>
      <w:r w:rsidRPr="00EF03F7">
        <w:t xml:space="preserve"> a </w:t>
      </w:r>
      <w:r w:rsidRPr="00EF03F7">
        <w:rPr>
          <w:color w:val="0000FF"/>
        </w:rPr>
        <w:t>in</w:t>
      </w:r>
      <w:r w:rsidRPr="00EF03F7">
        <w:t xml:space="preserve"> phone.Ancestors())</w:t>
      </w:r>
      <w:r w:rsidR="00F54EA6" w:rsidRPr="00EF03F7">
        <w:t xml:space="preserve"> {</w:t>
      </w:r>
      <w:r w:rsidR="00F54EA6" w:rsidRPr="00EF03F7">
        <w:br/>
      </w:r>
      <w:r w:rsidR="00F54EA6" w:rsidRPr="00EF03F7">
        <w:tab/>
      </w:r>
      <w:r w:rsidRPr="00EF03F7">
        <w:rPr>
          <w:color w:val="008080"/>
        </w:rPr>
        <w:t>Console</w:t>
      </w:r>
      <w:r w:rsidRPr="00EF03F7">
        <w:t>.WriteLine(a.Name);</w:t>
      </w:r>
      <w:r w:rsidR="00F54EA6" w:rsidRPr="00EF03F7">
        <w:br/>
      </w:r>
      <w:r w:rsidRPr="00EF03F7">
        <w:t>};</w:t>
      </w:r>
    </w:p>
    <w:p w:rsidR="00D96C10" w:rsidRPr="00EF03F7" w:rsidRDefault="00D96C10" w:rsidP="00D96C10">
      <w:r w:rsidRPr="00EF03F7">
        <w:t>The results will show:</w:t>
      </w:r>
    </w:p>
    <w:p w:rsidR="00D96C10" w:rsidRPr="00EF03F7" w:rsidRDefault="00D96C10" w:rsidP="00D96C10">
      <w:pPr>
        <w:pStyle w:val="Code"/>
      </w:pPr>
      <w:r w:rsidRPr="00EF03F7">
        <w:t>contact</w:t>
      </w:r>
      <w:r w:rsidRPr="00EF03F7">
        <w:br/>
        <w:t>contacts</w:t>
      </w:r>
    </w:p>
    <w:p w:rsidR="006F683E" w:rsidRPr="00EF03F7" w:rsidRDefault="006F683E" w:rsidP="006F683E">
      <w:r w:rsidRPr="00EF03F7">
        <w:t xml:space="preserve">If you do the same thing with </w:t>
      </w:r>
      <w:r w:rsidRPr="00EF03F7">
        <w:rPr>
          <w:rStyle w:val="Codefragment"/>
        </w:rPr>
        <w:t>SelfAndAncestors</w:t>
      </w:r>
      <w:r w:rsidRPr="00EF03F7">
        <w:t xml:space="preserve">, the output will also show </w:t>
      </w:r>
      <w:r w:rsidRPr="00EF03F7">
        <w:rPr>
          <w:rStyle w:val="Codefragment"/>
        </w:rPr>
        <w:t>phone</w:t>
      </w:r>
      <w:r w:rsidRPr="00EF03F7">
        <w:t>:</w:t>
      </w:r>
    </w:p>
    <w:p w:rsidR="00D96C10" w:rsidRPr="00EF03F7" w:rsidRDefault="00D96C10" w:rsidP="00F54EA6">
      <w:pPr>
        <w:pStyle w:val="Code"/>
      </w:pPr>
      <w:r w:rsidRPr="00EF03F7">
        <w:rPr>
          <w:color w:val="008080"/>
        </w:rPr>
        <w:t>XElement</w:t>
      </w:r>
      <w:r w:rsidRPr="00EF03F7">
        <w:t xml:space="preserve"> phone = contacts.Descendants(</w:t>
      </w:r>
      <w:r w:rsidRPr="00EF03F7">
        <w:rPr>
          <w:color w:val="800000"/>
        </w:rPr>
        <w:t>"phone"</w:t>
      </w:r>
      <w:r w:rsidRPr="00EF03F7">
        <w:t>).First();</w:t>
      </w:r>
      <w:r w:rsidR="00F54EA6" w:rsidRPr="00EF03F7">
        <w:br/>
      </w:r>
      <w:r w:rsidR="00F54EA6" w:rsidRPr="00EF03F7">
        <w:rPr>
          <w:color w:val="0000FF"/>
        </w:rPr>
        <w:t>f</w:t>
      </w:r>
      <w:r w:rsidRPr="00EF03F7">
        <w:rPr>
          <w:color w:val="0000FF"/>
        </w:rPr>
        <w:t>oreach</w:t>
      </w:r>
      <w:r w:rsidRPr="00EF03F7">
        <w:t xml:space="preserve"> (</w:t>
      </w:r>
      <w:r w:rsidRPr="00EF03F7">
        <w:rPr>
          <w:color w:val="008080"/>
        </w:rPr>
        <w:t>XElement</w:t>
      </w:r>
      <w:r w:rsidRPr="00EF03F7">
        <w:t xml:space="preserve"> a </w:t>
      </w:r>
      <w:r w:rsidRPr="00EF03F7">
        <w:rPr>
          <w:color w:val="0000FF"/>
        </w:rPr>
        <w:t>in</w:t>
      </w:r>
      <w:r w:rsidRPr="00EF03F7">
        <w:t xml:space="preserve"> phone.</w:t>
      </w:r>
      <w:r w:rsidRPr="00EF03F7">
        <w:rPr>
          <w:b/>
        </w:rPr>
        <w:t>SelfAndAncestors()</w:t>
      </w:r>
      <w:r w:rsidRPr="00EF03F7">
        <w:t>)</w:t>
      </w:r>
      <w:r w:rsidR="00F54EA6" w:rsidRPr="00EF03F7">
        <w:t xml:space="preserve"> </w:t>
      </w:r>
      <w:r w:rsidRPr="00EF03F7">
        <w:t>{</w:t>
      </w:r>
      <w:r w:rsidR="00F54EA6" w:rsidRPr="00EF03F7">
        <w:br/>
      </w:r>
      <w:r w:rsidR="00F54EA6" w:rsidRPr="00EF03F7">
        <w:tab/>
      </w:r>
      <w:r w:rsidRPr="00EF03F7">
        <w:rPr>
          <w:color w:val="008080"/>
        </w:rPr>
        <w:t>Console</w:t>
      </w:r>
      <w:r w:rsidRPr="00EF03F7">
        <w:t>.WriteLine(a.Name);</w:t>
      </w:r>
      <w:r w:rsidR="00F54EA6" w:rsidRPr="00EF03F7">
        <w:br/>
        <w:t>}</w:t>
      </w:r>
      <w:r w:rsidRPr="00EF03F7">
        <w:t>;</w:t>
      </w:r>
    </w:p>
    <w:p w:rsidR="006F683E" w:rsidRPr="00EF03F7" w:rsidRDefault="006F683E" w:rsidP="006F683E">
      <w:pPr>
        <w:rPr>
          <w:noProof/>
        </w:rPr>
      </w:pPr>
      <w:r w:rsidRPr="00EF03F7">
        <w:rPr>
          <w:noProof/>
        </w:rPr>
        <w:t>The results will show:</w:t>
      </w:r>
    </w:p>
    <w:p w:rsidR="00D96C10" w:rsidRPr="00EF03F7" w:rsidRDefault="00F54EA6" w:rsidP="00F54EA6">
      <w:pPr>
        <w:pStyle w:val="Code"/>
      </w:pPr>
      <w:r w:rsidRPr="00EF03F7">
        <w:t>P</w:t>
      </w:r>
      <w:r w:rsidR="00D96C10" w:rsidRPr="00EF03F7">
        <w:t>hone</w:t>
      </w:r>
      <w:r w:rsidRPr="00EF03F7">
        <w:br/>
        <w:t>c</w:t>
      </w:r>
      <w:r w:rsidR="00D96C10" w:rsidRPr="00EF03F7">
        <w:t>ontact</w:t>
      </w:r>
      <w:r w:rsidR="00D96C10" w:rsidRPr="00EF03F7">
        <w:br/>
        <w:t>contacts</w:t>
      </w:r>
    </w:p>
    <w:p w:rsidR="006F683E" w:rsidRPr="00EF03F7" w:rsidRDefault="006F683E" w:rsidP="006F683E">
      <w:r w:rsidRPr="00EF03F7">
        <w:t xml:space="preserve">The </w:t>
      </w:r>
      <w:r w:rsidRPr="00EF03F7">
        <w:rPr>
          <w:rStyle w:val="Codefragment"/>
        </w:rPr>
        <w:t>Descendants</w:t>
      </w:r>
      <w:r w:rsidRPr="00EF03F7">
        <w:t xml:space="preserve"> and </w:t>
      </w:r>
      <w:r w:rsidRPr="00EF03F7">
        <w:rPr>
          <w:rStyle w:val="Codefragment"/>
        </w:rPr>
        <w:t>Ancestors</w:t>
      </w:r>
      <w:r w:rsidRPr="00EF03F7">
        <w:t xml:space="preserve"> XML query extensions can greatly reduce the code needed to traverse an XML tree. You will find that you use them often for quick navigation in an XML tree.</w:t>
      </w:r>
    </w:p>
    <w:p w:rsidR="00F47117" w:rsidRPr="00EF03F7" w:rsidRDefault="00F47117" w:rsidP="000E3FC4">
      <w:pPr>
        <w:pStyle w:val="Heading4"/>
      </w:pPr>
      <w:bookmarkStart w:id="161" w:name="_Toc158102396"/>
      <w:r w:rsidRPr="00EF03F7">
        <w:t>Attributes</w:t>
      </w:r>
      <w:bookmarkEnd w:id="161"/>
    </w:p>
    <w:p w:rsidR="006F683E" w:rsidRPr="00EF03F7" w:rsidRDefault="006F683E" w:rsidP="006F683E">
      <w:r w:rsidRPr="00EF03F7">
        <w:t xml:space="preserve">The </w:t>
      </w:r>
      <w:r w:rsidRPr="00EF03F7">
        <w:rPr>
          <w:rStyle w:val="Codefragment"/>
        </w:rPr>
        <w:t>Attributes</w:t>
      </w:r>
      <w:r w:rsidRPr="00EF03F7">
        <w:t xml:space="preserve"> XML query extension </w:t>
      </w:r>
      <w:r w:rsidR="00B57261" w:rsidRPr="00EF03F7">
        <w:t xml:space="preserve">is called on an </w:t>
      </w:r>
      <w:r w:rsidR="00B57261" w:rsidRPr="00EF03F7">
        <w:rPr>
          <w:rStyle w:val="Codefragment"/>
        </w:rPr>
        <w:t>IEnumerable&lt;XElement&gt;</w:t>
      </w:r>
      <w:r w:rsidR="00B57261" w:rsidRPr="00EF03F7">
        <w:t xml:space="preserve"> and </w:t>
      </w:r>
      <w:r w:rsidRPr="00EF03F7">
        <w:t>returns a sequence of attributes (</w:t>
      </w:r>
      <w:r w:rsidRPr="00EF03F7">
        <w:rPr>
          <w:rStyle w:val="Codefragment"/>
        </w:rPr>
        <w:t>IEnumerable&lt;XAttribute&gt;</w:t>
      </w:r>
      <w:r w:rsidRPr="00EF03F7">
        <w:t xml:space="preserve">). Optionally, you can specify an </w:t>
      </w:r>
      <w:r w:rsidRPr="00EF03F7">
        <w:rPr>
          <w:rStyle w:val="Codefragment"/>
        </w:rPr>
        <w:t>XName</w:t>
      </w:r>
      <w:r w:rsidRPr="00EF03F7">
        <w:t xml:space="preserve"> to return only attributes with that name. For example, you could get a list of the distinct types of phone numbers that are in the contact list:  </w:t>
      </w:r>
    </w:p>
    <w:p w:rsidR="00984DEE" w:rsidRPr="00EF03F7" w:rsidRDefault="0076672F" w:rsidP="00F54EA6">
      <w:pPr>
        <w:pStyle w:val="Code"/>
      </w:pPr>
      <w:r w:rsidRPr="00EF03F7">
        <w:t>contacts.Descendants(</w:t>
      </w:r>
      <w:r w:rsidRPr="00EF03F7">
        <w:rPr>
          <w:color w:val="800000"/>
        </w:rPr>
        <w:t>"phone"</w:t>
      </w:r>
      <w:r w:rsidRPr="00EF03F7">
        <w:t>).</w:t>
      </w:r>
      <w:r w:rsidRPr="00EF03F7">
        <w:br/>
      </w:r>
      <w:r w:rsidRPr="00EF03F7">
        <w:tab/>
      </w:r>
      <w:r w:rsidRPr="00EF03F7">
        <w:tab/>
      </w:r>
      <w:r w:rsidRPr="00EF03F7">
        <w:tab/>
      </w:r>
      <w:r w:rsidRPr="00EF03F7">
        <w:tab/>
      </w:r>
      <w:r w:rsidRPr="00EF03F7">
        <w:rPr>
          <w:b/>
        </w:rPr>
        <w:t>Attributes(</w:t>
      </w:r>
      <w:r w:rsidRPr="00EF03F7">
        <w:rPr>
          <w:color w:val="800000"/>
        </w:rPr>
        <w:t>"type"</w:t>
      </w:r>
      <w:r w:rsidRPr="00EF03F7">
        <w:t>).Select(t =&gt; t.Value).Distinct();</w:t>
      </w:r>
    </w:p>
    <w:p w:rsidR="00B57261" w:rsidRPr="00EF03F7" w:rsidRDefault="00B57261" w:rsidP="00B57261">
      <w:r w:rsidRPr="00EF03F7">
        <w:t>which will return:</w:t>
      </w:r>
    </w:p>
    <w:p w:rsidR="00B57261" w:rsidRPr="00EF03F7" w:rsidRDefault="00B57261" w:rsidP="00B57261">
      <w:pPr>
        <w:pStyle w:val="Code"/>
      </w:pPr>
      <w:r w:rsidRPr="00EF03F7">
        <w:t>home</w:t>
      </w:r>
      <w:r w:rsidRPr="00EF03F7">
        <w:br/>
        <w:t>work</w:t>
      </w:r>
      <w:r w:rsidRPr="00EF03F7">
        <w:br/>
        <w:t>mobile</w:t>
      </w:r>
    </w:p>
    <w:p w:rsidR="001F60A1" w:rsidRPr="00EF03F7" w:rsidRDefault="001F60A1" w:rsidP="000E3FC4">
      <w:pPr>
        <w:pStyle w:val="Heading4"/>
      </w:pPr>
      <w:bookmarkStart w:id="162" w:name="_Toc158102397"/>
      <w:r w:rsidRPr="00EF03F7">
        <w:t>ElementsBefore</w:t>
      </w:r>
      <w:r w:rsidR="00427F34" w:rsidRPr="00EF03F7">
        <w:t>Self</w:t>
      </w:r>
      <w:r w:rsidRPr="00EF03F7">
        <w:t>, ElementsAfter</w:t>
      </w:r>
      <w:r w:rsidR="00427F34" w:rsidRPr="00EF03F7">
        <w:t>Self</w:t>
      </w:r>
      <w:r w:rsidR="00984DEE" w:rsidRPr="00EF03F7">
        <w:t xml:space="preserve">, </w:t>
      </w:r>
      <w:r w:rsidR="00094103" w:rsidRPr="00EF03F7">
        <w:t>NodesBefore</w:t>
      </w:r>
      <w:r w:rsidR="00427F34" w:rsidRPr="00EF03F7">
        <w:t>Self</w:t>
      </w:r>
      <w:r w:rsidR="00984DEE" w:rsidRPr="00EF03F7">
        <w:t xml:space="preserve">, </w:t>
      </w:r>
      <w:r w:rsidR="00094103" w:rsidRPr="00EF03F7">
        <w:t>NodesAfter</w:t>
      </w:r>
      <w:r w:rsidR="00427F34" w:rsidRPr="00EF03F7">
        <w:t>Self</w:t>
      </w:r>
      <w:bookmarkEnd w:id="162"/>
    </w:p>
    <w:p w:rsidR="006F683E" w:rsidRPr="00EF03F7" w:rsidRDefault="006F683E" w:rsidP="006F683E">
      <w:r w:rsidRPr="00EF03F7">
        <w:t xml:space="preserve">If you are positioned on a particular element, you sometimes want to retrieve all of the child elements or content before that particular element, or the child elements or content after that particular element. The </w:t>
      </w:r>
      <w:r w:rsidRPr="00EF03F7">
        <w:rPr>
          <w:rStyle w:val="Codefragment"/>
        </w:rPr>
        <w:t>Elements</w:t>
      </w:r>
      <w:r w:rsidR="00427F34" w:rsidRPr="00EF03F7">
        <w:rPr>
          <w:rStyle w:val="Codefragment"/>
        </w:rPr>
        <w:t>BeforeSelf</w:t>
      </w:r>
      <w:r w:rsidRPr="00EF03F7">
        <w:t xml:space="preserve"> query extension returns an </w:t>
      </w:r>
      <w:r w:rsidRPr="00EF03F7">
        <w:rPr>
          <w:rStyle w:val="Codefragment"/>
        </w:rPr>
        <w:t>IEnumerable&lt;XElement&gt;</w:t>
      </w:r>
      <w:r w:rsidRPr="00EF03F7">
        <w:t xml:space="preserve"> containing the sibling elements that occur before that element. </w:t>
      </w:r>
      <w:r w:rsidRPr="00EF03F7">
        <w:rPr>
          <w:rStyle w:val="Codefragment"/>
        </w:rPr>
        <w:t>Elements</w:t>
      </w:r>
      <w:r w:rsidR="00427F34" w:rsidRPr="00EF03F7">
        <w:rPr>
          <w:rStyle w:val="Codefragment"/>
        </w:rPr>
        <w:t>AfterSelf</w:t>
      </w:r>
      <w:r w:rsidRPr="00EF03F7">
        <w:t xml:space="preserve"> returns the sibling elements that occur after that element. The </w:t>
      </w:r>
      <w:r w:rsidR="00094103" w:rsidRPr="00EF03F7">
        <w:rPr>
          <w:rStyle w:val="Codefragment"/>
        </w:rPr>
        <w:t>Nodes</w:t>
      </w:r>
      <w:r w:rsidR="00427F34" w:rsidRPr="00EF03F7">
        <w:rPr>
          <w:rStyle w:val="Codefragment"/>
        </w:rPr>
        <w:t>BeforeSelf</w:t>
      </w:r>
      <w:r w:rsidRPr="00EF03F7">
        <w:t xml:space="preserve"> query extension returns the previous siblings of any type (e.g., </w:t>
      </w:r>
      <w:r w:rsidRPr="00EF03F7">
        <w:rPr>
          <w:rStyle w:val="Codefragment"/>
        </w:rPr>
        <w:t>string</w:t>
      </w:r>
      <w:r w:rsidRPr="00EF03F7">
        <w:t xml:space="preserve">, </w:t>
      </w:r>
      <w:r w:rsidRPr="00EF03F7">
        <w:rPr>
          <w:rStyle w:val="Codefragment"/>
        </w:rPr>
        <w:t>XComment</w:t>
      </w:r>
      <w:r w:rsidRPr="00EF03F7">
        <w:t xml:space="preserve">, </w:t>
      </w:r>
      <w:r w:rsidRPr="00EF03F7">
        <w:rPr>
          <w:rStyle w:val="Codefragment"/>
        </w:rPr>
        <w:t>XElement</w:t>
      </w:r>
      <w:r w:rsidRPr="00EF03F7">
        <w:t xml:space="preserve">, etc.). Consequently, it returns an </w:t>
      </w:r>
      <w:r w:rsidRPr="00EF03F7">
        <w:rPr>
          <w:rStyle w:val="Codefragment"/>
        </w:rPr>
        <w:t>IEnumerable&lt;</w:t>
      </w:r>
      <w:r w:rsidR="00094103" w:rsidRPr="00EF03F7">
        <w:rPr>
          <w:rStyle w:val="Codefragment"/>
        </w:rPr>
        <w:t>XNode</w:t>
      </w:r>
      <w:r w:rsidRPr="00EF03F7">
        <w:rPr>
          <w:rStyle w:val="Codefragment"/>
        </w:rPr>
        <w:t>&gt;</w:t>
      </w:r>
      <w:r w:rsidRPr="00EF03F7">
        <w:t xml:space="preserve">. Similarly, </w:t>
      </w:r>
      <w:r w:rsidR="00094103" w:rsidRPr="00EF03F7">
        <w:rPr>
          <w:rStyle w:val="Codefragment"/>
        </w:rPr>
        <w:t>Nodes</w:t>
      </w:r>
      <w:r w:rsidR="00427F34" w:rsidRPr="00EF03F7">
        <w:rPr>
          <w:rStyle w:val="Codefragment"/>
        </w:rPr>
        <w:t>AfterSelf</w:t>
      </w:r>
      <w:r w:rsidRPr="00EF03F7">
        <w:t xml:space="preserve"> returns the following siblings of any type.</w:t>
      </w:r>
    </w:p>
    <w:p w:rsidR="007E7932" w:rsidRPr="00EF03F7" w:rsidRDefault="006F683E" w:rsidP="00D427BF">
      <w:pPr>
        <w:pStyle w:val="Heading4"/>
      </w:pPr>
      <w:bookmarkStart w:id="163" w:name="_Toc158102398"/>
      <w:r w:rsidRPr="00EF03F7">
        <w:t>Technical Note: XML Q</w:t>
      </w:r>
      <w:r w:rsidR="00D427BF" w:rsidRPr="00EF03F7">
        <w:t xml:space="preserve">uery </w:t>
      </w:r>
      <w:r w:rsidRPr="00EF03F7">
        <w:t>E</w:t>
      </w:r>
      <w:r w:rsidR="00D427BF" w:rsidRPr="00EF03F7">
        <w:t>xtension</w:t>
      </w:r>
      <w:r w:rsidR="00470534" w:rsidRPr="00EF03F7">
        <w:t>s</w:t>
      </w:r>
      <w:bookmarkEnd w:id="163"/>
    </w:p>
    <w:p w:rsidR="00CE4550" w:rsidRPr="00EF03F7" w:rsidRDefault="00D427BF" w:rsidP="00D427BF">
      <w:r w:rsidRPr="00EF03F7">
        <w:t xml:space="preserve">The </w:t>
      </w:r>
      <w:r w:rsidR="004671FA" w:rsidRPr="00EF03F7">
        <w:t>LINQ to XML</w:t>
      </w:r>
      <w:r w:rsidRPr="00EF03F7">
        <w:t xml:space="preserve"> specific </w:t>
      </w:r>
      <w:r w:rsidR="001D6E1D" w:rsidRPr="00EF03F7">
        <w:t xml:space="preserve">extension methods </w:t>
      </w:r>
      <w:r w:rsidRPr="00EF03F7">
        <w:t xml:space="preserve">are found in the </w:t>
      </w:r>
      <w:r w:rsidRPr="00EF03F7">
        <w:rPr>
          <w:rStyle w:val="Codefragment"/>
        </w:rPr>
        <w:t>XElementSequence</w:t>
      </w:r>
      <w:r w:rsidRPr="00EF03F7">
        <w:t xml:space="preserve"> class.  </w:t>
      </w:r>
      <w:r w:rsidR="00CE4550" w:rsidRPr="00EF03F7">
        <w:t>Just as the Standard Query Operators are generally defined as extension</w:t>
      </w:r>
      <w:r w:rsidR="001D6E1D" w:rsidRPr="00EF03F7">
        <w:t xml:space="preserve"> methods on</w:t>
      </w:r>
      <w:r w:rsidR="00CE4550" w:rsidRPr="00EF03F7">
        <w:t xml:space="preserve"> </w:t>
      </w:r>
      <w:r w:rsidR="00CE4550" w:rsidRPr="00EF03F7">
        <w:rPr>
          <w:rStyle w:val="Codefragment"/>
        </w:rPr>
        <w:t>IEnumerable&lt;T&gt;</w:t>
      </w:r>
      <w:r w:rsidR="001D6E1D" w:rsidRPr="00EF03F7">
        <w:t>,</w:t>
      </w:r>
      <w:r w:rsidR="00CE4550" w:rsidRPr="00EF03F7">
        <w:t xml:space="preserve"> the XML query operators are generally defined as extension</w:t>
      </w:r>
      <w:r w:rsidR="001D6E1D" w:rsidRPr="00EF03F7">
        <w:t xml:space="preserve"> methods</w:t>
      </w:r>
      <w:r w:rsidR="00CE4550" w:rsidRPr="00EF03F7">
        <w:t xml:space="preserve"> </w:t>
      </w:r>
      <w:r w:rsidR="001D6E1D" w:rsidRPr="00EF03F7">
        <w:t>on</w:t>
      </w:r>
      <w:r w:rsidR="00CE4550" w:rsidRPr="00EF03F7">
        <w:t xml:space="preserve"> </w:t>
      </w:r>
      <w:r w:rsidR="00CE4550" w:rsidRPr="00EF03F7">
        <w:rPr>
          <w:rStyle w:val="Codefragment"/>
        </w:rPr>
        <w:t>IEnumerable&lt;XElement&gt;</w:t>
      </w:r>
      <w:r w:rsidR="00CE4550" w:rsidRPr="00EF03F7">
        <w:t xml:space="preserve">.  </w:t>
      </w:r>
      <w:r w:rsidR="00CE4550" w:rsidRPr="00EF03F7">
        <w:rPr>
          <w:rStyle w:val="Codefragment"/>
        </w:rPr>
        <w:t>XElementSequence</w:t>
      </w:r>
      <w:r w:rsidR="00CE4550" w:rsidRPr="00EF03F7">
        <w:t xml:space="preserve"> </w:t>
      </w:r>
      <w:r w:rsidRPr="00EF03F7">
        <w:t xml:space="preserve">is just a container </w:t>
      </w:r>
      <w:r w:rsidR="00CE4550" w:rsidRPr="00EF03F7">
        <w:t xml:space="preserve">class </w:t>
      </w:r>
      <w:r w:rsidRPr="00EF03F7">
        <w:t xml:space="preserve">to hold </w:t>
      </w:r>
      <w:r w:rsidR="00CE4550" w:rsidRPr="00EF03F7">
        <w:t xml:space="preserve">these </w:t>
      </w:r>
      <w:r w:rsidR="001D6E1D" w:rsidRPr="00EF03F7">
        <w:t>extension methods</w:t>
      </w:r>
      <w:r w:rsidRPr="00EF03F7">
        <w:t xml:space="preserve">.  </w:t>
      </w:r>
      <w:r w:rsidR="00CE4550" w:rsidRPr="00EF03F7">
        <w:t xml:space="preserve">Most likely you will never </w:t>
      </w:r>
      <w:r w:rsidRPr="00EF03F7">
        <w:t>call these</w:t>
      </w:r>
      <w:r w:rsidR="00470534" w:rsidRPr="00EF03F7">
        <w:t xml:space="preserve"> static</w:t>
      </w:r>
      <w:r w:rsidRPr="00EF03F7">
        <w:t xml:space="preserve"> methods through </w:t>
      </w:r>
      <w:r w:rsidRPr="00EF03F7">
        <w:rPr>
          <w:rStyle w:val="Codefragment"/>
        </w:rPr>
        <w:t>XElementSequence</w:t>
      </w:r>
      <w:r w:rsidRPr="00EF03F7">
        <w:t xml:space="preserve"> </w:t>
      </w:r>
      <w:r w:rsidR="00470534" w:rsidRPr="00EF03F7">
        <w:t>– but you could</w:t>
      </w:r>
      <w:r w:rsidRPr="00EF03F7">
        <w:t>.</w:t>
      </w:r>
      <w:r w:rsidR="00470534" w:rsidRPr="00EF03F7">
        <w:t xml:space="preserve">  </w:t>
      </w:r>
      <w:r w:rsidR="000E0740" w:rsidRPr="00EF03F7">
        <w:t xml:space="preserve">For example, consider the following query to get all of the phone numbers in the contact list.  </w:t>
      </w:r>
    </w:p>
    <w:p w:rsidR="000E0740" w:rsidRPr="00EF03F7" w:rsidRDefault="000E0740" w:rsidP="000E0740">
      <w:pPr>
        <w:pStyle w:val="Code"/>
      </w:pPr>
      <w:r w:rsidRPr="00EF03F7">
        <w:rPr>
          <w:color w:val="008080"/>
        </w:rPr>
        <w:t>IEnumerable</w:t>
      </w:r>
      <w:r w:rsidRPr="00EF03F7">
        <w:t>&lt;</w:t>
      </w:r>
      <w:r w:rsidRPr="00EF03F7">
        <w:rPr>
          <w:color w:val="008080"/>
        </w:rPr>
        <w:t>XElement</w:t>
      </w:r>
      <w:r w:rsidRPr="00EF03F7">
        <w:t xml:space="preserve">&gt; phones = </w:t>
      </w:r>
      <w:r w:rsidRPr="00EF03F7">
        <w:br/>
      </w:r>
      <w:r w:rsidRPr="00EF03F7">
        <w:tab/>
      </w:r>
      <w:r w:rsidRPr="00EF03F7">
        <w:tab/>
      </w:r>
      <w:r w:rsidRPr="00EF03F7">
        <w:tab/>
      </w:r>
      <w:r w:rsidRPr="00EF03F7">
        <w:tab/>
      </w:r>
      <w:r w:rsidRPr="00EF03F7">
        <w:tab/>
      </w:r>
      <w:r w:rsidRPr="00EF03F7">
        <w:tab/>
      </w:r>
      <w:r w:rsidRPr="00EF03F7">
        <w:tab/>
      </w:r>
      <w:r w:rsidRPr="00EF03F7">
        <w:tab/>
        <w:t>contacts.Elements(</w:t>
      </w:r>
      <w:r w:rsidRPr="00EF03F7">
        <w:rPr>
          <w:color w:val="800000"/>
        </w:rPr>
        <w:t>"contact"</w:t>
      </w:r>
      <w:r w:rsidRPr="00EF03F7">
        <w:t>).Elements(</w:t>
      </w:r>
      <w:r w:rsidRPr="00EF03F7">
        <w:rPr>
          <w:color w:val="800000"/>
        </w:rPr>
        <w:t>"phone"</w:t>
      </w:r>
      <w:r w:rsidRPr="00EF03F7">
        <w:t>);</w:t>
      </w:r>
    </w:p>
    <w:p w:rsidR="000E0740" w:rsidRPr="00EF03F7" w:rsidRDefault="000E0740" w:rsidP="000E0740">
      <w:r w:rsidRPr="00EF03F7">
        <w:t xml:space="preserve">This could be rewritten using the static extension method </w:t>
      </w:r>
      <w:r w:rsidRPr="00EF03F7">
        <w:rPr>
          <w:rFonts w:ascii="Lucida Console" w:hAnsi="Lucida Console"/>
          <w:noProof/>
          <w:sz w:val="20"/>
          <w:szCs w:val="20"/>
        </w:rPr>
        <w:t>Elements(</w:t>
      </w:r>
      <w:r w:rsidRPr="00EF03F7">
        <w:rPr>
          <w:rFonts w:ascii="Lucida Console" w:hAnsi="Lucida Console"/>
          <w:noProof/>
          <w:color w:val="0000FF"/>
          <w:sz w:val="20"/>
          <w:szCs w:val="20"/>
        </w:rPr>
        <w:t>this</w:t>
      </w:r>
      <w:r w:rsidRPr="00EF03F7">
        <w:rPr>
          <w:rFonts w:ascii="Lucida Console" w:hAnsi="Lucida Console"/>
          <w:noProof/>
          <w:sz w:val="20"/>
          <w:szCs w:val="20"/>
        </w:rPr>
        <w:t xml:space="preserve"> </w:t>
      </w:r>
      <w:r w:rsidRPr="00EF03F7">
        <w:rPr>
          <w:rFonts w:ascii="Lucida Console" w:hAnsi="Lucida Console"/>
          <w:noProof/>
          <w:color w:val="008080"/>
          <w:sz w:val="20"/>
          <w:szCs w:val="20"/>
        </w:rPr>
        <w:t>IEnumerable</w:t>
      </w:r>
      <w:r w:rsidRPr="00EF03F7">
        <w:rPr>
          <w:rFonts w:ascii="Lucida Console" w:hAnsi="Lucida Console"/>
          <w:noProof/>
          <w:sz w:val="20"/>
          <w:szCs w:val="20"/>
        </w:rPr>
        <w:t>&lt;XElement&gt; source, XName name)</w:t>
      </w:r>
      <w:r w:rsidRPr="00EF03F7">
        <w:t xml:space="preserve"> in </w:t>
      </w:r>
      <w:r w:rsidRPr="00EF03F7">
        <w:rPr>
          <w:rStyle w:val="Codefragment"/>
        </w:rPr>
        <w:t>ElementSequence</w:t>
      </w:r>
      <w:r w:rsidRPr="00EF03F7">
        <w:t xml:space="preserve"> like this:</w:t>
      </w:r>
    </w:p>
    <w:p w:rsidR="000E0740" w:rsidRPr="00EF03F7" w:rsidRDefault="000E0740" w:rsidP="000E0740">
      <w:pPr>
        <w:pStyle w:val="Code"/>
      </w:pPr>
      <w:r w:rsidRPr="00EF03F7">
        <w:rPr>
          <w:color w:val="008080"/>
        </w:rPr>
        <w:t>IEnumerable</w:t>
      </w:r>
      <w:r w:rsidRPr="00EF03F7">
        <w:t>&lt;</w:t>
      </w:r>
      <w:r w:rsidRPr="00EF03F7">
        <w:rPr>
          <w:color w:val="008080"/>
        </w:rPr>
        <w:t>XElement</w:t>
      </w:r>
      <w:r w:rsidRPr="00EF03F7">
        <w:t xml:space="preserve">&gt; phones = </w:t>
      </w:r>
      <w:r w:rsidRPr="00EF03F7">
        <w:br/>
      </w:r>
      <w:r w:rsidRPr="00EF03F7">
        <w:tab/>
      </w:r>
      <w:r w:rsidRPr="00EF03F7">
        <w:tab/>
      </w:r>
      <w:r w:rsidRPr="00EF03F7">
        <w:rPr>
          <w:color w:val="008080"/>
        </w:rPr>
        <w:t>XElementSequence</w:t>
      </w:r>
      <w:r w:rsidRPr="00EF03F7">
        <w:t>.Elements(contacts.Elements(</w:t>
      </w:r>
      <w:r w:rsidRPr="00EF03F7">
        <w:rPr>
          <w:color w:val="800000"/>
        </w:rPr>
        <w:t>"contact"</w:t>
      </w:r>
      <w:r w:rsidRPr="00EF03F7">
        <w:t xml:space="preserve">), </w:t>
      </w:r>
      <w:r w:rsidRPr="00EF03F7">
        <w:rPr>
          <w:color w:val="800000"/>
        </w:rPr>
        <w:t>"phone"</w:t>
      </w:r>
      <w:r w:rsidRPr="00EF03F7">
        <w:t>);</w:t>
      </w:r>
    </w:p>
    <w:p w:rsidR="000E0740" w:rsidRPr="00EF03F7" w:rsidRDefault="000E0740" w:rsidP="000E0740">
      <w:r w:rsidRPr="00EF03F7">
        <w:t xml:space="preserve">You can learn more about the technical details of query extensions in the C# 3.0 Overview document (see section </w:t>
      </w:r>
      <w:r w:rsidRPr="00EF03F7">
        <w:fldChar w:fldCharType="begin"/>
      </w:r>
      <w:r w:rsidRPr="00EF03F7">
        <w:instrText xml:space="preserve"> REF _Ref112757148 \n \h </w:instrText>
      </w:r>
      <w:r w:rsidRPr="00EF03F7">
        <w:fldChar w:fldCharType="separate"/>
      </w:r>
      <w:r w:rsidR="00D30EDB" w:rsidRPr="00EF03F7">
        <w:t>7</w:t>
      </w:r>
      <w:r w:rsidRPr="00EF03F7">
        <w:fldChar w:fldCharType="end"/>
      </w:r>
      <w:r w:rsidRPr="00EF03F7">
        <w:t>, "</w:t>
      </w:r>
      <w:r w:rsidRPr="00EF03F7">
        <w:fldChar w:fldCharType="begin"/>
      </w:r>
      <w:r w:rsidRPr="00EF03F7">
        <w:instrText xml:space="preserve"> REF _Ref112757148 \h </w:instrText>
      </w:r>
      <w:r w:rsidRPr="00EF03F7">
        <w:fldChar w:fldCharType="separate"/>
      </w:r>
      <w:r w:rsidR="00D30EDB" w:rsidRPr="00EF03F7">
        <w:t>References</w:t>
      </w:r>
      <w:r w:rsidRPr="00EF03F7">
        <w:fldChar w:fldCharType="end"/>
      </w:r>
      <w:r w:rsidRPr="00EF03F7">
        <w:t>").</w:t>
      </w:r>
    </w:p>
    <w:p w:rsidR="00CE1144" w:rsidRPr="00EF03F7" w:rsidRDefault="00251606" w:rsidP="00F60D3F">
      <w:pPr>
        <w:pStyle w:val="Heading3"/>
      </w:pPr>
      <w:bookmarkStart w:id="164" w:name="_Ref111968867"/>
      <w:bookmarkStart w:id="165" w:name="_Ref111968888"/>
      <w:bookmarkStart w:id="166" w:name="_Toc158102399"/>
      <w:r w:rsidRPr="00EF03F7">
        <w:t>XML Transformation</w:t>
      </w:r>
      <w:bookmarkEnd w:id="164"/>
      <w:bookmarkEnd w:id="165"/>
      <w:bookmarkEnd w:id="166"/>
    </w:p>
    <w:p w:rsidR="00DD4159" w:rsidRPr="00EF03F7" w:rsidRDefault="00DD4159" w:rsidP="00DD4159">
      <w:r w:rsidRPr="00EF03F7">
        <w:t xml:space="preserve">Transforming XML is a very important XML usage scenario. It is so important that it is a critical feature in two key XML technologies: XQuery and XSLT. </w:t>
      </w:r>
      <w:r w:rsidR="006E1DD0" w:rsidRPr="00EF03F7">
        <w:t>While XSLT is accessible in LINQ to XML, the “pure” LINQ way to do transformation, which works for all types of input data,  is via functional construction.</w:t>
      </w:r>
      <w:r w:rsidRPr="00EF03F7">
        <w:t xml:space="preserve"> Most transformations to an XML document can be thought of in terms of functionally constructing your target XML. In other words, you can “begin with the end in mind,” shaping your goal XML and filling in chunks of the XML by using combinations of queries and functions as needed.  </w:t>
      </w:r>
    </w:p>
    <w:p w:rsidR="00DD4159" w:rsidRPr="00EF03F7" w:rsidRDefault="00DD4159" w:rsidP="00DD4159">
      <w:r w:rsidRPr="00EF03F7">
        <w:t>For example, you might want to transform the format of the contact list to a customer list. Beginning with the end in mind, the customer list needs to look something like this:</w:t>
      </w:r>
    </w:p>
    <w:p w:rsidR="008849B0" w:rsidRPr="00EF03F7" w:rsidRDefault="0076672F" w:rsidP="00B75FDB">
      <w:pPr>
        <w:pStyle w:val="Code"/>
      </w:pPr>
      <w:r w:rsidRPr="00EF03F7">
        <w:rPr>
          <w:color w:val="0000FF"/>
        </w:rPr>
        <w:t>&lt;</w:t>
      </w:r>
      <w:r w:rsidRPr="00EF03F7">
        <w:t>Customers</w:t>
      </w:r>
      <w:r w:rsidRPr="00EF03F7">
        <w:rPr>
          <w:color w:val="0000FF"/>
        </w:rPr>
        <w:t>&gt;</w:t>
      </w:r>
      <w:r w:rsidR="00B75FDB" w:rsidRPr="00EF03F7">
        <w:rPr>
          <w:color w:val="0000FF"/>
        </w:rPr>
        <w:br/>
      </w:r>
      <w:r w:rsidRPr="00EF03F7">
        <w:rPr>
          <w:color w:val="0000FF"/>
        </w:rPr>
        <w:tab/>
        <w:t>&lt;</w:t>
      </w:r>
      <w:r w:rsidRPr="00EF03F7">
        <w:t>Customer</w:t>
      </w:r>
      <w:r w:rsidRPr="00EF03F7">
        <w:rPr>
          <w:color w:val="0000FF"/>
        </w:rPr>
        <w:t>&gt;</w:t>
      </w:r>
      <w:r w:rsidR="00B75FDB" w:rsidRPr="00EF03F7">
        <w:rPr>
          <w:color w:val="0000FF"/>
        </w:rPr>
        <w:br/>
      </w:r>
      <w:r w:rsidRPr="00EF03F7">
        <w:rPr>
          <w:color w:val="0000FF"/>
        </w:rPr>
        <w:tab/>
      </w:r>
      <w:r w:rsidRPr="00EF03F7">
        <w:rPr>
          <w:color w:val="0000FF"/>
        </w:rPr>
        <w:tab/>
        <w:t>&lt;</w:t>
      </w:r>
      <w:r w:rsidRPr="00EF03F7">
        <w:t>Name</w:t>
      </w:r>
      <w:r w:rsidRPr="00EF03F7">
        <w:rPr>
          <w:color w:val="0000FF"/>
        </w:rPr>
        <w:t>&gt;</w:t>
      </w:r>
      <w:r w:rsidR="008974A0" w:rsidRPr="00EF03F7">
        <w:t>Patrick Hines</w:t>
      </w:r>
      <w:r w:rsidRPr="00EF03F7">
        <w:rPr>
          <w:color w:val="0000FF"/>
        </w:rPr>
        <w:t>&lt;/</w:t>
      </w:r>
      <w:r w:rsidRPr="00EF03F7">
        <w:t>Name</w:t>
      </w:r>
      <w:r w:rsidRPr="00EF03F7">
        <w:rPr>
          <w:color w:val="0000FF"/>
        </w:rPr>
        <w:t>&gt;</w:t>
      </w:r>
      <w:r w:rsidR="00B75FDB" w:rsidRPr="00EF03F7">
        <w:rPr>
          <w:color w:val="0000FF"/>
        </w:rPr>
        <w:br/>
      </w:r>
      <w:r w:rsidRPr="00EF03F7">
        <w:rPr>
          <w:color w:val="0000FF"/>
        </w:rPr>
        <w:tab/>
      </w:r>
      <w:r w:rsidRPr="00EF03F7">
        <w:rPr>
          <w:color w:val="0000FF"/>
        </w:rPr>
        <w:tab/>
        <w:t>&lt;</w:t>
      </w:r>
      <w:r w:rsidRPr="00EF03F7">
        <w:t>PhoneNumbers</w:t>
      </w:r>
      <w:r w:rsidRPr="00EF03F7">
        <w:rPr>
          <w:color w:val="0000FF"/>
        </w:rPr>
        <w:t>&gt;</w:t>
      </w:r>
      <w:r w:rsidR="00B75FDB" w:rsidRPr="00EF03F7">
        <w:rPr>
          <w:color w:val="0000FF"/>
        </w:rPr>
        <w:br/>
      </w:r>
      <w:r w:rsidRPr="00EF03F7">
        <w:rPr>
          <w:color w:val="0000FF"/>
        </w:rPr>
        <w:tab/>
      </w:r>
      <w:r w:rsidRPr="00EF03F7">
        <w:rPr>
          <w:color w:val="0000FF"/>
        </w:rPr>
        <w:tab/>
      </w:r>
      <w:r w:rsidRPr="00EF03F7">
        <w:rPr>
          <w:color w:val="0000FF"/>
        </w:rPr>
        <w:tab/>
        <w:t>&lt;</w:t>
      </w:r>
      <w:r w:rsidRPr="00EF03F7">
        <w:t>Phone</w:t>
      </w:r>
      <w:r w:rsidRPr="00EF03F7">
        <w:rPr>
          <w:color w:val="0000FF"/>
        </w:rPr>
        <w:t xml:space="preserve"> </w:t>
      </w:r>
      <w:r w:rsidRPr="00EF03F7">
        <w:rPr>
          <w:color w:val="FF0000"/>
        </w:rPr>
        <w:t>type</w:t>
      </w:r>
      <w:r w:rsidRPr="00EF03F7">
        <w:rPr>
          <w:color w:val="0000FF"/>
        </w:rPr>
        <w:t>=</w:t>
      </w:r>
      <w:r w:rsidRPr="00EF03F7">
        <w:t>"</w:t>
      </w:r>
      <w:r w:rsidRPr="00EF03F7">
        <w:rPr>
          <w:color w:val="0000FF"/>
        </w:rPr>
        <w:t>home</w:t>
      </w:r>
      <w:r w:rsidRPr="00EF03F7">
        <w:t>"</w:t>
      </w:r>
      <w:r w:rsidRPr="00EF03F7">
        <w:rPr>
          <w:color w:val="0000FF"/>
        </w:rPr>
        <w:t>&gt;</w:t>
      </w:r>
      <w:r w:rsidRPr="00EF03F7">
        <w:t>206-</w:t>
      </w:r>
      <w:r w:rsidR="00E606B6" w:rsidRPr="00EF03F7">
        <w:t>555</w:t>
      </w:r>
      <w:r w:rsidRPr="00EF03F7">
        <w:t>-</w:t>
      </w:r>
      <w:r w:rsidR="00E606B6" w:rsidRPr="00EF03F7">
        <w:t>0144</w:t>
      </w:r>
      <w:r w:rsidRPr="00EF03F7">
        <w:rPr>
          <w:color w:val="0000FF"/>
        </w:rPr>
        <w:t>&lt;/</w:t>
      </w:r>
      <w:r w:rsidRPr="00EF03F7">
        <w:t>Phone</w:t>
      </w:r>
      <w:r w:rsidRPr="00EF03F7">
        <w:rPr>
          <w:color w:val="0000FF"/>
        </w:rPr>
        <w:t>&gt;</w:t>
      </w:r>
      <w:r w:rsidR="00B75FDB" w:rsidRPr="00EF03F7">
        <w:rPr>
          <w:color w:val="0000FF"/>
        </w:rPr>
        <w:br/>
      </w:r>
      <w:r w:rsidRPr="00EF03F7">
        <w:rPr>
          <w:color w:val="0000FF"/>
        </w:rPr>
        <w:tab/>
      </w:r>
      <w:r w:rsidRPr="00EF03F7">
        <w:rPr>
          <w:color w:val="0000FF"/>
        </w:rPr>
        <w:tab/>
      </w:r>
      <w:r w:rsidRPr="00EF03F7">
        <w:rPr>
          <w:color w:val="0000FF"/>
        </w:rPr>
        <w:tab/>
        <w:t>&lt;</w:t>
      </w:r>
      <w:r w:rsidRPr="00EF03F7">
        <w:t>Phone</w:t>
      </w:r>
      <w:r w:rsidRPr="00EF03F7">
        <w:rPr>
          <w:color w:val="0000FF"/>
        </w:rPr>
        <w:t xml:space="preserve"> </w:t>
      </w:r>
      <w:r w:rsidRPr="00EF03F7">
        <w:rPr>
          <w:color w:val="FF0000"/>
        </w:rPr>
        <w:t>type</w:t>
      </w:r>
      <w:r w:rsidRPr="00EF03F7">
        <w:rPr>
          <w:color w:val="0000FF"/>
        </w:rPr>
        <w:t>=</w:t>
      </w:r>
      <w:r w:rsidRPr="00EF03F7">
        <w:t>"</w:t>
      </w:r>
      <w:r w:rsidRPr="00EF03F7">
        <w:rPr>
          <w:color w:val="0000FF"/>
        </w:rPr>
        <w:t>work</w:t>
      </w:r>
      <w:r w:rsidRPr="00EF03F7">
        <w:t>"</w:t>
      </w:r>
      <w:r w:rsidRPr="00EF03F7">
        <w:rPr>
          <w:color w:val="0000FF"/>
        </w:rPr>
        <w:t>&gt;</w:t>
      </w:r>
      <w:r w:rsidR="00D076E8" w:rsidRPr="00EF03F7">
        <w:t>425-555-0145</w:t>
      </w:r>
      <w:r w:rsidRPr="00EF03F7">
        <w:rPr>
          <w:color w:val="0000FF"/>
        </w:rPr>
        <w:t>&lt;/</w:t>
      </w:r>
      <w:r w:rsidRPr="00EF03F7">
        <w:t>Phone</w:t>
      </w:r>
      <w:r w:rsidRPr="00EF03F7">
        <w:rPr>
          <w:color w:val="0000FF"/>
        </w:rPr>
        <w:t>&gt;</w:t>
      </w:r>
      <w:r w:rsidR="00B75FDB" w:rsidRPr="00EF03F7">
        <w:rPr>
          <w:color w:val="0000FF"/>
        </w:rPr>
        <w:br/>
      </w:r>
      <w:r w:rsidRPr="00EF03F7">
        <w:rPr>
          <w:color w:val="0000FF"/>
        </w:rPr>
        <w:tab/>
      </w:r>
      <w:r w:rsidRPr="00EF03F7">
        <w:rPr>
          <w:color w:val="0000FF"/>
        </w:rPr>
        <w:tab/>
        <w:t>&lt;/</w:t>
      </w:r>
      <w:r w:rsidRPr="00EF03F7">
        <w:t>PhoneNumbers</w:t>
      </w:r>
      <w:r w:rsidRPr="00EF03F7">
        <w:rPr>
          <w:color w:val="0000FF"/>
        </w:rPr>
        <w:t>&gt;</w:t>
      </w:r>
      <w:r w:rsidR="00B75FDB" w:rsidRPr="00EF03F7">
        <w:rPr>
          <w:color w:val="0000FF"/>
        </w:rPr>
        <w:br/>
      </w:r>
      <w:r w:rsidRPr="00EF03F7">
        <w:rPr>
          <w:color w:val="0000FF"/>
        </w:rPr>
        <w:tab/>
        <w:t>&lt;/</w:t>
      </w:r>
      <w:r w:rsidRPr="00EF03F7">
        <w:t>Customer</w:t>
      </w:r>
      <w:r w:rsidRPr="00EF03F7">
        <w:rPr>
          <w:color w:val="0000FF"/>
        </w:rPr>
        <w:t>&gt;</w:t>
      </w:r>
      <w:r w:rsidR="00B75FDB" w:rsidRPr="00EF03F7">
        <w:rPr>
          <w:color w:val="0000FF"/>
        </w:rPr>
        <w:br/>
      </w:r>
      <w:r w:rsidRPr="00EF03F7">
        <w:rPr>
          <w:color w:val="0000FF"/>
        </w:rPr>
        <w:t>&lt;/</w:t>
      </w:r>
      <w:r w:rsidRPr="00EF03F7">
        <w:t>Customers</w:t>
      </w:r>
      <w:r w:rsidRPr="00EF03F7">
        <w:rPr>
          <w:color w:val="0000FF"/>
        </w:rPr>
        <w:t>&gt;</w:t>
      </w:r>
    </w:p>
    <w:p w:rsidR="00E606B6" w:rsidRPr="00EF03F7" w:rsidRDefault="00E606B6" w:rsidP="00E606B6">
      <w:r w:rsidRPr="00EF03F7">
        <w:t>Using functional construction to create this XML would look like this:</w:t>
      </w:r>
    </w:p>
    <w:p w:rsidR="00A26264" w:rsidRPr="00EF03F7" w:rsidRDefault="00A26264" w:rsidP="00A26264">
      <w:pPr>
        <w:pStyle w:val="Code"/>
      </w:pPr>
      <w:r w:rsidRPr="00EF03F7">
        <w:rPr>
          <w:color w:val="0000FF"/>
        </w:rPr>
        <w:t>new</w:t>
      </w:r>
      <w:r w:rsidRPr="00EF03F7">
        <w:t xml:space="preserve"> </w:t>
      </w:r>
      <w:r w:rsidRPr="00EF03F7">
        <w:rPr>
          <w:color w:val="008080"/>
        </w:rPr>
        <w:t>XElement</w:t>
      </w:r>
      <w:r w:rsidRPr="00EF03F7">
        <w:t>(</w:t>
      </w:r>
      <w:r w:rsidRPr="00EF03F7">
        <w:rPr>
          <w:color w:val="800000"/>
        </w:rPr>
        <w:t>"Customers"</w:t>
      </w:r>
      <w:r w:rsidRPr="00EF03F7">
        <w:t>,</w:t>
      </w:r>
      <w:r w:rsidRPr="00EF03F7">
        <w:br/>
        <w:t xml:space="preserve">    </w:t>
      </w:r>
      <w:r w:rsidRPr="00EF03F7">
        <w:rPr>
          <w:color w:val="0000FF"/>
        </w:rPr>
        <w:t>new</w:t>
      </w:r>
      <w:r w:rsidRPr="00EF03F7">
        <w:t xml:space="preserve"> </w:t>
      </w:r>
      <w:r w:rsidRPr="00EF03F7">
        <w:rPr>
          <w:color w:val="008080"/>
        </w:rPr>
        <w:t>XElement</w:t>
      </w:r>
      <w:r w:rsidRPr="00EF03F7">
        <w:t>(</w:t>
      </w:r>
      <w:r w:rsidRPr="00EF03F7">
        <w:rPr>
          <w:color w:val="800000"/>
        </w:rPr>
        <w:t>"Customer"</w:t>
      </w:r>
      <w:r w:rsidRPr="00EF03F7">
        <w:t>,</w:t>
      </w:r>
      <w:r w:rsidRPr="00EF03F7">
        <w:br/>
        <w:t xml:space="preserve">        </w:t>
      </w:r>
      <w:r w:rsidRPr="00EF03F7">
        <w:rPr>
          <w:color w:val="0000FF"/>
        </w:rPr>
        <w:t>new</w:t>
      </w:r>
      <w:r w:rsidRPr="00EF03F7">
        <w:t xml:space="preserve"> </w:t>
      </w:r>
      <w:r w:rsidRPr="00EF03F7">
        <w:rPr>
          <w:color w:val="008080"/>
        </w:rPr>
        <w:t>XElement</w:t>
      </w:r>
      <w:r w:rsidRPr="00EF03F7">
        <w:t>(</w:t>
      </w:r>
      <w:r w:rsidRPr="00EF03F7">
        <w:rPr>
          <w:color w:val="800000"/>
        </w:rPr>
        <w:t>"Name"</w:t>
      </w:r>
      <w:r w:rsidRPr="00EF03F7">
        <w:t xml:space="preserve">, </w:t>
      </w:r>
      <w:r w:rsidRPr="00EF03F7">
        <w:rPr>
          <w:color w:val="800000"/>
        </w:rPr>
        <w:t>"Patrick Hines"</w:t>
      </w:r>
      <w:r w:rsidRPr="00EF03F7">
        <w:t>),</w:t>
      </w:r>
      <w:r w:rsidRPr="00EF03F7">
        <w:br/>
        <w:t xml:space="preserve">        </w:t>
      </w:r>
      <w:r w:rsidRPr="00EF03F7">
        <w:rPr>
          <w:color w:val="0000FF"/>
        </w:rPr>
        <w:t>new</w:t>
      </w:r>
      <w:r w:rsidRPr="00EF03F7">
        <w:t xml:space="preserve"> </w:t>
      </w:r>
      <w:r w:rsidRPr="00EF03F7">
        <w:rPr>
          <w:color w:val="008080"/>
        </w:rPr>
        <w:t>XElement</w:t>
      </w:r>
      <w:r w:rsidRPr="00EF03F7">
        <w:t>(</w:t>
      </w:r>
      <w:r w:rsidRPr="00EF03F7">
        <w:rPr>
          <w:color w:val="800000"/>
        </w:rPr>
        <w:t>"PhoneNumbers"</w:t>
      </w:r>
      <w:r w:rsidRPr="00EF03F7">
        <w:t>,</w:t>
      </w:r>
      <w:r w:rsidRPr="00EF03F7">
        <w:br/>
        <w:t xml:space="preserve">            </w:t>
      </w:r>
      <w:r w:rsidRPr="00EF03F7">
        <w:rPr>
          <w:color w:val="0000FF"/>
        </w:rPr>
        <w:t>new</w:t>
      </w:r>
      <w:r w:rsidRPr="00EF03F7">
        <w:t xml:space="preserve"> </w:t>
      </w:r>
      <w:r w:rsidRPr="00EF03F7">
        <w:rPr>
          <w:color w:val="008080"/>
        </w:rPr>
        <w:t>XElement</w:t>
      </w:r>
      <w:r w:rsidRPr="00EF03F7">
        <w:t>(</w:t>
      </w:r>
      <w:r w:rsidRPr="00EF03F7">
        <w:rPr>
          <w:color w:val="800000"/>
        </w:rPr>
        <w:t>"Phone"</w:t>
      </w:r>
      <w:r w:rsidRPr="00EF03F7">
        <w:t xml:space="preserve">, </w:t>
      </w:r>
      <w:r w:rsidRPr="00EF03F7">
        <w:br/>
        <w:t xml:space="preserve">                </w:t>
      </w:r>
      <w:r w:rsidRPr="00EF03F7">
        <w:rPr>
          <w:color w:val="0000FF"/>
        </w:rPr>
        <w:t>new</w:t>
      </w:r>
      <w:r w:rsidRPr="00EF03F7">
        <w:t xml:space="preserve"> </w:t>
      </w:r>
      <w:r w:rsidRPr="00EF03F7">
        <w:rPr>
          <w:color w:val="008080"/>
        </w:rPr>
        <w:t>XAttribute</w:t>
      </w:r>
      <w:r w:rsidRPr="00EF03F7">
        <w:t>(</w:t>
      </w:r>
      <w:r w:rsidRPr="00EF03F7">
        <w:rPr>
          <w:color w:val="800000"/>
        </w:rPr>
        <w:t>"type"</w:t>
      </w:r>
      <w:r w:rsidRPr="00EF03F7">
        <w:t xml:space="preserve">, </w:t>
      </w:r>
      <w:r w:rsidRPr="00EF03F7">
        <w:rPr>
          <w:color w:val="800000"/>
        </w:rPr>
        <w:t>"home"</w:t>
      </w:r>
      <w:r w:rsidRPr="00EF03F7">
        <w:t>),</w:t>
      </w:r>
      <w:r w:rsidRPr="00EF03F7">
        <w:br/>
        <w:t xml:space="preserve">                </w:t>
      </w:r>
      <w:r w:rsidRPr="00EF03F7">
        <w:rPr>
          <w:color w:val="800000"/>
        </w:rPr>
        <w:t>"206-232-2222"</w:t>
      </w:r>
      <w:r w:rsidRPr="00EF03F7">
        <w:t>),</w:t>
      </w:r>
      <w:r w:rsidRPr="00EF03F7">
        <w:br/>
        <w:t xml:space="preserve">            </w:t>
      </w:r>
      <w:r w:rsidRPr="00EF03F7">
        <w:rPr>
          <w:color w:val="0000FF"/>
        </w:rPr>
        <w:t>new</w:t>
      </w:r>
      <w:r w:rsidRPr="00EF03F7">
        <w:t xml:space="preserve"> </w:t>
      </w:r>
      <w:r w:rsidRPr="00EF03F7">
        <w:rPr>
          <w:color w:val="008080"/>
        </w:rPr>
        <w:t>XElement</w:t>
      </w:r>
      <w:r w:rsidRPr="00EF03F7">
        <w:t>(</w:t>
      </w:r>
      <w:r w:rsidRPr="00EF03F7">
        <w:rPr>
          <w:color w:val="800000"/>
        </w:rPr>
        <w:t>"Phone"</w:t>
      </w:r>
      <w:r w:rsidRPr="00EF03F7">
        <w:t>,</w:t>
      </w:r>
      <w:r w:rsidRPr="00EF03F7">
        <w:br/>
        <w:t xml:space="preserve">                </w:t>
      </w:r>
      <w:r w:rsidRPr="00EF03F7">
        <w:rPr>
          <w:color w:val="0000FF"/>
        </w:rPr>
        <w:t>new</w:t>
      </w:r>
      <w:r w:rsidRPr="00EF03F7">
        <w:t xml:space="preserve"> </w:t>
      </w:r>
      <w:r w:rsidRPr="00EF03F7">
        <w:rPr>
          <w:color w:val="008080"/>
        </w:rPr>
        <w:t>XAttribute</w:t>
      </w:r>
      <w:r w:rsidRPr="00EF03F7">
        <w:t>(</w:t>
      </w:r>
      <w:r w:rsidRPr="00EF03F7">
        <w:rPr>
          <w:color w:val="800000"/>
        </w:rPr>
        <w:t>"type"</w:t>
      </w:r>
      <w:r w:rsidRPr="00EF03F7">
        <w:t xml:space="preserve">, </w:t>
      </w:r>
      <w:r w:rsidRPr="00EF03F7">
        <w:rPr>
          <w:color w:val="800000"/>
        </w:rPr>
        <w:t>"work"</w:t>
      </w:r>
      <w:r w:rsidRPr="00EF03F7">
        <w:t>),</w:t>
      </w:r>
      <w:r w:rsidRPr="00EF03F7">
        <w:br/>
        <w:t xml:space="preserve">                </w:t>
      </w:r>
      <w:r w:rsidRPr="00EF03F7">
        <w:rPr>
          <w:color w:val="800000"/>
        </w:rPr>
        <w:t>"425-555-0145"</w:t>
      </w:r>
      <w:r w:rsidRPr="00EF03F7">
        <w:t>)</w:t>
      </w:r>
      <w:r w:rsidRPr="00EF03F7">
        <w:br/>
        <w:t xml:space="preserve">        )</w:t>
      </w:r>
      <w:r w:rsidRPr="00EF03F7">
        <w:br/>
        <w:t xml:space="preserve">    )</w:t>
      </w:r>
      <w:r w:rsidRPr="00EF03F7">
        <w:br/>
        <w:t>);</w:t>
      </w:r>
    </w:p>
    <w:p w:rsidR="00E606B6" w:rsidRPr="00EF03F7" w:rsidRDefault="00E606B6" w:rsidP="00E606B6">
      <w:r w:rsidRPr="00EF03F7">
        <w:t>To transform our contact list to this new format, you would do the following:</w:t>
      </w:r>
    </w:p>
    <w:p w:rsidR="00B171A9" w:rsidRPr="00EF03F7" w:rsidRDefault="00B171A9" w:rsidP="00B171A9">
      <w:pPr>
        <w:pStyle w:val="Code"/>
      </w:pPr>
      <w:r w:rsidRPr="00EF03F7">
        <w:rPr>
          <w:color w:val="0000FF"/>
        </w:rPr>
        <w:t>new</w:t>
      </w:r>
      <w:r w:rsidRPr="00EF03F7">
        <w:t xml:space="preserve"> </w:t>
      </w:r>
      <w:r w:rsidRPr="00EF03F7">
        <w:rPr>
          <w:color w:val="008080"/>
        </w:rPr>
        <w:t>XElement</w:t>
      </w:r>
      <w:r w:rsidRPr="00EF03F7">
        <w:t>(</w:t>
      </w:r>
      <w:r w:rsidRPr="00EF03F7">
        <w:rPr>
          <w:color w:val="800000"/>
        </w:rPr>
        <w:t>"Customers"</w:t>
      </w:r>
      <w:r w:rsidRPr="00EF03F7">
        <w:t>,</w:t>
      </w:r>
      <w:r w:rsidRPr="00EF03F7">
        <w:br/>
        <w:t xml:space="preserve">               </w:t>
      </w:r>
      <w:r w:rsidRPr="00EF03F7">
        <w:rPr>
          <w:color w:val="0000FF"/>
        </w:rPr>
        <w:t>from</w:t>
      </w:r>
      <w:r w:rsidRPr="00EF03F7">
        <w:t xml:space="preserve"> c </w:t>
      </w:r>
      <w:r w:rsidRPr="00EF03F7">
        <w:rPr>
          <w:color w:val="0000FF"/>
        </w:rPr>
        <w:t>in</w:t>
      </w:r>
      <w:r w:rsidRPr="00EF03F7">
        <w:t xml:space="preserve"> contacts.Elements(</w:t>
      </w:r>
      <w:r w:rsidRPr="00EF03F7">
        <w:rPr>
          <w:color w:val="800000"/>
        </w:rPr>
        <w:t>"contact"</w:t>
      </w:r>
      <w:r w:rsidRPr="00EF03F7">
        <w:t>)</w:t>
      </w:r>
      <w:r w:rsidRPr="00EF03F7">
        <w:br/>
        <w:t xml:space="preserve">               </w:t>
      </w:r>
      <w:r w:rsidRPr="00EF03F7">
        <w:rPr>
          <w:color w:val="0000FF"/>
        </w:rPr>
        <w:t>select</w:t>
      </w:r>
      <w:r w:rsidRPr="00EF03F7">
        <w:t xml:space="preserve"> </w:t>
      </w:r>
      <w:r w:rsidRPr="00EF03F7">
        <w:rPr>
          <w:color w:val="0000FF"/>
        </w:rPr>
        <w:t>new</w:t>
      </w:r>
      <w:r w:rsidRPr="00EF03F7">
        <w:t xml:space="preserve"> </w:t>
      </w:r>
      <w:r w:rsidRPr="00EF03F7">
        <w:rPr>
          <w:color w:val="008080"/>
        </w:rPr>
        <w:t>XElement</w:t>
      </w:r>
      <w:r w:rsidRPr="00EF03F7">
        <w:t>(</w:t>
      </w:r>
      <w:r w:rsidRPr="00EF03F7">
        <w:rPr>
          <w:color w:val="800000"/>
        </w:rPr>
        <w:t>"Customer"</w:t>
      </w:r>
      <w:r w:rsidRPr="00EF03F7">
        <w:t>,</w:t>
      </w:r>
      <w:r w:rsidRPr="00EF03F7">
        <w:br/>
        <w:t xml:space="preserve">                         </w:t>
      </w:r>
      <w:r w:rsidRPr="00EF03F7">
        <w:rPr>
          <w:color w:val="0000FF"/>
        </w:rPr>
        <w:t>new</w:t>
      </w:r>
      <w:r w:rsidRPr="00EF03F7">
        <w:t xml:space="preserve"> </w:t>
      </w:r>
      <w:r w:rsidRPr="00EF03F7">
        <w:rPr>
          <w:color w:val="008080"/>
        </w:rPr>
        <w:t>XElement</w:t>
      </w:r>
      <w:r w:rsidRPr="00EF03F7">
        <w:t>(</w:t>
      </w:r>
      <w:r w:rsidRPr="00EF03F7">
        <w:rPr>
          <w:color w:val="800000"/>
        </w:rPr>
        <w:t>"Name"</w:t>
      </w:r>
      <w:r w:rsidRPr="00EF03F7">
        <w:t>, (</w:t>
      </w:r>
      <w:r w:rsidRPr="00EF03F7">
        <w:rPr>
          <w:color w:val="0000FF"/>
        </w:rPr>
        <w:t>string</w:t>
      </w:r>
      <w:r w:rsidRPr="00EF03F7">
        <w:t>) c.Element(</w:t>
      </w:r>
      <w:r w:rsidRPr="00EF03F7">
        <w:rPr>
          <w:color w:val="800000"/>
        </w:rPr>
        <w:t>"name"</w:t>
      </w:r>
      <w:r w:rsidRPr="00EF03F7">
        <w:t>)),</w:t>
      </w:r>
      <w:r w:rsidRPr="00EF03F7">
        <w:br/>
        <w:t xml:space="preserve">                         </w:t>
      </w:r>
      <w:r w:rsidRPr="00EF03F7">
        <w:rPr>
          <w:color w:val="0000FF"/>
        </w:rPr>
        <w:t>new</w:t>
      </w:r>
      <w:r w:rsidRPr="00EF03F7">
        <w:t xml:space="preserve"> </w:t>
      </w:r>
      <w:r w:rsidRPr="00EF03F7">
        <w:rPr>
          <w:color w:val="008080"/>
        </w:rPr>
        <w:t>XElement</w:t>
      </w:r>
      <w:r w:rsidRPr="00EF03F7">
        <w:t>(</w:t>
      </w:r>
      <w:r w:rsidRPr="00EF03F7">
        <w:rPr>
          <w:color w:val="800000"/>
        </w:rPr>
        <w:t>"PhoneNumbers"</w:t>
      </w:r>
      <w:r w:rsidRPr="00EF03F7">
        <w:t>,</w:t>
      </w:r>
      <w:r w:rsidRPr="00EF03F7">
        <w:br/>
        <w:t xml:space="preserve">                            </w:t>
      </w:r>
      <w:r w:rsidRPr="00EF03F7">
        <w:rPr>
          <w:color w:val="0000FF"/>
        </w:rPr>
        <w:t>from</w:t>
      </w:r>
      <w:r w:rsidRPr="00EF03F7">
        <w:t xml:space="preserve"> ph </w:t>
      </w:r>
      <w:r w:rsidRPr="00EF03F7">
        <w:rPr>
          <w:color w:val="0000FF"/>
        </w:rPr>
        <w:t>in</w:t>
      </w:r>
      <w:r w:rsidRPr="00EF03F7">
        <w:t xml:space="preserve"> c.Elements(</w:t>
      </w:r>
      <w:r w:rsidRPr="00EF03F7">
        <w:rPr>
          <w:color w:val="800000"/>
        </w:rPr>
        <w:t>"phone"</w:t>
      </w:r>
      <w:r w:rsidRPr="00EF03F7">
        <w:t>)</w:t>
      </w:r>
      <w:r w:rsidRPr="00EF03F7">
        <w:br/>
        <w:t xml:space="preserve">                            </w:t>
      </w:r>
      <w:r w:rsidRPr="00EF03F7">
        <w:rPr>
          <w:color w:val="0000FF"/>
        </w:rPr>
        <w:t>select</w:t>
      </w:r>
      <w:r w:rsidRPr="00EF03F7">
        <w:t xml:space="preserve"> </w:t>
      </w:r>
      <w:r w:rsidRPr="00EF03F7">
        <w:rPr>
          <w:color w:val="0000FF"/>
        </w:rPr>
        <w:t>new</w:t>
      </w:r>
      <w:r w:rsidRPr="00EF03F7">
        <w:t xml:space="preserve"> </w:t>
      </w:r>
      <w:r w:rsidRPr="00EF03F7">
        <w:rPr>
          <w:color w:val="008080"/>
        </w:rPr>
        <w:t>XElement</w:t>
      </w:r>
      <w:r w:rsidRPr="00EF03F7">
        <w:t>(</w:t>
      </w:r>
      <w:r w:rsidRPr="00EF03F7">
        <w:rPr>
          <w:color w:val="800000"/>
        </w:rPr>
        <w:t>"phone"</w:t>
      </w:r>
      <w:r w:rsidRPr="00EF03F7">
        <w:t>, (</w:t>
      </w:r>
      <w:r w:rsidRPr="00EF03F7">
        <w:rPr>
          <w:color w:val="0000FF"/>
        </w:rPr>
        <w:t>string</w:t>
      </w:r>
      <w:r w:rsidRPr="00EF03F7">
        <w:t>) ph,</w:t>
      </w:r>
      <w:r w:rsidRPr="00EF03F7">
        <w:br/>
        <w:t xml:space="preserve">                                      ph.</w:t>
      </w:r>
      <w:r w:rsidRPr="00EF03F7">
        <w:rPr>
          <w:color w:val="008080"/>
        </w:rPr>
        <w:t>Attribute</w:t>
      </w:r>
      <w:r w:rsidRPr="00EF03F7">
        <w:t>(</w:t>
      </w:r>
      <w:r w:rsidRPr="00EF03F7">
        <w:rPr>
          <w:color w:val="800000"/>
        </w:rPr>
        <w:t>"type"</w:t>
      </w:r>
      <w:r w:rsidRPr="00EF03F7">
        <w:t>)</w:t>
      </w:r>
      <w:r w:rsidRPr="00EF03F7">
        <w:br/>
        <w:t xml:space="preserve">                                   )</w:t>
      </w:r>
      <w:r w:rsidRPr="00EF03F7">
        <w:br/>
        <w:t xml:space="preserve">                         )</w:t>
      </w:r>
      <w:r w:rsidRPr="00EF03F7">
        <w:br/>
        <w:t xml:space="preserve">                      )</w:t>
      </w:r>
      <w:r w:rsidRPr="00EF03F7">
        <w:br/>
        <w:t xml:space="preserve">            );</w:t>
      </w:r>
    </w:p>
    <w:p w:rsidR="00E606B6" w:rsidRPr="00EF03F7" w:rsidRDefault="00E606B6" w:rsidP="00E606B6">
      <w:r w:rsidRPr="00EF03F7">
        <w:t>Notice how the transformation aligns with the structure of our target document. You start by creating the outer, root element of the target XML:</w:t>
      </w:r>
    </w:p>
    <w:p w:rsidR="0096052D" w:rsidRPr="00EF03F7" w:rsidRDefault="0096052D" w:rsidP="0096052D">
      <w:pPr>
        <w:pStyle w:val="Code"/>
      </w:pPr>
      <w:r w:rsidRPr="00EF03F7">
        <w:rPr>
          <w:color w:val="0000FF"/>
        </w:rPr>
        <w:t>new</w:t>
      </w:r>
      <w:r w:rsidRPr="00EF03F7">
        <w:t xml:space="preserve"> </w:t>
      </w:r>
      <w:r w:rsidRPr="00EF03F7">
        <w:rPr>
          <w:color w:val="008080"/>
        </w:rPr>
        <w:t>XElement</w:t>
      </w:r>
      <w:r w:rsidRPr="00EF03F7">
        <w:t>(</w:t>
      </w:r>
      <w:r w:rsidRPr="00EF03F7">
        <w:rPr>
          <w:color w:val="800000"/>
        </w:rPr>
        <w:t>"Customers"</w:t>
      </w:r>
      <w:r w:rsidRPr="00EF03F7">
        <w:t>,</w:t>
      </w:r>
      <w:r w:rsidR="008C6D6E" w:rsidRPr="00EF03F7">
        <w:t xml:space="preserve"> ...</w:t>
      </w:r>
    </w:p>
    <w:p w:rsidR="00E606B6" w:rsidRPr="00EF03F7" w:rsidRDefault="00E606B6" w:rsidP="00E606B6">
      <w:r w:rsidRPr="00EF03F7">
        <w:t xml:space="preserve">You will need to create a </w:t>
      </w:r>
      <w:r w:rsidRPr="00EF03F7">
        <w:rPr>
          <w:rStyle w:val="Codefragment"/>
        </w:rPr>
        <w:t>Customer</w:t>
      </w:r>
      <w:r w:rsidRPr="00EF03F7">
        <w:t xml:space="preserve"> </w:t>
      </w:r>
      <w:r w:rsidRPr="00EF03F7">
        <w:rPr>
          <w:rStyle w:val="Codefragment"/>
        </w:rPr>
        <w:t>XElement</w:t>
      </w:r>
      <w:r w:rsidRPr="00EF03F7">
        <w:t xml:space="preserve"> that corresponds to every </w:t>
      </w:r>
      <w:r w:rsidRPr="00EF03F7">
        <w:rPr>
          <w:rStyle w:val="Codefragment"/>
        </w:rPr>
        <w:t>contact</w:t>
      </w:r>
      <w:r w:rsidRPr="00EF03F7">
        <w:t xml:space="preserve"> in the original XML. To do this, you would retrieve all the </w:t>
      </w:r>
      <w:r w:rsidRPr="00EF03F7">
        <w:rPr>
          <w:rStyle w:val="Codefragment"/>
        </w:rPr>
        <w:t>contact</w:t>
      </w:r>
      <w:r w:rsidRPr="00EF03F7">
        <w:t xml:space="preserve"> elements under </w:t>
      </w:r>
      <w:r w:rsidRPr="00EF03F7">
        <w:rPr>
          <w:rStyle w:val="Codefragment"/>
        </w:rPr>
        <w:t>contacts</w:t>
      </w:r>
      <w:r w:rsidRPr="00EF03F7">
        <w:t xml:space="preserve">, because you have to select what you need for each </w:t>
      </w:r>
      <w:r w:rsidRPr="00EF03F7">
        <w:rPr>
          <w:rStyle w:val="Codefragment"/>
        </w:rPr>
        <w:t>contact</w:t>
      </w:r>
      <w:r w:rsidRPr="00EF03F7">
        <w:t>.</w:t>
      </w:r>
    </w:p>
    <w:p w:rsidR="008C6D6E" w:rsidRPr="00EF03F7" w:rsidRDefault="008C6D6E" w:rsidP="00B75FDB">
      <w:pPr>
        <w:pStyle w:val="Code"/>
      </w:pPr>
      <w:r w:rsidRPr="00EF03F7">
        <w:t xml:space="preserve">... </w:t>
      </w:r>
      <w:r w:rsidR="00B171A9" w:rsidRPr="00EF03F7">
        <w:rPr>
          <w:color w:val="0000FF"/>
        </w:rPr>
        <w:t>from</w:t>
      </w:r>
      <w:r w:rsidR="00B171A9" w:rsidRPr="00EF03F7">
        <w:t xml:space="preserve"> c </w:t>
      </w:r>
      <w:r w:rsidR="00B171A9" w:rsidRPr="00EF03F7">
        <w:rPr>
          <w:color w:val="0000FF"/>
        </w:rPr>
        <w:t>in</w:t>
      </w:r>
      <w:r w:rsidR="00B171A9" w:rsidRPr="00EF03F7">
        <w:t xml:space="preserve"> contacts.Elements(</w:t>
      </w:r>
      <w:r w:rsidR="00B171A9" w:rsidRPr="00EF03F7">
        <w:rPr>
          <w:color w:val="800000"/>
        </w:rPr>
        <w:t>"contact"</w:t>
      </w:r>
      <w:r w:rsidR="00B171A9" w:rsidRPr="00EF03F7">
        <w:t>)</w:t>
      </w:r>
      <w:r w:rsidRPr="00EF03F7">
        <w:t>...</w:t>
      </w:r>
    </w:p>
    <w:p w:rsidR="00E606B6" w:rsidRPr="00EF03F7" w:rsidRDefault="00E606B6" w:rsidP="00E606B6">
      <w:r w:rsidRPr="00EF03F7">
        <w:t xml:space="preserve">The </w:t>
      </w:r>
      <w:r w:rsidRPr="00EF03F7">
        <w:rPr>
          <w:rStyle w:val="Codefragment"/>
        </w:rPr>
        <w:t>Select</w:t>
      </w:r>
      <w:r w:rsidRPr="00EF03F7">
        <w:t xml:space="preserve"> begins another functional construction block that will be executed for each </w:t>
      </w:r>
      <w:r w:rsidRPr="00EF03F7">
        <w:rPr>
          <w:rStyle w:val="Codefragment"/>
        </w:rPr>
        <w:t>contact</w:t>
      </w:r>
      <w:r w:rsidRPr="00EF03F7">
        <w:t xml:space="preserve">. </w:t>
      </w:r>
    </w:p>
    <w:p w:rsidR="00AF138E" w:rsidRPr="00EF03F7" w:rsidRDefault="00B171A9" w:rsidP="00AF138E">
      <w:pPr>
        <w:pStyle w:val="Code"/>
      </w:pPr>
      <w:r w:rsidRPr="00EF03F7">
        <w:rPr>
          <w:color w:val="0000FF"/>
        </w:rPr>
        <w:t>select</w:t>
      </w:r>
      <w:r w:rsidRPr="00EF03F7">
        <w:t xml:space="preserve"> </w:t>
      </w:r>
      <w:r w:rsidRPr="00EF03F7">
        <w:rPr>
          <w:color w:val="0000FF"/>
        </w:rPr>
        <w:t>new</w:t>
      </w:r>
      <w:r w:rsidRPr="00EF03F7">
        <w:t xml:space="preserve"> </w:t>
      </w:r>
      <w:r w:rsidRPr="00EF03F7">
        <w:rPr>
          <w:color w:val="008080"/>
        </w:rPr>
        <w:t>XElement</w:t>
      </w:r>
      <w:r w:rsidRPr="00EF03F7">
        <w:t>(</w:t>
      </w:r>
      <w:r w:rsidRPr="00EF03F7">
        <w:rPr>
          <w:color w:val="800000"/>
        </w:rPr>
        <w:t>"Customer"</w:t>
      </w:r>
      <w:r w:rsidRPr="00EF03F7">
        <w:t>,</w:t>
      </w:r>
    </w:p>
    <w:p w:rsidR="00E606B6" w:rsidRPr="00EF03F7" w:rsidRDefault="00E606B6" w:rsidP="00E606B6">
      <w:r w:rsidRPr="00EF03F7">
        <w:t xml:space="preserve">You now construct the </w:t>
      </w:r>
      <w:r w:rsidRPr="00EF03F7">
        <w:rPr>
          <w:rStyle w:val="Codefragment"/>
        </w:rPr>
        <w:t>&lt;Customer&gt;</w:t>
      </w:r>
      <w:r w:rsidRPr="00EF03F7">
        <w:t xml:space="preserve"> part of the target XML. You start by creating a </w:t>
      </w:r>
      <w:r w:rsidRPr="00EF03F7">
        <w:rPr>
          <w:rStyle w:val="Codefragment"/>
        </w:rPr>
        <w:t>Customer</w:t>
      </w:r>
      <w:r w:rsidRPr="00EF03F7">
        <w:t xml:space="preserve"> </w:t>
      </w:r>
      <w:r w:rsidRPr="00EF03F7">
        <w:rPr>
          <w:rStyle w:val="Codefragment"/>
        </w:rPr>
        <w:t>XElement</w:t>
      </w:r>
      <w:r w:rsidRPr="00EF03F7">
        <w:t>:</w:t>
      </w:r>
    </w:p>
    <w:p w:rsidR="00AF138E" w:rsidRPr="00EF03F7" w:rsidRDefault="00B171A9" w:rsidP="000D2BB5">
      <w:pPr>
        <w:pStyle w:val="Code"/>
      </w:pPr>
      <w:r w:rsidRPr="00EF03F7">
        <w:rPr>
          <w:color w:val="0000FF"/>
        </w:rPr>
        <w:t>select</w:t>
      </w:r>
      <w:r w:rsidRPr="00EF03F7">
        <w:t xml:space="preserve"> </w:t>
      </w:r>
      <w:r w:rsidRPr="00EF03F7">
        <w:rPr>
          <w:color w:val="0000FF"/>
        </w:rPr>
        <w:t>new</w:t>
      </w:r>
      <w:r w:rsidRPr="00EF03F7">
        <w:t xml:space="preserve"> </w:t>
      </w:r>
      <w:r w:rsidRPr="00EF03F7">
        <w:rPr>
          <w:color w:val="008080"/>
        </w:rPr>
        <w:t>XElement</w:t>
      </w:r>
      <w:r w:rsidRPr="00EF03F7">
        <w:t>(</w:t>
      </w:r>
      <w:r w:rsidRPr="00EF03F7">
        <w:rPr>
          <w:color w:val="800000"/>
        </w:rPr>
        <w:t>"Customer"</w:t>
      </w:r>
      <w:r w:rsidRPr="00EF03F7">
        <w:t>,</w:t>
      </w:r>
      <w:r w:rsidRPr="00EF03F7">
        <w:br/>
        <w:t xml:space="preserve">                         </w:t>
      </w:r>
      <w:r w:rsidRPr="00EF03F7">
        <w:rPr>
          <w:color w:val="0000FF"/>
        </w:rPr>
        <w:t>new</w:t>
      </w:r>
      <w:r w:rsidRPr="00EF03F7">
        <w:t xml:space="preserve"> </w:t>
      </w:r>
      <w:r w:rsidRPr="00EF03F7">
        <w:rPr>
          <w:color w:val="008080"/>
        </w:rPr>
        <w:t>XElement</w:t>
      </w:r>
      <w:r w:rsidRPr="00EF03F7">
        <w:t>(</w:t>
      </w:r>
      <w:r w:rsidRPr="00EF03F7">
        <w:rPr>
          <w:color w:val="800000"/>
        </w:rPr>
        <w:t>"Name"</w:t>
      </w:r>
      <w:r w:rsidRPr="00EF03F7">
        <w:t>, (</w:t>
      </w:r>
      <w:r w:rsidRPr="00EF03F7">
        <w:rPr>
          <w:color w:val="0000FF"/>
        </w:rPr>
        <w:t>string</w:t>
      </w:r>
      <w:r w:rsidRPr="00EF03F7">
        <w:t>) c.Element(</w:t>
      </w:r>
      <w:r w:rsidRPr="00EF03F7">
        <w:rPr>
          <w:color w:val="800000"/>
        </w:rPr>
        <w:t>"name"</w:t>
      </w:r>
      <w:r w:rsidRPr="00EF03F7">
        <w:t>)),</w:t>
      </w:r>
    </w:p>
    <w:p w:rsidR="00E606B6" w:rsidRPr="00EF03F7" w:rsidRDefault="00E606B6" w:rsidP="00E606B6">
      <w:r w:rsidRPr="00EF03F7">
        <w:t xml:space="preserve">The </w:t>
      </w:r>
      <w:r w:rsidRPr="00EF03F7">
        <w:rPr>
          <w:rStyle w:val="Codefragment"/>
        </w:rPr>
        <w:t>&lt;PhoneNumbers&gt;</w:t>
      </w:r>
      <w:r w:rsidRPr="00EF03F7">
        <w:t xml:space="preserve"> child is more complex because the phone numbers in the contact list are listed directly under the contact: </w:t>
      </w:r>
    </w:p>
    <w:p w:rsidR="00E606B6" w:rsidRPr="00EF03F7" w:rsidRDefault="00E606B6" w:rsidP="00E606B6">
      <w:pPr>
        <w:ind w:left="720"/>
      </w:pPr>
      <w:r w:rsidRPr="00EF03F7">
        <w:rPr>
          <w:rStyle w:val="Codefragment"/>
        </w:rPr>
        <w:t>&lt;contact&gt;&lt;phone&gt;...&lt;/phone&gt;&lt;phone&gt;...&lt;/phone&gt;&lt;/contact&gt;</w:t>
      </w:r>
    </w:p>
    <w:p w:rsidR="00E606B6" w:rsidRPr="00EF03F7" w:rsidRDefault="00E606B6" w:rsidP="00E606B6">
      <w:r w:rsidRPr="00EF03F7">
        <w:t xml:space="preserve">To accomplish this, query the phone numbers for the </w:t>
      </w:r>
      <w:r w:rsidRPr="00EF03F7">
        <w:rPr>
          <w:rStyle w:val="Codefragment"/>
        </w:rPr>
        <w:t>contact</w:t>
      </w:r>
      <w:r w:rsidRPr="00EF03F7">
        <w:t xml:space="preserve"> and put them as children under the </w:t>
      </w:r>
      <w:r w:rsidRPr="00EF03F7">
        <w:rPr>
          <w:rStyle w:val="Codefragment"/>
        </w:rPr>
        <w:t>&lt;PhoneNumbers&gt;</w:t>
      </w:r>
      <w:r w:rsidRPr="00EF03F7">
        <w:t xml:space="preserve"> element:  </w:t>
      </w:r>
    </w:p>
    <w:p w:rsidR="00AF138E" w:rsidRPr="00EF03F7" w:rsidRDefault="00AF138E" w:rsidP="00B75FDB">
      <w:pPr>
        <w:pStyle w:val="Code"/>
      </w:pPr>
      <w:r w:rsidRPr="00EF03F7">
        <w:t>...</w:t>
      </w:r>
      <w:r w:rsidR="00B75FDB" w:rsidRPr="00EF03F7">
        <w:br/>
      </w:r>
      <w:r w:rsidR="00A26264" w:rsidRPr="00EF03F7">
        <w:rPr>
          <w:color w:val="0000FF"/>
        </w:rPr>
        <w:t>new</w:t>
      </w:r>
      <w:r w:rsidR="00A26264" w:rsidRPr="00EF03F7">
        <w:t xml:space="preserve"> </w:t>
      </w:r>
      <w:r w:rsidR="00A26264" w:rsidRPr="00EF03F7">
        <w:rPr>
          <w:color w:val="008080"/>
        </w:rPr>
        <w:t>XElement</w:t>
      </w:r>
      <w:r w:rsidR="00A26264" w:rsidRPr="00EF03F7">
        <w:t>(</w:t>
      </w:r>
      <w:r w:rsidR="00A26264" w:rsidRPr="00EF03F7">
        <w:rPr>
          <w:color w:val="800000"/>
        </w:rPr>
        <w:t>"PhoneNumbers"</w:t>
      </w:r>
      <w:r w:rsidR="00A26264" w:rsidRPr="00EF03F7">
        <w:t>,</w:t>
      </w:r>
      <w:r w:rsidR="00A26264" w:rsidRPr="00EF03F7">
        <w:br/>
      </w:r>
      <w:r w:rsidR="00A26264" w:rsidRPr="00EF03F7">
        <w:tab/>
      </w:r>
      <w:r w:rsidR="00A26264" w:rsidRPr="00EF03F7">
        <w:rPr>
          <w:color w:val="0000FF"/>
        </w:rPr>
        <w:t>from</w:t>
      </w:r>
      <w:r w:rsidR="00A26264" w:rsidRPr="00EF03F7">
        <w:t xml:space="preserve"> ph </w:t>
      </w:r>
      <w:r w:rsidR="00A26264" w:rsidRPr="00EF03F7">
        <w:rPr>
          <w:color w:val="0000FF"/>
        </w:rPr>
        <w:t>in</w:t>
      </w:r>
      <w:r w:rsidR="00A26264" w:rsidRPr="00EF03F7">
        <w:t xml:space="preserve"> c.Elements(</w:t>
      </w:r>
      <w:r w:rsidR="00A26264" w:rsidRPr="00EF03F7">
        <w:rPr>
          <w:color w:val="800000"/>
        </w:rPr>
        <w:t>"phone"</w:t>
      </w:r>
      <w:r w:rsidR="00A26264" w:rsidRPr="00EF03F7">
        <w:t>)</w:t>
      </w:r>
      <w:r w:rsidR="00A26264" w:rsidRPr="00EF03F7">
        <w:br/>
        <w:t xml:space="preserve">   </w:t>
      </w:r>
      <w:r w:rsidR="00A26264" w:rsidRPr="00EF03F7">
        <w:rPr>
          <w:color w:val="0000FF"/>
        </w:rPr>
        <w:t>select</w:t>
      </w:r>
      <w:r w:rsidR="00A26264" w:rsidRPr="00EF03F7">
        <w:t xml:space="preserve"> </w:t>
      </w:r>
      <w:r w:rsidR="00A26264" w:rsidRPr="00EF03F7">
        <w:rPr>
          <w:color w:val="0000FF"/>
        </w:rPr>
        <w:t>new</w:t>
      </w:r>
      <w:r w:rsidR="00A26264" w:rsidRPr="00EF03F7">
        <w:t xml:space="preserve"> </w:t>
      </w:r>
      <w:r w:rsidR="00A26264" w:rsidRPr="00EF03F7">
        <w:rPr>
          <w:color w:val="008080"/>
        </w:rPr>
        <w:t>XElement</w:t>
      </w:r>
      <w:r w:rsidR="00A26264" w:rsidRPr="00EF03F7">
        <w:t>(</w:t>
      </w:r>
      <w:r w:rsidR="00A26264" w:rsidRPr="00EF03F7">
        <w:rPr>
          <w:color w:val="800000"/>
        </w:rPr>
        <w:t>"phone"</w:t>
      </w:r>
      <w:r w:rsidR="00A26264" w:rsidRPr="00EF03F7">
        <w:t>, (</w:t>
      </w:r>
      <w:r w:rsidR="00A26264" w:rsidRPr="00EF03F7">
        <w:rPr>
          <w:color w:val="0000FF"/>
        </w:rPr>
        <w:t>string</w:t>
      </w:r>
      <w:r w:rsidR="00A26264" w:rsidRPr="00EF03F7">
        <w:t>) ph,</w:t>
      </w:r>
      <w:r w:rsidR="00A26264" w:rsidRPr="00EF03F7">
        <w:br/>
        <w:t xml:space="preserve">            ph.</w:t>
      </w:r>
      <w:r w:rsidR="00A26264" w:rsidRPr="00EF03F7">
        <w:rPr>
          <w:color w:val="008080"/>
        </w:rPr>
        <w:t>Attribute</w:t>
      </w:r>
      <w:r w:rsidR="00A26264" w:rsidRPr="00EF03F7">
        <w:t>(</w:t>
      </w:r>
      <w:r w:rsidR="00A26264" w:rsidRPr="00EF03F7">
        <w:rPr>
          <w:color w:val="800000"/>
        </w:rPr>
        <w:t>"type"</w:t>
      </w:r>
      <w:r w:rsidR="00A26264" w:rsidRPr="00EF03F7">
        <w:t>)</w:t>
      </w:r>
      <w:r w:rsidR="00A26264" w:rsidRPr="00EF03F7">
        <w:br/>
        <w:t xml:space="preserve">          )</w:t>
      </w:r>
      <w:r w:rsidR="00A26264" w:rsidRPr="00EF03F7">
        <w:br/>
        <w:t>)</w:t>
      </w:r>
    </w:p>
    <w:p w:rsidR="00E606B6" w:rsidRPr="00EF03F7" w:rsidRDefault="00E606B6" w:rsidP="00E606B6">
      <w:r w:rsidRPr="00EF03F7">
        <w:rPr>
          <w:noProof/>
        </w:rPr>
        <w:t xml:space="preserve">In this code, you query the contact's phone numbers, </w:t>
      </w:r>
      <w:r w:rsidRPr="00EF03F7">
        <w:rPr>
          <w:rFonts w:ascii="Lucida Console" w:hAnsi="Lucida Console"/>
          <w:noProof/>
          <w:sz w:val="20"/>
        </w:rPr>
        <w:t>c.Elements(</w:t>
      </w:r>
      <w:r w:rsidRPr="00EF03F7">
        <w:rPr>
          <w:rFonts w:ascii="Lucida Console" w:hAnsi="Lucida Console"/>
          <w:noProof/>
          <w:color w:val="800000"/>
          <w:sz w:val="20"/>
        </w:rPr>
        <w:t>"phone"</w:t>
      </w:r>
      <w:r w:rsidRPr="00EF03F7">
        <w:rPr>
          <w:rFonts w:ascii="Lucida Console" w:hAnsi="Lucida Console"/>
          <w:noProof/>
          <w:sz w:val="20"/>
        </w:rPr>
        <w:t>)</w:t>
      </w:r>
      <w:r w:rsidRPr="00EF03F7">
        <w:t xml:space="preserve">, for each </w:t>
      </w:r>
      <w:r w:rsidRPr="00EF03F7">
        <w:rPr>
          <w:rStyle w:val="Codefragment"/>
        </w:rPr>
        <w:t>phone</w:t>
      </w:r>
      <w:r w:rsidRPr="00EF03F7">
        <w:t xml:space="preserve">. We also create a new </w:t>
      </w:r>
      <w:r w:rsidRPr="00EF03F7">
        <w:rPr>
          <w:rStyle w:val="Codefragment"/>
        </w:rPr>
        <w:t>XElement</w:t>
      </w:r>
      <w:r w:rsidRPr="00EF03F7">
        <w:t xml:space="preserve"> called </w:t>
      </w:r>
      <w:r w:rsidRPr="00EF03F7">
        <w:rPr>
          <w:rStyle w:val="Codefragment"/>
        </w:rPr>
        <w:t>Phone</w:t>
      </w:r>
      <w:r w:rsidRPr="00EF03F7">
        <w:t xml:space="preserve"> with same </w:t>
      </w:r>
      <w:r w:rsidRPr="00EF03F7">
        <w:rPr>
          <w:rStyle w:val="Codefragment"/>
        </w:rPr>
        <w:t>type</w:t>
      </w:r>
      <w:r w:rsidRPr="00EF03F7">
        <w:t xml:space="preserve"> attribute as the original </w:t>
      </w:r>
      <w:r w:rsidRPr="00EF03F7">
        <w:rPr>
          <w:rStyle w:val="Codefragment"/>
        </w:rPr>
        <w:t>phone</w:t>
      </w:r>
      <w:r w:rsidRPr="00EF03F7">
        <w:t>, and with the same value.</w:t>
      </w:r>
    </w:p>
    <w:p w:rsidR="00E606B6" w:rsidRPr="00EF03F7" w:rsidRDefault="00E606B6" w:rsidP="00E606B6">
      <w:r w:rsidRPr="00EF03F7">
        <w:t xml:space="preserve">You will often want to simplify your </w:t>
      </w:r>
      <w:r w:rsidR="001E5943" w:rsidRPr="00EF03F7">
        <w:t>transformations</w:t>
      </w:r>
      <w:r w:rsidRPr="00EF03F7">
        <w:t xml:space="preserve"> by having functions that do the work for portions of your transformation. For example, you could write the above transformation using more functions to break up the transformation. Whether you decide to this is completely up to you, just as you might or might not decide to break up a large, complex function based on your own design sensibility. One approach to breaking up a complex function looks like this:</w:t>
      </w:r>
    </w:p>
    <w:p w:rsidR="008707C3" w:rsidRPr="00EF03F7" w:rsidRDefault="008707C3" w:rsidP="00B75FDB">
      <w:pPr>
        <w:pStyle w:val="Code"/>
      </w:pPr>
      <w:r w:rsidRPr="00EF03F7">
        <w:rPr>
          <w:color w:val="0000FF"/>
        </w:rPr>
        <w:t>new</w:t>
      </w:r>
      <w:r w:rsidRPr="00EF03F7">
        <w:t xml:space="preserve"> </w:t>
      </w:r>
      <w:r w:rsidRPr="00EF03F7">
        <w:rPr>
          <w:color w:val="008080"/>
        </w:rPr>
        <w:t>XElement</w:t>
      </w:r>
      <w:r w:rsidRPr="00EF03F7">
        <w:t>(</w:t>
      </w:r>
      <w:r w:rsidRPr="00EF03F7">
        <w:rPr>
          <w:color w:val="800000"/>
        </w:rPr>
        <w:t>"Customers"</w:t>
      </w:r>
      <w:r w:rsidRPr="00EF03F7">
        <w:t xml:space="preserve">, </w:t>
      </w:r>
      <w:r w:rsidR="00A26264" w:rsidRPr="00EF03F7">
        <w:rPr>
          <w:b/>
        </w:rPr>
        <w:t>G</w:t>
      </w:r>
      <w:r w:rsidRPr="00EF03F7">
        <w:rPr>
          <w:b/>
        </w:rPr>
        <w:t>etCustomers(contacts)</w:t>
      </w:r>
      <w:r w:rsidRPr="00EF03F7">
        <w:t>);</w:t>
      </w:r>
    </w:p>
    <w:p w:rsidR="008707C3" w:rsidRPr="00EF03F7" w:rsidRDefault="008707C3" w:rsidP="00A26264">
      <w:pPr>
        <w:pStyle w:val="Code"/>
        <w:ind w:left="360"/>
      </w:pPr>
      <w:r w:rsidRPr="00EF03F7">
        <w:rPr>
          <w:color w:val="0000FF"/>
        </w:rPr>
        <w:t xml:space="preserve">   </w:t>
      </w:r>
      <w:r w:rsidR="00A26264" w:rsidRPr="00EF03F7">
        <w:rPr>
          <w:color w:val="0000FF"/>
        </w:rPr>
        <w:t>static</w:t>
      </w:r>
      <w:r w:rsidR="00A26264" w:rsidRPr="00EF03F7">
        <w:t xml:space="preserve"> </w:t>
      </w:r>
      <w:r w:rsidR="00A26264" w:rsidRPr="00EF03F7">
        <w:rPr>
          <w:color w:val="008080"/>
        </w:rPr>
        <w:t>IEnumerable</w:t>
      </w:r>
      <w:r w:rsidR="00A26264" w:rsidRPr="00EF03F7">
        <w:t>&lt;</w:t>
      </w:r>
      <w:r w:rsidR="00A26264" w:rsidRPr="00EF03F7">
        <w:rPr>
          <w:color w:val="008080"/>
        </w:rPr>
        <w:t>XElement</w:t>
      </w:r>
      <w:r w:rsidR="00A26264" w:rsidRPr="00EF03F7">
        <w:t>&gt; GetCustomers(</w:t>
      </w:r>
      <w:r w:rsidR="00A26264" w:rsidRPr="00EF03F7">
        <w:rPr>
          <w:color w:val="008080"/>
        </w:rPr>
        <w:t>XElement</w:t>
      </w:r>
      <w:r w:rsidR="00A26264" w:rsidRPr="00EF03F7">
        <w:t xml:space="preserve"> contacts) {</w:t>
      </w:r>
      <w:r w:rsidR="00A26264" w:rsidRPr="00EF03F7">
        <w:br/>
        <w:t xml:space="preserve">       </w:t>
      </w:r>
      <w:r w:rsidR="00A26264" w:rsidRPr="00EF03F7">
        <w:rPr>
          <w:color w:val="0000FF"/>
        </w:rPr>
        <w:t>return</w:t>
      </w:r>
      <w:r w:rsidR="00A26264" w:rsidRPr="00EF03F7">
        <w:t xml:space="preserve"> </w:t>
      </w:r>
      <w:r w:rsidR="00A26264" w:rsidRPr="00EF03F7">
        <w:rPr>
          <w:color w:val="0000FF"/>
        </w:rPr>
        <w:t>from</w:t>
      </w:r>
      <w:r w:rsidR="00A26264" w:rsidRPr="00EF03F7">
        <w:t xml:space="preserve"> c </w:t>
      </w:r>
      <w:r w:rsidR="00A26264" w:rsidRPr="00EF03F7">
        <w:rPr>
          <w:color w:val="0000FF"/>
        </w:rPr>
        <w:t>in</w:t>
      </w:r>
      <w:r w:rsidR="00A26264" w:rsidRPr="00EF03F7">
        <w:t xml:space="preserve"> contacts.Elements(</w:t>
      </w:r>
      <w:r w:rsidR="00A26264" w:rsidRPr="00EF03F7">
        <w:rPr>
          <w:color w:val="800000"/>
        </w:rPr>
        <w:t>"contact"</w:t>
      </w:r>
      <w:r w:rsidR="00A26264" w:rsidRPr="00EF03F7">
        <w:t>)</w:t>
      </w:r>
      <w:r w:rsidR="00A26264" w:rsidRPr="00EF03F7">
        <w:br/>
        <w:t xml:space="preserve">              </w:t>
      </w:r>
      <w:r w:rsidR="00A26264" w:rsidRPr="00EF03F7">
        <w:rPr>
          <w:color w:val="0000FF"/>
        </w:rPr>
        <w:t>select</w:t>
      </w:r>
      <w:r w:rsidR="00A26264" w:rsidRPr="00EF03F7">
        <w:t xml:space="preserve"> FormatCustomer(c);</w:t>
      </w:r>
      <w:r w:rsidR="00A26264" w:rsidRPr="00EF03F7">
        <w:br/>
        <w:t xml:space="preserve">   }</w:t>
      </w:r>
      <w:r w:rsidR="00B75FDB" w:rsidRPr="00EF03F7">
        <w:br/>
      </w:r>
    </w:p>
    <w:p w:rsidR="008707C3" w:rsidRPr="00EF03F7" w:rsidRDefault="00A26264" w:rsidP="00A26264">
      <w:pPr>
        <w:pStyle w:val="Code"/>
      </w:pPr>
      <w:r w:rsidRPr="00EF03F7">
        <w:rPr>
          <w:color w:val="0000FF"/>
        </w:rPr>
        <w:t>static</w:t>
      </w:r>
      <w:r w:rsidRPr="00EF03F7">
        <w:t xml:space="preserve"> </w:t>
      </w:r>
      <w:r w:rsidRPr="00EF03F7">
        <w:rPr>
          <w:color w:val="008080"/>
        </w:rPr>
        <w:t>XElement</w:t>
      </w:r>
      <w:r w:rsidRPr="00EF03F7">
        <w:t xml:space="preserve"> FormatCustomer(</w:t>
      </w:r>
      <w:r w:rsidRPr="00EF03F7">
        <w:rPr>
          <w:color w:val="008080"/>
        </w:rPr>
        <w:t>XElement</w:t>
      </w:r>
      <w:r w:rsidRPr="00EF03F7">
        <w:t xml:space="preserve"> c) {</w:t>
      </w:r>
      <w:r w:rsidRPr="00EF03F7">
        <w:br/>
        <w:t xml:space="preserve">       </w:t>
      </w:r>
      <w:r w:rsidRPr="00EF03F7">
        <w:rPr>
          <w:color w:val="0000FF"/>
        </w:rPr>
        <w:t>return</w:t>
      </w:r>
      <w:r w:rsidRPr="00EF03F7">
        <w:t xml:space="preserve"> </w:t>
      </w:r>
      <w:r w:rsidRPr="00EF03F7">
        <w:rPr>
          <w:color w:val="0000FF"/>
        </w:rPr>
        <w:t>new</w:t>
      </w:r>
      <w:r w:rsidRPr="00EF03F7">
        <w:t xml:space="preserve"> </w:t>
      </w:r>
      <w:r w:rsidRPr="00EF03F7">
        <w:rPr>
          <w:color w:val="008080"/>
        </w:rPr>
        <w:t>XElement</w:t>
      </w:r>
      <w:r w:rsidRPr="00EF03F7">
        <w:t>(</w:t>
      </w:r>
      <w:r w:rsidRPr="00EF03F7">
        <w:rPr>
          <w:color w:val="800000"/>
        </w:rPr>
        <w:t>"Customer"</w:t>
      </w:r>
      <w:r w:rsidRPr="00EF03F7">
        <w:t>,</w:t>
      </w:r>
      <w:r w:rsidRPr="00EF03F7">
        <w:br/>
        <w:t xml:space="preserve">                 </w:t>
      </w:r>
      <w:r w:rsidRPr="00EF03F7">
        <w:rPr>
          <w:color w:val="0000FF"/>
        </w:rPr>
        <w:t>new</w:t>
      </w:r>
      <w:r w:rsidRPr="00EF03F7">
        <w:t xml:space="preserve"> </w:t>
      </w:r>
      <w:r w:rsidRPr="00EF03F7">
        <w:rPr>
          <w:color w:val="008080"/>
        </w:rPr>
        <w:t>XElement</w:t>
      </w:r>
      <w:r w:rsidRPr="00EF03F7">
        <w:t>(</w:t>
      </w:r>
      <w:r w:rsidRPr="00EF03F7">
        <w:rPr>
          <w:color w:val="800000"/>
        </w:rPr>
        <w:t>"Name"</w:t>
      </w:r>
      <w:r w:rsidRPr="00EF03F7">
        <w:t>, (</w:t>
      </w:r>
      <w:r w:rsidRPr="00EF03F7">
        <w:rPr>
          <w:color w:val="0000FF"/>
        </w:rPr>
        <w:t>string</w:t>
      </w:r>
      <w:r w:rsidRPr="00EF03F7">
        <w:t>) c.Element(</w:t>
      </w:r>
      <w:r w:rsidRPr="00EF03F7">
        <w:rPr>
          <w:color w:val="800000"/>
        </w:rPr>
        <w:t>"name"</w:t>
      </w:r>
      <w:r w:rsidRPr="00EF03F7">
        <w:t>),</w:t>
      </w:r>
      <w:r w:rsidRPr="00EF03F7">
        <w:br/>
        <w:t xml:space="preserve">                 GetPhoneNumbers(c)));</w:t>
      </w:r>
      <w:r w:rsidRPr="00EF03F7">
        <w:br/>
        <w:t>}</w:t>
      </w:r>
      <w:r w:rsidR="008707C3" w:rsidRPr="00EF03F7">
        <w:t xml:space="preserve">   </w:t>
      </w:r>
    </w:p>
    <w:p w:rsidR="00CA73B8" w:rsidRPr="00EF03F7" w:rsidRDefault="00CA73B8" w:rsidP="00CA73B8">
      <w:pPr>
        <w:pStyle w:val="Code"/>
        <w:rPr>
          <w:szCs w:val="20"/>
        </w:rPr>
      </w:pPr>
      <w:r w:rsidRPr="00EF03F7">
        <w:rPr>
          <w:color w:val="0000FF"/>
        </w:rPr>
        <w:t>static</w:t>
      </w:r>
      <w:r w:rsidRPr="00EF03F7">
        <w:t xml:space="preserve"> </w:t>
      </w:r>
      <w:r w:rsidRPr="00EF03F7">
        <w:rPr>
          <w:color w:val="008080"/>
        </w:rPr>
        <w:t>XElement</w:t>
      </w:r>
      <w:r w:rsidRPr="00EF03F7">
        <w:t xml:space="preserve"> GetPhoneNumbers(</w:t>
      </w:r>
      <w:r w:rsidRPr="00EF03F7">
        <w:rPr>
          <w:color w:val="008080"/>
        </w:rPr>
        <w:t>XElement</w:t>
      </w:r>
      <w:r w:rsidRPr="00EF03F7">
        <w:t xml:space="preserve"> c) {</w:t>
      </w:r>
      <w:r w:rsidRPr="00EF03F7">
        <w:br/>
        <w:t xml:space="preserve">       </w:t>
      </w:r>
      <w:r w:rsidRPr="00EF03F7">
        <w:rPr>
          <w:color w:val="0000FF"/>
        </w:rPr>
        <w:t>return</w:t>
      </w:r>
      <w:r w:rsidRPr="00EF03F7">
        <w:t xml:space="preserve"> !c.Elements(</w:t>
      </w:r>
      <w:r w:rsidRPr="00EF03F7">
        <w:rPr>
          <w:color w:val="800000"/>
        </w:rPr>
        <w:t>"phone"</w:t>
      </w:r>
      <w:r w:rsidRPr="00EF03F7">
        <w:t xml:space="preserve">).Any() ? </w:t>
      </w:r>
      <w:r w:rsidRPr="00EF03F7">
        <w:rPr>
          <w:color w:val="0000FF"/>
        </w:rPr>
        <w:t>null</w:t>
      </w:r>
      <w:r w:rsidRPr="00EF03F7">
        <w:t xml:space="preserve"> :</w:t>
      </w:r>
      <w:r w:rsidRPr="00EF03F7">
        <w:br/>
        <w:t xml:space="preserve">                    </w:t>
      </w:r>
      <w:r w:rsidRPr="00EF03F7">
        <w:rPr>
          <w:color w:val="0000FF"/>
        </w:rPr>
        <w:t>new</w:t>
      </w:r>
      <w:r w:rsidRPr="00EF03F7">
        <w:t xml:space="preserve"> </w:t>
      </w:r>
      <w:r w:rsidRPr="00EF03F7">
        <w:rPr>
          <w:color w:val="008080"/>
        </w:rPr>
        <w:t>XElement</w:t>
      </w:r>
      <w:r w:rsidRPr="00EF03F7">
        <w:t>(</w:t>
      </w:r>
      <w:r w:rsidRPr="00EF03F7">
        <w:rPr>
          <w:color w:val="800000"/>
        </w:rPr>
        <w:t>"PhoneNumbers"</w:t>
      </w:r>
      <w:r w:rsidRPr="00EF03F7">
        <w:t>,</w:t>
      </w:r>
      <w:r w:rsidRPr="00EF03F7">
        <w:br/>
        <w:t xml:space="preserve">                       </w:t>
      </w:r>
      <w:r w:rsidRPr="00EF03F7">
        <w:rPr>
          <w:color w:val="0000FF"/>
        </w:rPr>
        <w:t>from</w:t>
      </w:r>
      <w:r w:rsidRPr="00EF03F7">
        <w:t xml:space="preserve"> ph </w:t>
      </w:r>
      <w:r w:rsidRPr="00EF03F7">
        <w:rPr>
          <w:color w:val="0000FF"/>
        </w:rPr>
        <w:t>in</w:t>
      </w:r>
      <w:r w:rsidRPr="00EF03F7">
        <w:t xml:space="preserve"> c.Elements(</w:t>
      </w:r>
      <w:r w:rsidRPr="00EF03F7">
        <w:rPr>
          <w:color w:val="800000"/>
        </w:rPr>
        <w:t>"phone"</w:t>
      </w:r>
      <w:r w:rsidRPr="00EF03F7">
        <w:t>)</w:t>
      </w:r>
      <w:r w:rsidRPr="00EF03F7">
        <w:br/>
        <w:t xml:space="preserve">                       </w:t>
      </w:r>
      <w:r w:rsidRPr="00EF03F7">
        <w:rPr>
          <w:color w:val="0000FF"/>
        </w:rPr>
        <w:t>select</w:t>
      </w:r>
      <w:r w:rsidRPr="00EF03F7">
        <w:t xml:space="preserve"> </w:t>
      </w:r>
      <w:r w:rsidRPr="00EF03F7">
        <w:rPr>
          <w:color w:val="0000FF"/>
        </w:rPr>
        <w:t>new</w:t>
      </w:r>
      <w:r w:rsidRPr="00EF03F7">
        <w:t xml:space="preserve"> </w:t>
      </w:r>
      <w:r w:rsidRPr="00EF03F7">
        <w:rPr>
          <w:color w:val="008080"/>
        </w:rPr>
        <w:t>XElement</w:t>
      </w:r>
      <w:r w:rsidRPr="00EF03F7">
        <w:t>(</w:t>
      </w:r>
      <w:r w:rsidRPr="00EF03F7">
        <w:rPr>
          <w:color w:val="800000"/>
        </w:rPr>
        <w:t>"Phone"</w:t>
      </w:r>
      <w:r w:rsidRPr="00EF03F7">
        <w:t xml:space="preserve">, </w:t>
      </w:r>
      <w:r w:rsidRPr="00EF03F7">
        <w:br/>
        <w:t xml:space="preserve">                                        ph.</w:t>
      </w:r>
      <w:r w:rsidRPr="00EF03F7">
        <w:rPr>
          <w:color w:val="008080"/>
        </w:rPr>
        <w:t>Attribute</w:t>
      </w:r>
      <w:r w:rsidRPr="00EF03F7">
        <w:t>(</w:t>
      </w:r>
      <w:r w:rsidRPr="00EF03F7">
        <w:rPr>
          <w:color w:val="800000"/>
        </w:rPr>
        <w:t>"type"</w:t>
      </w:r>
      <w:r w:rsidRPr="00EF03F7">
        <w:t>),</w:t>
      </w:r>
      <w:r w:rsidRPr="00EF03F7">
        <w:br/>
        <w:t xml:space="preserve">                                        (</w:t>
      </w:r>
      <w:r w:rsidRPr="00EF03F7">
        <w:rPr>
          <w:color w:val="0000FF"/>
        </w:rPr>
        <w:t>string</w:t>
      </w:r>
      <w:r w:rsidRPr="00EF03F7">
        <w:t>) ph)</w:t>
      </w:r>
      <w:r w:rsidRPr="00EF03F7">
        <w:br/>
        <w:t xml:space="preserve">                    );</w:t>
      </w:r>
      <w:r w:rsidRPr="00EF03F7">
        <w:br/>
      </w:r>
      <w:r w:rsidRPr="00EF03F7">
        <w:rPr>
          <w:szCs w:val="20"/>
        </w:rPr>
        <w:t>}</w:t>
      </w:r>
    </w:p>
    <w:p w:rsidR="00E606B6" w:rsidRPr="00EF03F7" w:rsidRDefault="00E606B6" w:rsidP="00E606B6">
      <w:r w:rsidRPr="00EF03F7">
        <w:t xml:space="preserve">This example shows a relatively trivial instance of the power of transformation in .NET Framework Language Integrated Query. With functional construction and the ability to incorporate function calls, you can create </w:t>
      </w:r>
      <w:r w:rsidR="001E5943" w:rsidRPr="00EF03F7">
        <w:t>arbitrarily</w:t>
      </w:r>
      <w:r w:rsidRPr="00EF03F7">
        <w:t xml:space="preserve"> complex documents in a single query/transformation. You can just as easily include data from a variety of data sources, as well as XML.  </w:t>
      </w:r>
    </w:p>
    <w:p w:rsidR="00E00112" w:rsidRPr="00EF03F7" w:rsidRDefault="0078548B" w:rsidP="000E3FC4">
      <w:pPr>
        <w:pStyle w:val="Heading2"/>
      </w:pPr>
      <w:bookmarkStart w:id="167" w:name="_Toc158102400"/>
      <w:r w:rsidRPr="00EF03F7">
        <w:t xml:space="preserve">Using </w:t>
      </w:r>
      <w:r w:rsidR="007D59BD" w:rsidRPr="00EF03F7">
        <w:t xml:space="preserve">Query </w:t>
      </w:r>
      <w:r w:rsidR="00EF10BA" w:rsidRPr="00EF03F7">
        <w:t>Expression</w:t>
      </w:r>
      <w:r w:rsidR="007D59BD" w:rsidRPr="00EF03F7">
        <w:t>s</w:t>
      </w:r>
      <w:r w:rsidRPr="00EF03F7">
        <w:t xml:space="preserve"> with XML</w:t>
      </w:r>
      <w:bookmarkEnd w:id="167"/>
    </w:p>
    <w:p w:rsidR="005C4F8E" w:rsidRPr="00EF03F7" w:rsidRDefault="005C4F8E" w:rsidP="00E606B6">
      <w:r w:rsidRPr="00EF03F7">
        <w:t xml:space="preserve">There is nothing unique in the way that </w:t>
      </w:r>
      <w:r w:rsidR="004671FA" w:rsidRPr="00EF03F7">
        <w:t>LINQ to XML</w:t>
      </w:r>
      <w:r w:rsidRPr="00EF03F7">
        <w:t xml:space="preserve"> works with query expressions so we will not repeat information in the reference documents here.  The following shows a few simple examples of using q</w:t>
      </w:r>
      <w:r w:rsidR="00DF4F03" w:rsidRPr="00EF03F7">
        <w:t xml:space="preserve">uery expressions with </w:t>
      </w:r>
      <w:r w:rsidR="004671FA" w:rsidRPr="00EF03F7">
        <w:t>LINQ to XML</w:t>
      </w:r>
      <w:r w:rsidR="00DF4F03" w:rsidRPr="00EF03F7">
        <w:t xml:space="preserve">. </w:t>
      </w:r>
    </w:p>
    <w:p w:rsidR="00E606B6" w:rsidRPr="00EF03F7" w:rsidRDefault="00DF4F03" w:rsidP="00E606B6">
      <w:r w:rsidRPr="00EF03F7">
        <w:t xml:space="preserve">This query retrieves all of the contacts from Washington, orders them by name, and then returns them as </w:t>
      </w:r>
      <w:r w:rsidRPr="00EF03F7">
        <w:rPr>
          <w:rStyle w:val="Codefragment"/>
        </w:rPr>
        <w:t>string</w:t>
      </w:r>
      <w:r w:rsidRPr="00EF03F7">
        <w:t xml:space="preserve"> (the result of this query is </w:t>
      </w:r>
      <w:r w:rsidRPr="00EF03F7">
        <w:rPr>
          <w:rStyle w:val="Codefragment"/>
        </w:rPr>
        <w:t>IEnumerable&lt;string&gt;</w:t>
      </w:r>
      <w:r w:rsidRPr="00EF03F7">
        <w:t xml:space="preserve">). </w:t>
      </w:r>
    </w:p>
    <w:p w:rsidR="00594A9B" w:rsidRPr="00EF03F7" w:rsidRDefault="002D2E76" w:rsidP="00E606B6">
      <w:pPr>
        <w:pStyle w:val="Code"/>
      </w:pPr>
      <w:r w:rsidRPr="00EF03F7">
        <w:t xml:space="preserve">from    c </w:t>
      </w:r>
      <w:r w:rsidRPr="00EF03F7">
        <w:rPr>
          <w:color w:val="0000FF"/>
        </w:rPr>
        <w:t>in</w:t>
      </w:r>
      <w:r w:rsidRPr="00EF03F7">
        <w:t xml:space="preserve"> contacts.Elements(</w:t>
      </w:r>
      <w:r w:rsidRPr="00EF03F7">
        <w:rPr>
          <w:color w:val="800000"/>
        </w:rPr>
        <w:t>"contact"</w:t>
      </w:r>
      <w:r w:rsidRPr="00EF03F7">
        <w:t>)</w:t>
      </w:r>
      <w:r w:rsidR="007A2A46" w:rsidRPr="00EF03F7">
        <w:br/>
      </w:r>
      <w:r w:rsidRPr="00EF03F7">
        <w:t>where   (</w:t>
      </w:r>
      <w:r w:rsidRPr="00EF03F7">
        <w:rPr>
          <w:color w:val="0000FF"/>
        </w:rPr>
        <w:t>string</w:t>
      </w:r>
      <w:r w:rsidRPr="00EF03F7">
        <w:t>) c.Element(</w:t>
      </w:r>
      <w:r w:rsidRPr="00EF03F7">
        <w:rPr>
          <w:color w:val="800000"/>
        </w:rPr>
        <w:t>"address"</w:t>
      </w:r>
      <w:r w:rsidRPr="00EF03F7">
        <w:t>).Element(</w:t>
      </w:r>
      <w:r w:rsidRPr="00EF03F7">
        <w:rPr>
          <w:color w:val="800000"/>
        </w:rPr>
        <w:t>"state"</w:t>
      </w:r>
      <w:r w:rsidRPr="00EF03F7">
        <w:t xml:space="preserve">) == </w:t>
      </w:r>
      <w:r w:rsidRPr="00EF03F7">
        <w:rPr>
          <w:color w:val="800000"/>
        </w:rPr>
        <w:t>"WA"</w:t>
      </w:r>
      <w:r w:rsidR="007A2A46" w:rsidRPr="00EF03F7">
        <w:rPr>
          <w:color w:val="800000"/>
        </w:rPr>
        <w:br/>
      </w:r>
      <w:r w:rsidRPr="00EF03F7">
        <w:t>orderby (</w:t>
      </w:r>
      <w:r w:rsidRPr="00EF03F7">
        <w:rPr>
          <w:color w:val="0000FF"/>
        </w:rPr>
        <w:t>string</w:t>
      </w:r>
      <w:r w:rsidRPr="00EF03F7">
        <w:t>) c.Element(</w:t>
      </w:r>
      <w:r w:rsidRPr="00EF03F7">
        <w:rPr>
          <w:color w:val="800000"/>
        </w:rPr>
        <w:t>"name"</w:t>
      </w:r>
      <w:r w:rsidRPr="00EF03F7">
        <w:t>)</w:t>
      </w:r>
      <w:r w:rsidR="007A2A46" w:rsidRPr="00EF03F7">
        <w:br/>
      </w:r>
      <w:r w:rsidRPr="00EF03F7">
        <w:t>select  (</w:t>
      </w:r>
      <w:r w:rsidRPr="00EF03F7">
        <w:rPr>
          <w:color w:val="0000FF"/>
        </w:rPr>
        <w:t>string</w:t>
      </w:r>
      <w:r w:rsidRPr="00EF03F7">
        <w:t>) c.Element(</w:t>
      </w:r>
      <w:r w:rsidRPr="00EF03F7">
        <w:rPr>
          <w:color w:val="800000"/>
        </w:rPr>
        <w:t>"name"</w:t>
      </w:r>
      <w:r w:rsidRPr="00EF03F7">
        <w:t>);</w:t>
      </w:r>
    </w:p>
    <w:p w:rsidR="00DF4F03" w:rsidRPr="00EF03F7" w:rsidRDefault="00DF4F03" w:rsidP="00DF4F03">
      <w:r w:rsidRPr="00EF03F7">
        <w:t xml:space="preserve">This query retrieves the contacts from Washington that have an area code of 206 ordered by name.  The result of this query is </w:t>
      </w:r>
      <w:r w:rsidRPr="00EF03F7">
        <w:rPr>
          <w:rStyle w:val="Codefragment"/>
        </w:rPr>
        <w:t>IEnumerable&lt;XElement&gt;</w:t>
      </w:r>
      <w:r w:rsidRPr="00EF03F7">
        <w:t xml:space="preserve">.  </w:t>
      </w:r>
    </w:p>
    <w:p w:rsidR="00DF4F03" w:rsidRPr="00EF03F7" w:rsidRDefault="00DF4F03" w:rsidP="00DF4F03">
      <w:pPr>
        <w:pStyle w:val="Code"/>
      </w:pPr>
      <w:r w:rsidRPr="00EF03F7">
        <w:t xml:space="preserve">from    c </w:t>
      </w:r>
      <w:r w:rsidRPr="00EF03F7">
        <w:rPr>
          <w:color w:val="0000FF"/>
        </w:rPr>
        <w:t>in</w:t>
      </w:r>
      <w:r w:rsidRPr="00EF03F7">
        <w:t xml:space="preserve"> contacts.Elements(</w:t>
      </w:r>
      <w:r w:rsidRPr="00EF03F7">
        <w:rPr>
          <w:color w:val="800000"/>
        </w:rPr>
        <w:t>"contact"</w:t>
      </w:r>
      <w:r w:rsidRPr="00EF03F7">
        <w:t>),</w:t>
      </w:r>
      <w:r w:rsidRPr="00EF03F7">
        <w:br/>
        <w:t xml:space="preserve">        ph </w:t>
      </w:r>
      <w:r w:rsidRPr="00EF03F7">
        <w:rPr>
          <w:color w:val="0000FF"/>
        </w:rPr>
        <w:t>in</w:t>
      </w:r>
      <w:r w:rsidRPr="00EF03F7">
        <w:t xml:space="preserve"> c.Elements(</w:t>
      </w:r>
      <w:r w:rsidRPr="00EF03F7">
        <w:rPr>
          <w:color w:val="800000"/>
        </w:rPr>
        <w:t>"phone"</w:t>
      </w:r>
      <w:r w:rsidRPr="00EF03F7">
        <w:t>)</w:t>
      </w:r>
      <w:r w:rsidRPr="00EF03F7">
        <w:br/>
        <w:t>where   (</w:t>
      </w:r>
      <w:r w:rsidRPr="00EF03F7">
        <w:rPr>
          <w:color w:val="0000FF"/>
        </w:rPr>
        <w:t>string</w:t>
      </w:r>
      <w:r w:rsidRPr="00EF03F7">
        <w:t>) c.Element(</w:t>
      </w:r>
      <w:r w:rsidRPr="00EF03F7">
        <w:rPr>
          <w:color w:val="800000"/>
        </w:rPr>
        <w:t>"address"</w:t>
      </w:r>
      <w:r w:rsidRPr="00EF03F7">
        <w:t>).Element(</w:t>
      </w:r>
      <w:r w:rsidRPr="00EF03F7">
        <w:rPr>
          <w:color w:val="800000"/>
        </w:rPr>
        <w:t>"state"</w:t>
      </w:r>
      <w:r w:rsidRPr="00EF03F7">
        <w:t xml:space="preserve">) == </w:t>
      </w:r>
      <w:r w:rsidRPr="00EF03F7">
        <w:rPr>
          <w:color w:val="800000"/>
        </w:rPr>
        <w:t>"WA"</w:t>
      </w:r>
      <w:r w:rsidRPr="00EF03F7">
        <w:t xml:space="preserve"> &amp;&amp;</w:t>
      </w:r>
      <w:r w:rsidRPr="00EF03F7">
        <w:br/>
      </w:r>
      <w:r w:rsidRPr="00EF03F7">
        <w:tab/>
      </w:r>
      <w:r w:rsidRPr="00EF03F7">
        <w:tab/>
      </w:r>
      <w:r w:rsidRPr="00EF03F7">
        <w:tab/>
        <w:t>ph.Value.StartsWith(</w:t>
      </w:r>
      <w:r w:rsidRPr="00EF03F7">
        <w:rPr>
          <w:color w:val="800000"/>
        </w:rPr>
        <w:t>"206"</w:t>
      </w:r>
      <w:r w:rsidRPr="00EF03F7">
        <w:t>)</w:t>
      </w:r>
      <w:r w:rsidRPr="00EF03F7">
        <w:br/>
        <w:t>orderby (</w:t>
      </w:r>
      <w:r w:rsidRPr="00EF03F7">
        <w:rPr>
          <w:color w:val="0000FF"/>
        </w:rPr>
        <w:t>string</w:t>
      </w:r>
      <w:r w:rsidRPr="00EF03F7">
        <w:t>) c.Element(</w:t>
      </w:r>
      <w:r w:rsidRPr="00EF03F7">
        <w:rPr>
          <w:color w:val="800000"/>
        </w:rPr>
        <w:t>"name"</w:t>
      </w:r>
      <w:r w:rsidRPr="00EF03F7">
        <w:t>)</w:t>
      </w:r>
      <w:r w:rsidRPr="00EF03F7">
        <w:br/>
        <w:t>select  c;</w:t>
      </w:r>
    </w:p>
    <w:p w:rsidR="00DF4F03" w:rsidRPr="00EF03F7" w:rsidRDefault="00DF4F03" w:rsidP="00DF4F03">
      <w:r w:rsidRPr="00EF03F7">
        <w:t>Here is another example retrieving the contacts that have a net worth greater than the average net worth.</w:t>
      </w:r>
    </w:p>
    <w:p w:rsidR="002D2E76" w:rsidRPr="00EF03F7" w:rsidRDefault="00DF4F03" w:rsidP="00DF4F03">
      <w:pPr>
        <w:pStyle w:val="Code"/>
      </w:pPr>
      <w:r w:rsidRPr="00EF03F7">
        <w:t xml:space="preserve">from c </w:t>
      </w:r>
      <w:r w:rsidRPr="00EF03F7">
        <w:rPr>
          <w:color w:val="0000FF"/>
        </w:rPr>
        <w:t>in</w:t>
      </w:r>
      <w:r w:rsidRPr="00EF03F7">
        <w:t xml:space="preserve"> contacts.Elements(</w:t>
      </w:r>
      <w:r w:rsidRPr="00EF03F7">
        <w:rPr>
          <w:color w:val="800000"/>
        </w:rPr>
        <w:t>"contact"</w:t>
      </w:r>
      <w:r w:rsidRPr="00EF03F7">
        <w:t>),</w:t>
      </w:r>
      <w:r w:rsidRPr="00EF03F7">
        <w:br/>
        <w:t xml:space="preserve">        average = contacts.Elements(</w:t>
      </w:r>
      <w:r w:rsidRPr="00EF03F7">
        <w:rPr>
          <w:color w:val="800000"/>
        </w:rPr>
        <w:t>"contact"</w:t>
      </w:r>
      <w:r w:rsidRPr="00EF03F7">
        <w:t>).</w:t>
      </w:r>
      <w:r w:rsidRPr="00EF03F7">
        <w:br/>
      </w:r>
      <w:r w:rsidRPr="00EF03F7">
        <w:tab/>
      </w:r>
      <w:r w:rsidRPr="00EF03F7">
        <w:tab/>
      </w:r>
      <w:r w:rsidRPr="00EF03F7">
        <w:tab/>
      </w:r>
      <w:r w:rsidRPr="00EF03F7">
        <w:tab/>
      </w:r>
      <w:r w:rsidRPr="00EF03F7">
        <w:tab/>
      </w:r>
      <w:r w:rsidRPr="00EF03F7">
        <w:tab/>
      </w:r>
      <w:r w:rsidRPr="00EF03F7">
        <w:tab/>
      </w:r>
      <w:r w:rsidRPr="00EF03F7">
        <w:tab/>
      </w:r>
      <w:r w:rsidRPr="00EF03F7">
        <w:tab/>
        <w:t>Average(x =&gt; (</w:t>
      </w:r>
      <w:r w:rsidRPr="00EF03F7">
        <w:rPr>
          <w:color w:val="0000FF"/>
        </w:rPr>
        <w:t>int</w:t>
      </w:r>
      <w:r w:rsidRPr="00EF03F7">
        <w:t>) x.Element(</w:t>
      </w:r>
      <w:r w:rsidRPr="00EF03F7">
        <w:rPr>
          <w:color w:val="800000"/>
        </w:rPr>
        <w:t>"netWorth"</w:t>
      </w:r>
      <w:r w:rsidRPr="00EF03F7">
        <w:t>))</w:t>
      </w:r>
      <w:r w:rsidRPr="00EF03F7">
        <w:br/>
        <w:t>where (</w:t>
      </w:r>
      <w:r w:rsidRPr="00EF03F7">
        <w:rPr>
          <w:color w:val="0000FF"/>
        </w:rPr>
        <w:t>int</w:t>
      </w:r>
      <w:r w:rsidRPr="00EF03F7">
        <w:t>) c.Element(</w:t>
      </w:r>
      <w:r w:rsidRPr="00EF03F7">
        <w:rPr>
          <w:color w:val="800000"/>
        </w:rPr>
        <w:t>"netWorth"</w:t>
      </w:r>
      <w:r w:rsidRPr="00EF03F7">
        <w:t>) &gt; average</w:t>
      </w:r>
      <w:r w:rsidRPr="00EF03F7">
        <w:br/>
        <w:t>select c;</w:t>
      </w:r>
    </w:p>
    <w:p w:rsidR="00AB31C9" w:rsidRPr="00EF03F7" w:rsidRDefault="00AB31C9" w:rsidP="00AB31C9"/>
    <w:p w:rsidR="00AB31C9" w:rsidRPr="00EF03F7" w:rsidRDefault="00AB31C9" w:rsidP="00AB31C9">
      <w:pPr>
        <w:pStyle w:val="Code"/>
        <w:rPr>
          <w:color w:val="0000FF"/>
        </w:rPr>
      </w:pPr>
    </w:p>
    <w:p w:rsidR="006E1DD0" w:rsidRPr="00EF03F7" w:rsidRDefault="006E1DD0" w:rsidP="006E1DD0">
      <w:pPr>
        <w:pStyle w:val="Heading2"/>
      </w:pPr>
      <w:bookmarkStart w:id="168" w:name="_Toc158102401"/>
      <w:r w:rsidRPr="00EF03F7">
        <w:t>Using XPath and XSLT with LINQ to XML</w:t>
      </w:r>
      <w:bookmarkEnd w:id="168"/>
    </w:p>
    <w:p w:rsidR="006E1DD0" w:rsidRPr="00EF03F7" w:rsidRDefault="006E1DD0" w:rsidP="006E1DD0"/>
    <w:p w:rsidR="006E1DD0" w:rsidRPr="00EF03F7" w:rsidRDefault="006E1DD0" w:rsidP="006E1DD0"/>
    <w:p w:rsidR="006E1DD0" w:rsidRPr="00EF03F7" w:rsidRDefault="006E1DD0" w:rsidP="006E1DD0">
      <w:r w:rsidRPr="00EF03F7">
        <w:t xml:space="preserve">LINQ to XML supports a set of  “bridge classes” that allow it to work with existing capabilities in the System.Xml namespace, including XPath and XSLT. (Note that System.Xml supports only the 1.0 version of these specifications in “Orcas”).  </w:t>
      </w:r>
    </w:p>
    <w:p w:rsidR="006E1DD0" w:rsidRPr="00EF03F7" w:rsidRDefault="006E1DD0" w:rsidP="006E1DD0"/>
    <w:p w:rsidR="006E1DD0" w:rsidRPr="00EF03F7" w:rsidRDefault="006E1DD0" w:rsidP="006E1DD0">
      <w:r w:rsidRPr="00EF03F7">
        <w:t xml:space="preserve">Extension methods supporting XPath are enabled by referencing the </w:t>
      </w:r>
      <w:r w:rsidRPr="00EF03F7">
        <w:rPr>
          <w:rFonts w:ascii="Lucida Console" w:hAnsi="Lucida Console"/>
          <w:sz w:val="20"/>
          <w:szCs w:val="20"/>
        </w:rPr>
        <w:t>System.Xml.XPath</w:t>
      </w:r>
      <w:r w:rsidRPr="00EF03F7">
        <w:t xml:space="preserve"> namespace</w:t>
      </w:r>
    </w:p>
    <w:p w:rsidR="000E2A92" w:rsidRPr="00EF03F7" w:rsidRDefault="006E1DD0" w:rsidP="000E2A92">
      <w:pPr>
        <w:ind w:left="360"/>
        <w:rPr>
          <w:rFonts w:ascii="Courier New" w:hAnsi="Courier New" w:cs="Courier New"/>
          <w:noProof/>
          <w:sz w:val="20"/>
          <w:szCs w:val="20"/>
        </w:rPr>
      </w:pPr>
      <w:r w:rsidRPr="00EF03F7">
        <w:rPr>
          <w:rFonts w:ascii="Courier New" w:hAnsi="Courier New" w:cs="Courier New"/>
          <w:noProof/>
          <w:color w:val="0000FF"/>
          <w:sz w:val="20"/>
          <w:szCs w:val="20"/>
        </w:rPr>
        <w:t>using</w:t>
      </w:r>
      <w:r w:rsidRPr="00EF03F7">
        <w:rPr>
          <w:rFonts w:ascii="Courier New" w:hAnsi="Courier New" w:cs="Courier New"/>
          <w:noProof/>
          <w:sz w:val="20"/>
          <w:szCs w:val="20"/>
        </w:rPr>
        <w:t xml:space="preserve"> System.Xml.XPath;</w:t>
      </w:r>
    </w:p>
    <w:p w:rsidR="000E2A92" w:rsidRPr="00EF03F7" w:rsidRDefault="006E1DD0" w:rsidP="000E2A92">
      <w:pPr>
        <w:rPr>
          <w:rFonts w:ascii="Courier New" w:hAnsi="Courier New" w:cs="Courier New"/>
          <w:noProof/>
          <w:sz w:val="20"/>
          <w:szCs w:val="20"/>
        </w:rPr>
      </w:pPr>
      <w:r w:rsidRPr="00EF03F7">
        <w:rPr>
          <w:rFonts w:ascii="Courier New" w:hAnsi="Courier New" w:cs="Courier New"/>
          <w:noProof/>
          <w:sz w:val="20"/>
          <w:szCs w:val="20"/>
        </w:rPr>
        <w:br/>
      </w:r>
      <w:r w:rsidRPr="00EF03F7">
        <w:t xml:space="preserve">This brings into scope </w:t>
      </w:r>
      <w:r w:rsidR="00943082" w:rsidRPr="00EF03F7">
        <w:rPr>
          <w:rFonts w:ascii="Lucida Console" w:hAnsi="Lucida Console"/>
          <w:sz w:val="20"/>
          <w:szCs w:val="20"/>
        </w:rPr>
        <w:t>CreateNavigator</w:t>
      </w:r>
      <w:r w:rsidR="00943082" w:rsidRPr="00EF03F7">
        <w:t xml:space="preserve"> overloads to create </w:t>
      </w:r>
      <w:r w:rsidR="00943082" w:rsidRPr="00EF03F7">
        <w:rPr>
          <w:rFonts w:ascii="Lucida Console" w:hAnsi="Lucida Console"/>
          <w:sz w:val="20"/>
          <w:szCs w:val="20"/>
        </w:rPr>
        <w:t>XpathNavigator</w:t>
      </w:r>
      <w:r w:rsidR="00943082" w:rsidRPr="00EF03F7">
        <w:t xml:space="preserve"> objects, </w:t>
      </w:r>
      <w:r w:rsidRPr="00EF03F7">
        <w:rPr>
          <w:rFonts w:ascii="Courier New" w:hAnsi="Courier New" w:cs="Courier New"/>
          <w:noProof/>
          <w:sz w:val="20"/>
          <w:szCs w:val="20"/>
        </w:rPr>
        <w:t xml:space="preserve"> </w:t>
      </w:r>
      <w:r w:rsidR="00943082" w:rsidRPr="00EF03F7">
        <w:rPr>
          <w:rFonts w:ascii="Courier New" w:hAnsi="Courier New" w:cs="Courier New"/>
          <w:noProof/>
          <w:sz w:val="20"/>
          <w:szCs w:val="20"/>
        </w:rPr>
        <w:t xml:space="preserve">     </w:t>
      </w:r>
      <w:r w:rsidR="00943082" w:rsidRPr="00EF03F7">
        <w:rPr>
          <w:rFonts w:ascii="Lucida Console" w:hAnsi="Lucida Console"/>
          <w:sz w:val="20"/>
          <w:szCs w:val="20"/>
        </w:rPr>
        <w:t xml:space="preserve">XPathEvaluate </w:t>
      </w:r>
      <w:r w:rsidR="00943082" w:rsidRPr="00EF03F7">
        <w:t>overloads to evaluate an XPath expression, and</w:t>
      </w:r>
      <w:r w:rsidR="00943082" w:rsidRPr="00EF03F7">
        <w:rPr>
          <w:rFonts w:ascii="Lucida Console" w:hAnsi="Lucida Console"/>
          <w:sz w:val="20"/>
          <w:szCs w:val="20"/>
        </w:rPr>
        <w:t xml:space="preserve"> </w:t>
      </w:r>
      <w:r w:rsidR="009A6B9A" w:rsidRPr="00EF03F7">
        <w:rPr>
          <w:rFonts w:ascii="Lucida Console" w:hAnsi="Lucida Console"/>
          <w:sz w:val="20"/>
          <w:szCs w:val="20"/>
        </w:rPr>
        <w:t>XPathS</w:t>
      </w:r>
      <w:r w:rsidR="00943082" w:rsidRPr="00EF03F7">
        <w:rPr>
          <w:rFonts w:ascii="Lucida Console" w:hAnsi="Lucida Console"/>
          <w:sz w:val="20"/>
          <w:szCs w:val="20"/>
        </w:rPr>
        <w:t>electElement[s]</w:t>
      </w:r>
      <w:r w:rsidR="00943082" w:rsidRPr="00EF03F7">
        <w:rPr>
          <w:rFonts w:ascii="Courier New" w:hAnsi="Courier New" w:cs="Courier New"/>
          <w:noProof/>
          <w:sz w:val="20"/>
          <w:szCs w:val="20"/>
        </w:rPr>
        <w:t xml:space="preserve"> </w:t>
      </w:r>
      <w:r w:rsidR="00943082" w:rsidRPr="00EF03F7">
        <w:t xml:space="preserve">overloads that work much like </w:t>
      </w:r>
      <w:r w:rsidR="00943082" w:rsidRPr="00EF03F7">
        <w:rPr>
          <w:rFonts w:ascii="Lucida Console" w:hAnsi="Lucida Console"/>
          <w:sz w:val="20"/>
          <w:szCs w:val="20"/>
        </w:rPr>
        <w:t xml:space="preserve">SelectSingleNode </w:t>
      </w:r>
      <w:r w:rsidR="00943082" w:rsidRPr="00EF03F7">
        <w:t xml:space="preserve">and </w:t>
      </w:r>
      <w:r w:rsidR="009A6B9A" w:rsidRPr="00EF03F7">
        <w:rPr>
          <w:rFonts w:ascii="Lucida Console" w:hAnsi="Lucida Console"/>
          <w:sz w:val="20"/>
          <w:szCs w:val="20"/>
        </w:rPr>
        <w:t>XPatheX</w:t>
      </w:r>
      <w:r w:rsidR="00943082" w:rsidRPr="00EF03F7">
        <w:rPr>
          <w:rFonts w:ascii="Lucida Console" w:hAnsi="Lucida Console"/>
          <w:sz w:val="20"/>
          <w:szCs w:val="20"/>
        </w:rPr>
        <w:t>electNodes</w:t>
      </w:r>
      <w:r w:rsidR="00943082" w:rsidRPr="00EF03F7">
        <w:t xml:space="preserve">  methods in the System.Xml DOM API. </w:t>
      </w:r>
      <w:r w:rsidR="000E2A92" w:rsidRPr="00EF03F7">
        <w:t xml:space="preserve">To use namespace-qualified XPath expressions, it is necessary to pass in a </w:t>
      </w:r>
      <w:r w:rsidR="000E2A92" w:rsidRPr="00EF03F7">
        <w:rPr>
          <w:rFonts w:ascii="Lucida Console" w:hAnsi="Lucida Console"/>
          <w:sz w:val="20"/>
          <w:szCs w:val="20"/>
        </w:rPr>
        <w:t>NamespaceResolver</w:t>
      </w:r>
      <w:r w:rsidR="000E2A92" w:rsidRPr="00EF03F7">
        <w:t xml:space="preserve"> object, just as with DOM.</w:t>
      </w:r>
    </w:p>
    <w:p w:rsidR="006E1DD0" w:rsidRPr="00EF03F7" w:rsidRDefault="00943082" w:rsidP="006E1DD0">
      <w:r w:rsidRPr="00EF03F7">
        <w:t xml:space="preserve"> For example, to </w:t>
      </w:r>
      <w:r w:rsidR="000E2A92" w:rsidRPr="00EF03F7">
        <w:t>display all elements with the name “phone”:</w:t>
      </w:r>
    </w:p>
    <w:p w:rsidR="000E2A92" w:rsidRPr="00EF03F7" w:rsidRDefault="000E2A92" w:rsidP="000E2A92">
      <w:pPr>
        <w:autoSpaceDE w:val="0"/>
        <w:autoSpaceDN w:val="0"/>
        <w:adjustRightInd w:val="0"/>
        <w:spacing w:after="0"/>
        <w:rPr>
          <w:rFonts w:ascii="Courier New" w:hAnsi="Courier New" w:cs="Courier New"/>
          <w:noProof/>
          <w:sz w:val="20"/>
          <w:szCs w:val="20"/>
        </w:rPr>
      </w:pPr>
      <w:r w:rsidRPr="00EF03F7">
        <w:rPr>
          <w:rFonts w:ascii="Courier New" w:hAnsi="Courier New" w:cs="Courier New"/>
          <w:noProof/>
          <w:sz w:val="20"/>
          <w:szCs w:val="20"/>
        </w:rPr>
        <w:t xml:space="preserve">    </w:t>
      </w:r>
      <w:r w:rsidRPr="00EF03F7">
        <w:rPr>
          <w:rFonts w:ascii="Courier New" w:hAnsi="Courier New" w:cs="Courier New"/>
          <w:noProof/>
          <w:color w:val="0000FF"/>
          <w:sz w:val="20"/>
          <w:szCs w:val="20"/>
        </w:rPr>
        <w:t>foreach</w:t>
      </w:r>
      <w:r w:rsidRPr="00EF03F7">
        <w:rPr>
          <w:rFonts w:ascii="Courier New" w:hAnsi="Courier New" w:cs="Courier New"/>
          <w:noProof/>
          <w:sz w:val="20"/>
          <w:szCs w:val="20"/>
        </w:rPr>
        <w:t xml:space="preserve"> (</w:t>
      </w:r>
      <w:r w:rsidRPr="00EF03F7">
        <w:rPr>
          <w:rFonts w:ascii="Courier New" w:hAnsi="Courier New" w:cs="Courier New"/>
          <w:noProof/>
          <w:color w:val="0000FF"/>
          <w:sz w:val="20"/>
          <w:szCs w:val="20"/>
        </w:rPr>
        <w:t>var</w:t>
      </w:r>
      <w:r w:rsidRPr="00EF03F7">
        <w:rPr>
          <w:rFonts w:ascii="Courier New" w:hAnsi="Courier New" w:cs="Courier New"/>
          <w:noProof/>
          <w:sz w:val="20"/>
          <w:szCs w:val="20"/>
        </w:rPr>
        <w:t xml:space="preserve"> phone </w:t>
      </w:r>
      <w:r w:rsidRPr="00EF03F7">
        <w:rPr>
          <w:rFonts w:ascii="Courier New" w:hAnsi="Courier New" w:cs="Courier New"/>
          <w:noProof/>
          <w:color w:val="0000FF"/>
          <w:sz w:val="20"/>
          <w:szCs w:val="20"/>
        </w:rPr>
        <w:t>in</w:t>
      </w:r>
      <w:r w:rsidRPr="00EF03F7">
        <w:rPr>
          <w:rFonts w:ascii="Courier New" w:hAnsi="Courier New" w:cs="Courier New"/>
          <w:noProof/>
          <w:sz w:val="20"/>
          <w:szCs w:val="20"/>
        </w:rPr>
        <w:t xml:space="preserve"> contacts.XPathSelectElements(</w:t>
      </w:r>
      <w:r w:rsidRPr="00EF03F7">
        <w:rPr>
          <w:rFonts w:ascii="Courier New" w:hAnsi="Courier New" w:cs="Courier New"/>
          <w:noProof/>
          <w:color w:val="A31515"/>
          <w:sz w:val="20"/>
          <w:szCs w:val="20"/>
        </w:rPr>
        <w:t>"//phone"</w:t>
      </w:r>
      <w:r w:rsidRPr="00EF03F7">
        <w:rPr>
          <w:rFonts w:ascii="Courier New" w:hAnsi="Courier New" w:cs="Courier New"/>
          <w:noProof/>
          <w:sz w:val="20"/>
          <w:szCs w:val="20"/>
        </w:rPr>
        <w:t>))</w:t>
      </w:r>
    </w:p>
    <w:p w:rsidR="000E2A92" w:rsidRPr="00EF03F7" w:rsidRDefault="000E2A92" w:rsidP="000E2A92">
      <w:r w:rsidRPr="00EF03F7">
        <w:rPr>
          <w:rFonts w:ascii="Courier New" w:hAnsi="Courier New" w:cs="Courier New"/>
          <w:noProof/>
          <w:sz w:val="20"/>
          <w:szCs w:val="20"/>
        </w:rPr>
        <w:t xml:space="preserve">         </w:t>
      </w:r>
      <w:r w:rsidRPr="00EF03F7">
        <w:rPr>
          <w:rFonts w:ascii="Courier New" w:hAnsi="Courier New" w:cs="Courier New"/>
          <w:noProof/>
          <w:color w:val="2B91AF"/>
          <w:sz w:val="20"/>
          <w:szCs w:val="20"/>
        </w:rPr>
        <w:t>Console</w:t>
      </w:r>
      <w:r w:rsidRPr="00EF03F7">
        <w:rPr>
          <w:rFonts w:ascii="Courier New" w:hAnsi="Courier New" w:cs="Courier New"/>
          <w:noProof/>
          <w:sz w:val="20"/>
          <w:szCs w:val="20"/>
        </w:rPr>
        <w:t>.WriteLine(phone);</w:t>
      </w:r>
    </w:p>
    <w:p w:rsidR="00943082" w:rsidRPr="00EF03F7" w:rsidRDefault="00943082" w:rsidP="006E1DD0"/>
    <w:p w:rsidR="000E2A92" w:rsidRPr="00EF03F7" w:rsidRDefault="000E2A92" w:rsidP="000E2A92">
      <w:r w:rsidRPr="00EF03F7">
        <w:t xml:space="preserve">Likewise, extension methods supporting XSLT  are enabled by referencing the </w:t>
      </w:r>
      <w:r w:rsidRPr="00EF03F7">
        <w:rPr>
          <w:rFonts w:ascii="Lucida Console" w:hAnsi="Lucida Console"/>
          <w:sz w:val="20"/>
          <w:szCs w:val="20"/>
        </w:rPr>
        <w:t>System.Xml.Xsl</w:t>
      </w:r>
      <w:r w:rsidRPr="00EF03F7">
        <w:t xml:space="preserve"> namespace</w:t>
      </w:r>
    </w:p>
    <w:p w:rsidR="000E2A92" w:rsidRPr="00EF03F7" w:rsidRDefault="000E2A92" w:rsidP="000E2A92">
      <w:pPr>
        <w:ind w:left="360"/>
        <w:rPr>
          <w:rFonts w:ascii="Courier New" w:hAnsi="Courier New" w:cs="Courier New"/>
          <w:noProof/>
          <w:sz w:val="20"/>
          <w:szCs w:val="20"/>
        </w:rPr>
      </w:pPr>
      <w:r w:rsidRPr="00EF03F7">
        <w:rPr>
          <w:rFonts w:ascii="Courier New" w:hAnsi="Courier New" w:cs="Courier New"/>
          <w:noProof/>
          <w:color w:val="0000FF"/>
          <w:sz w:val="20"/>
          <w:szCs w:val="20"/>
        </w:rPr>
        <w:t>using</w:t>
      </w:r>
      <w:r w:rsidRPr="00EF03F7">
        <w:rPr>
          <w:rFonts w:ascii="Courier New" w:hAnsi="Courier New" w:cs="Courier New"/>
          <w:noProof/>
          <w:sz w:val="20"/>
          <w:szCs w:val="20"/>
        </w:rPr>
        <w:t xml:space="preserve"> System.Xml.Xsl;</w:t>
      </w:r>
    </w:p>
    <w:p w:rsidR="006E1DD0" w:rsidRPr="00EF03F7" w:rsidRDefault="000E2A92" w:rsidP="000E2A92">
      <w:pPr>
        <w:rPr>
          <w:noProof/>
        </w:rPr>
      </w:pPr>
      <w:r w:rsidRPr="00EF03F7">
        <w:rPr>
          <w:noProof/>
        </w:rPr>
        <w:t xml:space="preserve">That enables the familiar </w:t>
      </w:r>
      <w:r w:rsidRPr="00EF03F7">
        <w:rPr>
          <w:rFonts w:ascii="Lucida Console" w:hAnsi="Lucida Console"/>
          <w:noProof/>
          <w:sz w:val="20"/>
          <w:szCs w:val="20"/>
        </w:rPr>
        <w:t>System.Xml</w:t>
      </w:r>
      <w:r w:rsidRPr="00EF03F7">
        <w:rPr>
          <w:noProof/>
        </w:rPr>
        <w:t xml:space="preserve"> classes such as </w:t>
      </w:r>
      <w:r w:rsidRPr="00EF03F7">
        <w:rPr>
          <w:rFonts w:ascii="Lucida Console" w:hAnsi="Lucida Console"/>
          <w:noProof/>
          <w:sz w:val="20"/>
          <w:szCs w:val="20"/>
        </w:rPr>
        <w:t>XslTransform, XslCompiledTransform, XsltSettings</w:t>
      </w:r>
      <w:r w:rsidRPr="00EF03F7">
        <w:rPr>
          <w:noProof/>
        </w:rPr>
        <w:t>, etc. to be used t</w:t>
      </w:r>
      <w:r w:rsidR="005C7196" w:rsidRPr="00EF03F7">
        <w:rPr>
          <w:noProof/>
        </w:rPr>
        <w:t>o transform LINQ to XML objects.</w:t>
      </w:r>
      <w:r w:rsidRPr="00EF03F7">
        <w:rPr>
          <w:noProof/>
        </w:rPr>
        <w:t xml:space="preserve">  </w:t>
      </w:r>
    </w:p>
    <w:p w:rsidR="00E00112" w:rsidRPr="00EF03F7" w:rsidRDefault="005C7196" w:rsidP="000E2A92">
      <w:pPr>
        <w:pStyle w:val="Heading1"/>
        <w:numPr>
          <w:ilvl w:val="0"/>
          <w:numId w:val="0"/>
        </w:numPr>
        <w:jc w:val="left"/>
      </w:pPr>
      <w:bookmarkStart w:id="169" w:name="_Toc158102402"/>
      <w:r w:rsidRPr="00EF03F7">
        <w:t>Mi</w:t>
      </w:r>
      <w:r w:rsidR="007D59BD" w:rsidRPr="00EF03F7">
        <w:t>xing XML and other data models</w:t>
      </w:r>
      <w:bookmarkEnd w:id="169"/>
    </w:p>
    <w:p w:rsidR="006C6D81" w:rsidRPr="00EF03F7" w:rsidRDefault="006C6D81" w:rsidP="006C6D81">
      <w:r w:rsidRPr="00EF03F7">
        <w:t xml:space="preserve">Language Integrated Query provides a consistent query experience across different data models via the Standard Query Operators and </w:t>
      </w:r>
      <w:r w:rsidR="005C4F8E" w:rsidRPr="00EF03F7">
        <w:t xml:space="preserve">the </w:t>
      </w:r>
      <w:r w:rsidRPr="00EF03F7">
        <w:t xml:space="preserve">use of Lambda Expressions. It also provides the ability to mix and match Language Integrated Query enabled data models/APIs within a single query. This section provides a simple example of two common scenarios that mix relational data with XML, using the Northwind sample database. </w:t>
      </w:r>
    </w:p>
    <w:p w:rsidR="00D427BF" w:rsidRPr="00EF03F7" w:rsidRDefault="00D427BF" w:rsidP="00D427BF">
      <w:r w:rsidRPr="00EF03F7">
        <w:t>We will use the Northwind</w:t>
      </w:r>
      <w:r w:rsidR="00D41B1A" w:rsidRPr="00EF03F7">
        <w:t xml:space="preserve"> sample</w:t>
      </w:r>
      <w:r w:rsidRPr="00EF03F7">
        <w:t xml:space="preserve"> database and for these </w:t>
      </w:r>
      <w:r w:rsidR="00D41B1A" w:rsidRPr="00EF03F7">
        <w:t>ex</w:t>
      </w:r>
      <w:r w:rsidRPr="00EF03F7">
        <w:t xml:space="preserve">amples.  </w:t>
      </w:r>
    </w:p>
    <w:p w:rsidR="00E00112" w:rsidRPr="00EF03F7" w:rsidRDefault="00CE1144" w:rsidP="000E3FC4">
      <w:pPr>
        <w:pStyle w:val="Heading2"/>
      </w:pPr>
      <w:bookmarkStart w:id="170" w:name="_Toc158102403"/>
      <w:r w:rsidRPr="00EF03F7">
        <w:t>Reading from a database to XML</w:t>
      </w:r>
      <w:bookmarkEnd w:id="170"/>
    </w:p>
    <w:p w:rsidR="006C6D81" w:rsidRPr="00EF03F7" w:rsidRDefault="006C6D81" w:rsidP="006C6D81">
      <w:r w:rsidRPr="00EF03F7">
        <w:t xml:space="preserve">The following is a simple example of reading from the Northwind database (using </w:t>
      </w:r>
      <w:r w:rsidR="007D3C01" w:rsidRPr="00EF03F7">
        <w:t>LINQ to SQL</w:t>
      </w:r>
      <w:r w:rsidRPr="00EF03F7">
        <w:t>) to retrieve the customers from London, and then transforming them into XML:</w:t>
      </w:r>
    </w:p>
    <w:p w:rsidR="00D427BF" w:rsidRPr="00EF03F7" w:rsidRDefault="00D427BF" w:rsidP="007A2A46">
      <w:pPr>
        <w:pStyle w:val="Code"/>
      </w:pPr>
      <w:r w:rsidRPr="00EF03F7">
        <w:rPr>
          <w:color w:val="008080"/>
        </w:rPr>
        <w:t>XElement</w:t>
      </w:r>
      <w:r w:rsidRPr="00EF03F7">
        <w:t xml:space="preserve"> londonCustomers = </w:t>
      </w:r>
      <w:r w:rsidR="007A2A46" w:rsidRPr="00EF03F7">
        <w:br/>
      </w:r>
      <w:r w:rsidR="0057041D" w:rsidRPr="00EF03F7">
        <w:tab/>
      </w:r>
      <w:r w:rsidRPr="00EF03F7">
        <w:rPr>
          <w:color w:val="0000FF"/>
        </w:rPr>
        <w:t>new</w:t>
      </w:r>
      <w:r w:rsidRPr="00EF03F7">
        <w:t xml:space="preserve"> </w:t>
      </w:r>
      <w:r w:rsidRPr="00EF03F7">
        <w:rPr>
          <w:color w:val="008080"/>
        </w:rPr>
        <w:t>XElement</w:t>
      </w:r>
      <w:r w:rsidRPr="00EF03F7">
        <w:t>(</w:t>
      </w:r>
      <w:r w:rsidRPr="00EF03F7">
        <w:rPr>
          <w:color w:val="800000"/>
        </w:rPr>
        <w:t>"Customers"</w:t>
      </w:r>
      <w:r w:rsidRPr="00EF03F7">
        <w:t xml:space="preserve">,             </w:t>
      </w:r>
      <w:r w:rsidR="007A2A46" w:rsidRPr="00EF03F7">
        <w:br/>
      </w:r>
      <w:r w:rsidR="0057041D" w:rsidRPr="00EF03F7">
        <w:tab/>
      </w:r>
      <w:r w:rsidR="0057041D" w:rsidRPr="00EF03F7">
        <w:tab/>
      </w:r>
      <w:r w:rsidRPr="00EF03F7">
        <w:rPr>
          <w:color w:val="0000FF"/>
        </w:rPr>
        <w:t>from</w:t>
      </w:r>
      <w:r w:rsidRPr="00EF03F7">
        <w:t xml:space="preserve"> c </w:t>
      </w:r>
      <w:r w:rsidRPr="00EF03F7">
        <w:rPr>
          <w:color w:val="0000FF"/>
        </w:rPr>
        <w:t>in</w:t>
      </w:r>
      <w:r w:rsidRPr="00EF03F7">
        <w:t xml:space="preserve"> db.Customers</w:t>
      </w:r>
      <w:r w:rsidR="0057041D" w:rsidRPr="00EF03F7">
        <w:br/>
      </w:r>
      <w:r w:rsidR="0057041D" w:rsidRPr="00EF03F7">
        <w:tab/>
      </w:r>
      <w:r w:rsidR="0057041D" w:rsidRPr="00EF03F7">
        <w:tab/>
      </w:r>
      <w:r w:rsidRPr="00EF03F7">
        <w:rPr>
          <w:color w:val="0000FF"/>
        </w:rPr>
        <w:t>where</w:t>
      </w:r>
      <w:r w:rsidRPr="00EF03F7">
        <w:t xml:space="preserve"> c.City == </w:t>
      </w:r>
      <w:r w:rsidRPr="00EF03F7">
        <w:rPr>
          <w:color w:val="800000"/>
        </w:rPr>
        <w:t>"London"</w:t>
      </w:r>
      <w:r w:rsidR="0057041D" w:rsidRPr="00EF03F7">
        <w:br/>
      </w:r>
      <w:r w:rsidR="0057041D" w:rsidRPr="00EF03F7">
        <w:tab/>
      </w:r>
      <w:r w:rsidR="0057041D" w:rsidRPr="00EF03F7">
        <w:tab/>
      </w:r>
      <w:r w:rsidRPr="00EF03F7">
        <w:rPr>
          <w:color w:val="0000FF"/>
        </w:rPr>
        <w:t>select</w:t>
      </w:r>
      <w:r w:rsidRPr="00EF03F7">
        <w:t xml:space="preserve"> </w:t>
      </w:r>
      <w:r w:rsidRPr="00EF03F7">
        <w:rPr>
          <w:color w:val="0000FF"/>
        </w:rPr>
        <w:t>new</w:t>
      </w:r>
      <w:r w:rsidRPr="00EF03F7">
        <w:t xml:space="preserve"> </w:t>
      </w:r>
      <w:r w:rsidRPr="00EF03F7">
        <w:rPr>
          <w:color w:val="008080"/>
        </w:rPr>
        <w:t>XElement</w:t>
      </w:r>
      <w:r w:rsidRPr="00EF03F7">
        <w:t>(</w:t>
      </w:r>
      <w:r w:rsidRPr="00EF03F7">
        <w:rPr>
          <w:color w:val="800000"/>
        </w:rPr>
        <w:t>"Customer"</w:t>
      </w:r>
      <w:r w:rsidRPr="00EF03F7">
        <w:t>,</w:t>
      </w:r>
      <w:r w:rsidR="0057041D" w:rsidRPr="00EF03F7">
        <w:br/>
      </w:r>
      <w:r w:rsidR="0057041D" w:rsidRPr="00EF03F7">
        <w:tab/>
      </w:r>
      <w:r w:rsidR="0057041D" w:rsidRPr="00EF03F7">
        <w:tab/>
      </w:r>
      <w:r w:rsidR="0057041D" w:rsidRPr="00EF03F7">
        <w:tab/>
      </w:r>
      <w:r w:rsidRPr="00EF03F7">
        <w:rPr>
          <w:color w:val="0000FF"/>
        </w:rPr>
        <w:t>new</w:t>
      </w:r>
      <w:r w:rsidRPr="00EF03F7">
        <w:t xml:space="preserve"> </w:t>
      </w:r>
      <w:r w:rsidRPr="00EF03F7">
        <w:rPr>
          <w:color w:val="008080"/>
        </w:rPr>
        <w:t>XAttribute</w:t>
      </w:r>
      <w:r w:rsidRPr="00EF03F7">
        <w:t>(</w:t>
      </w:r>
      <w:r w:rsidRPr="00EF03F7">
        <w:rPr>
          <w:color w:val="800000"/>
        </w:rPr>
        <w:t>"CustomerID"</w:t>
      </w:r>
      <w:r w:rsidRPr="00EF03F7">
        <w:t>, c.CustomerID),</w:t>
      </w:r>
      <w:r w:rsidR="0057041D" w:rsidRPr="00EF03F7">
        <w:br/>
      </w:r>
      <w:r w:rsidR="0057041D" w:rsidRPr="00EF03F7">
        <w:tab/>
      </w:r>
      <w:r w:rsidR="0057041D" w:rsidRPr="00EF03F7">
        <w:tab/>
      </w:r>
      <w:r w:rsidR="0057041D" w:rsidRPr="00EF03F7">
        <w:tab/>
      </w:r>
      <w:r w:rsidRPr="00EF03F7">
        <w:rPr>
          <w:color w:val="0000FF"/>
        </w:rPr>
        <w:t>new</w:t>
      </w:r>
      <w:r w:rsidRPr="00EF03F7">
        <w:t xml:space="preserve"> </w:t>
      </w:r>
      <w:r w:rsidRPr="00EF03F7">
        <w:rPr>
          <w:color w:val="008080"/>
        </w:rPr>
        <w:t>XElement</w:t>
      </w:r>
      <w:r w:rsidRPr="00EF03F7">
        <w:t>(</w:t>
      </w:r>
      <w:r w:rsidRPr="00EF03F7">
        <w:rPr>
          <w:color w:val="800000"/>
        </w:rPr>
        <w:t>"Name"</w:t>
      </w:r>
      <w:r w:rsidRPr="00EF03F7">
        <w:t>, c.ContactName),</w:t>
      </w:r>
      <w:r w:rsidR="007A2A46" w:rsidRPr="00EF03F7">
        <w:br/>
      </w:r>
      <w:r w:rsidR="0057041D" w:rsidRPr="00EF03F7">
        <w:tab/>
      </w:r>
      <w:r w:rsidR="0057041D" w:rsidRPr="00EF03F7">
        <w:tab/>
      </w:r>
      <w:r w:rsidR="0057041D" w:rsidRPr="00EF03F7">
        <w:tab/>
      </w:r>
      <w:r w:rsidRPr="00EF03F7">
        <w:rPr>
          <w:color w:val="0000FF"/>
        </w:rPr>
        <w:t>new</w:t>
      </w:r>
      <w:r w:rsidRPr="00EF03F7">
        <w:t xml:space="preserve"> </w:t>
      </w:r>
      <w:r w:rsidRPr="00EF03F7">
        <w:rPr>
          <w:color w:val="008080"/>
        </w:rPr>
        <w:t>XElement</w:t>
      </w:r>
      <w:r w:rsidRPr="00EF03F7">
        <w:t>(</w:t>
      </w:r>
      <w:r w:rsidRPr="00EF03F7">
        <w:rPr>
          <w:color w:val="800000"/>
        </w:rPr>
        <w:t>"Phone"</w:t>
      </w:r>
      <w:r w:rsidRPr="00EF03F7">
        <w:t>, c.Phone)</w:t>
      </w:r>
      <w:r w:rsidR="0057041D" w:rsidRPr="00EF03F7">
        <w:br/>
      </w:r>
      <w:r w:rsidR="0057041D" w:rsidRPr="00EF03F7">
        <w:tab/>
      </w:r>
      <w:r w:rsidR="0057041D" w:rsidRPr="00EF03F7">
        <w:tab/>
      </w:r>
      <w:r w:rsidRPr="00EF03F7">
        <w:t>)</w:t>
      </w:r>
      <w:r w:rsidR="0057041D" w:rsidRPr="00EF03F7">
        <w:br/>
      </w:r>
      <w:r w:rsidR="0057041D" w:rsidRPr="00EF03F7">
        <w:tab/>
      </w:r>
      <w:r w:rsidRPr="00EF03F7">
        <w:t xml:space="preserve">);                                          </w:t>
      </w:r>
    </w:p>
    <w:p w:rsidR="00D427BF" w:rsidRPr="00EF03F7" w:rsidRDefault="00D427BF" w:rsidP="007A2A46">
      <w:pPr>
        <w:pStyle w:val="Code"/>
      </w:pPr>
      <w:r w:rsidRPr="00EF03F7">
        <w:rPr>
          <w:color w:val="008080"/>
        </w:rPr>
        <w:t>Console</w:t>
      </w:r>
      <w:r w:rsidRPr="00EF03F7">
        <w:t>.WriteLine(londonCustomers);</w:t>
      </w:r>
    </w:p>
    <w:p w:rsidR="006C6D81" w:rsidRPr="00EF03F7" w:rsidRDefault="006C6D81" w:rsidP="006C6D81">
      <w:r w:rsidRPr="00EF03F7">
        <w:t xml:space="preserve">The resulting XML output is this: </w:t>
      </w:r>
    </w:p>
    <w:p w:rsidR="00D427BF" w:rsidRPr="00EF03F7" w:rsidRDefault="006C6D81" w:rsidP="00094103">
      <w:pPr>
        <w:pStyle w:val="Code"/>
      </w:pPr>
      <w:r w:rsidRPr="00EF03F7">
        <w:rPr>
          <w:color w:val="0000FF"/>
        </w:rPr>
        <w:t>&lt;</w:t>
      </w:r>
      <w:r w:rsidRPr="00EF03F7">
        <w:t>Customers</w:t>
      </w:r>
      <w:r w:rsidRPr="00EF03F7">
        <w:rPr>
          <w:color w:val="0000FF"/>
        </w:rPr>
        <w:t>&gt;</w:t>
      </w:r>
      <w:r w:rsidRPr="00EF03F7">
        <w:rPr>
          <w:color w:val="0000FF"/>
        </w:rPr>
        <w:br/>
      </w:r>
      <w:r w:rsidRPr="00EF03F7">
        <w:rPr>
          <w:color w:val="0000FF"/>
        </w:rPr>
        <w:tab/>
        <w:t>&lt;</w:t>
      </w:r>
      <w:r w:rsidRPr="00EF03F7">
        <w:t>Customer</w:t>
      </w:r>
      <w:r w:rsidRPr="00EF03F7">
        <w:rPr>
          <w:color w:val="0000FF"/>
        </w:rPr>
        <w:t xml:space="preserve"> </w:t>
      </w:r>
      <w:r w:rsidRPr="00EF03F7">
        <w:rPr>
          <w:color w:val="FF0000"/>
        </w:rPr>
        <w:t>CustomerID</w:t>
      </w:r>
      <w:r w:rsidRPr="00EF03F7">
        <w:rPr>
          <w:color w:val="0000FF"/>
        </w:rPr>
        <w:t>=</w:t>
      </w:r>
      <w:r w:rsidRPr="00EF03F7">
        <w:t>"</w:t>
      </w:r>
      <w:r w:rsidRPr="00EF03F7">
        <w:rPr>
          <w:color w:val="0000FF"/>
        </w:rPr>
        <w:t>AROUT</w:t>
      </w:r>
      <w:r w:rsidRPr="00EF03F7">
        <w:t>"</w:t>
      </w:r>
      <w:r w:rsidRPr="00EF03F7">
        <w:rPr>
          <w:color w:val="0000FF"/>
        </w:rPr>
        <w:t>&gt;</w:t>
      </w:r>
      <w:r w:rsidRPr="00EF03F7">
        <w:rPr>
          <w:color w:val="0000FF"/>
        </w:rPr>
        <w:br/>
      </w:r>
      <w:r w:rsidRPr="00EF03F7">
        <w:rPr>
          <w:color w:val="0000FF"/>
        </w:rPr>
        <w:tab/>
      </w:r>
      <w:r w:rsidRPr="00EF03F7">
        <w:rPr>
          <w:color w:val="0000FF"/>
        </w:rPr>
        <w:tab/>
        <w:t>&lt;</w:t>
      </w:r>
      <w:r w:rsidRPr="00EF03F7">
        <w:t>Name</w:t>
      </w:r>
      <w:r w:rsidRPr="00EF03F7">
        <w:rPr>
          <w:color w:val="0000FF"/>
        </w:rPr>
        <w:t>&gt;</w:t>
      </w:r>
      <w:r w:rsidRPr="00EF03F7">
        <w:t>Mark Harrington</w:t>
      </w:r>
      <w:r w:rsidRPr="00EF03F7">
        <w:rPr>
          <w:color w:val="0000FF"/>
        </w:rPr>
        <w:t>&lt;/</w:t>
      </w:r>
      <w:r w:rsidRPr="00EF03F7">
        <w:t>Name</w:t>
      </w:r>
      <w:r w:rsidRPr="00EF03F7">
        <w:rPr>
          <w:color w:val="0000FF"/>
        </w:rPr>
        <w:t>&gt;</w:t>
      </w:r>
      <w:r w:rsidRPr="00EF03F7">
        <w:rPr>
          <w:color w:val="0000FF"/>
        </w:rPr>
        <w:br/>
      </w:r>
      <w:r w:rsidRPr="00EF03F7">
        <w:rPr>
          <w:color w:val="0000FF"/>
        </w:rPr>
        <w:tab/>
      </w:r>
      <w:r w:rsidRPr="00EF03F7">
        <w:rPr>
          <w:color w:val="0000FF"/>
        </w:rPr>
        <w:tab/>
        <w:t>&lt;</w:t>
      </w:r>
      <w:r w:rsidRPr="00EF03F7">
        <w:t>Phone</w:t>
      </w:r>
      <w:r w:rsidRPr="00EF03F7">
        <w:rPr>
          <w:color w:val="0000FF"/>
        </w:rPr>
        <w:t>&gt;</w:t>
      </w:r>
      <w:r w:rsidRPr="00EF03F7">
        <w:t>(171) 555-0188</w:t>
      </w:r>
      <w:r w:rsidRPr="00EF03F7">
        <w:rPr>
          <w:color w:val="0000FF"/>
        </w:rPr>
        <w:t>&lt;/</w:t>
      </w:r>
      <w:r w:rsidRPr="00EF03F7">
        <w:t>Phone</w:t>
      </w:r>
      <w:r w:rsidRPr="00EF03F7">
        <w:rPr>
          <w:color w:val="0000FF"/>
        </w:rPr>
        <w:t>&gt;</w:t>
      </w:r>
      <w:r w:rsidRPr="00EF03F7">
        <w:rPr>
          <w:color w:val="0000FF"/>
        </w:rPr>
        <w:br/>
      </w:r>
      <w:r w:rsidRPr="00EF03F7">
        <w:rPr>
          <w:color w:val="0000FF"/>
        </w:rPr>
        <w:tab/>
        <w:t>&lt;/</w:t>
      </w:r>
      <w:r w:rsidRPr="00EF03F7">
        <w:t>Customer</w:t>
      </w:r>
      <w:r w:rsidRPr="00EF03F7">
        <w:rPr>
          <w:color w:val="0000FF"/>
        </w:rPr>
        <w:t>&gt;</w:t>
      </w:r>
      <w:r w:rsidRPr="00EF03F7">
        <w:rPr>
          <w:color w:val="0000FF"/>
        </w:rPr>
        <w:br/>
      </w:r>
      <w:r w:rsidRPr="00EF03F7">
        <w:rPr>
          <w:color w:val="0000FF"/>
        </w:rPr>
        <w:tab/>
        <w:t>&lt;</w:t>
      </w:r>
      <w:r w:rsidRPr="00EF03F7">
        <w:t>Customer</w:t>
      </w:r>
      <w:r w:rsidRPr="00EF03F7">
        <w:rPr>
          <w:color w:val="0000FF"/>
        </w:rPr>
        <w:t xml:space="preserve"> </w:t>
      </w:r>
      <w:r w:rsidRPr="00EF03F7">
        <w:rPr>
          <w:color w:val="FF0000"/>
        </w:rPr>
        <w:t>CustomerID</w:t>
      </w:r>
      <w:r w:rsidRPr="00EF03F7">
        <w:rPr>
          <w:color w:val="0000FF"/>
        </w:rPr>
        <w:t>=</w:t>
      </w:r>
      <w:r w:rsidRPr="00EF03F7">
        <w:t>"</w:t>
      </w:r>
      <w:r w:rsidRPr="00EF03F7">
        <w:rPr>
          <w:color w:val="0000FF"/>
        </w:rPr>
        <w:t>BSBEV</w:t>
      </w:r>
      <w:r w:rsidRPr="00EF03F7">
        <w:t>"</w:t>
      </w:r>
      <w:r w:rsidRPr="00EF03F7">
        <w:rPr>
          <w:color w:val="0000FF"/>
        </w:rPr>
        <w:t>&gt;</w:t>
      </w:r>
      <w:r w:rsidRPr="00EF03F7">
        <w:rPr>
          <w:color w:val="0000FF"/>
        </w:rPr>
        <w:br/>
      </w:r>
      <w:r w:rsidRPr="00EF03F7">
        <w:rPr>
          <w:color w:val="0000FF"/>
        </w:rPr>
        <w:tab/>
      </w:r>
      <w:r w:rsidRPr="00EF03F7">
        <w:rPr>
          <w:color w:val="0000FF"/>
        </w:rPr>
        <w:tab/>
        <w:t>&lt;</w:t>
      </w:r>
      <w:r w:rsidRPr="00EF03F7">
        <w:t>Name</w:t>
      </w:r>
      <w:r w:rsidRPr="00EF03F7">
        <w:rPr>
          <w:color w:val="0000FF"/>
        </w:rPr>
        <w:t>&gt;</w:t>
      </w:r>
      <w:r w:rsidRPr="00EF03F7">
        <w:t>Michelle Alexander</w:t>
      </w:r>
      <w:r w:rsidRPr="00EF03F7">
        <w:rPr>
          <w:color w:val="0000FF"/>
        </w:rPr>
        <w:t>&lt;/</w:t>
      </w:r>
      <w:r w:rsidRPr="00EF03F7">
        <w:t>Name</w:t>
      </w:r>
      <w:r w:rsidRPr="00EF03F7">
        <w:rPr>
          <w:color w:val="0000FF"/>
        </w:rPr>
        <w:t>&gt;</w:t>
      </w:r>
      <w:r w:rsidRPr="00EF03F7">
        <w:rPr>
          <w:color w:val="0000FF"/>
        </w:rPr>
        <w:br/>
      </w:r>
      <w:r w:rsidRPr="00EF03F7">
        <w:rPr>
          <w:color w:val="0000FF"/>
        </w:rPr>
        <w:tab/>
      </w:r>
      <w:r w:rsidRPr="00EF03F7">
        <w:rPr>
          <w:color w:val="0000FF"/>
        </w:rPr>
        <w:tab/>
        <w:t>&lt;</w:t>
      </w:r>
      <w:r w:rsidRPr="00EF03F7">
        <w:t>Phone</w:t>
      </w:r>
      <w:r w:rsidRPr="00EF03F7">
        <w:rPr>
          <w:color w:val="0000FF"/>
        </w:rPr>
        <w:t>&gt;</w:t>
      </w:r>
      <w:r w:rsidRPr="00EF03F7">
        <w:t>(171) 555-0112</w:t>
      </w:r>
      <w:r w:rsidRPr="00EF03F7">
        <w:rPr>
          <w:color w:val="0000FF"/>
        </w:rPr>
        <w:t>&lt;/</w:t>
      </w:r>
      <w:r w:rsidRPr="00EF03F7">
        <w:t>Phone</w:t>
      </w:r>
      <w:r w:rsidRPr="00EF03F7">
        <w:rPr>
          <w:color w:val="0000FF"/>
        </w:rPr>
        <w:t>&gt;</w:t>
      </w:r>
      <w:r w:rsidRPr="00EF03F7">
        <w:rPr>
          <w:color w:val="0000FF"/>
        </w:rPr>
        <w:br/>
      </w:r>
      <w:r w:rsidRPr="00EF03F7">
        <w:rPr>
          <w:color w:val="0000FF"/>
        </w:rPr>
        <w:tab/>
        <w:t>&lt;/</w:t>
      </w:r>
      <w:r w:rsidRPr="00EF03F7">
        <w:t>Customer</w:t>
      </w:r>
      <w:r w:rsidRPr="00EF03F7">
        <w:rPr>
          <w:color w:val="0000FF"/>
        </w:rPr>
        <w:t>&gt;</w:t>
      </w:r>
      <w:r w:rsidRPr="00EF03F7">
        <w:rPr>
          <w:color w:val="0000FF"/>
        </w:rPr>
        <w:br/>
      </w:r>
      <w:r w:rsidRPr="00EF03F7">
        <w:rPr>
          <w:color w:val="0000FF"/>
        </w:rPr>
        <w:tab/>
        <w:t>&lt;</w:t>
      </w:r>
      <w:r w:rsidRPr="00EF03F7">
        <w:t>Customer</w:t>
      </w:r>
      <w:r w:rsidRPr="00EF03F7">
        <w:rPr>
          <w:color w:val="0000FF"/>
        </w:rPr>
        <w:t xml:space="preserve"> </w:t>
      </w:r>
      <w:r w:rsidRPr="00EF03F7">
        <w:rPr>
          <w:color w:val="FF0000"/>
        </w:rPr>
        <w:t>CustomerID</w:t>
      </w:r>
      <w:r w:rsidRPr="00EF03F7">
        <w:rPr>
          <w:color w:val="0000FF"/>
        </w:rPr>
        <w:t>=</w:t>
      </w:r>
      <w:r w:rsidRPr="00EF03F7">
        <w:t>"</w:t>
      </w:r>
      <w:r w:rsidRPr="00EF03F7">
        <w:rPr>
          <w:color w:val="0000FF"/>
        </w:rPr>
        <w:t>CONSH</w:t>
      </w:r>
      <w:r w:rsidRPr="00EF03F7">
        <w:t>"</w:t>
      </w:r>
      <w:r w:rsidRPr="00EF03F7">
        <w:rPr>
          <w:color w:val="0000FF"/>
        </w:rPr>
        <w:t>&gt;</w:t>
      </w:r>
      <w:r w:rsidRPr="00EF03F7">
        <w:rPr>
          <w:color w:val="0000FF"/>
        </w:rPr>
        <w:br/>
      </w:r>
      <w:r w:rsidRPr="00EF03F7">
        <w:rPr>
          <w:color w:val="0000FF"/>
        </w:rPr>
        <w:tab/>
      </w:r>
      <w:r w:rsidRPr="00EF03F7">
        <w:rPr>
          <w:color w:val="0000FF"/>
        </w:rPr>
        <w:tab/>
        <w:t>&lt;</w:t>
      </w:r>
      <w:r w:rsidRPr="00EF03F7">
        <w:t>Name</w:t>
      </w:r>
      <w:r w:rsidRPr="00EF03F7">
        <w:rPr>
          <w:color w:val="0000FF"/>
        </w:rPr>
        <w:t>&gt;</w:t>
      </w:r>
      <w:r w:rsidRPr="00EF03F7">
        <w:t>Nicole Holliday</w:t>
      </w:r>
      <w:r w:rsidRPr="00EF03F7">
        <w:rPr>
          <w:color w:val="0000FF"/>
        </w:rPr>
        <w:t>&lt;/</w:t>
      </w:r>
      <w:r w:rsidRPr="00EF03F7">
        <w:t>Name</w:t>
      </w:r>
      <w:r w:rsidRPr="00EF03F7">
        <w:rPr>
          <w:color w:val="0000FF"/>
        </w:rPr>
        <w:t>&gt;</w:t>
      </w:r>
      <w:r w:rsidRPr="00EF03F7">
        <w:rPr>
          <w:color w:val="0000FF"/>
        </w:rPr>
        <w:br/>
      </w:r>
      <w:r w:rsidRPr="00EF03F7">
        <w:rPr>
          <w:color w:val="0000FF"/>
        </w:rPr>
        <w:tab/>
      </w:r>
      <w:r w:rsidRPr="00EF03F7">
        <w:rPr>
          <w:color w:val="0000FF"/>
        </w:rPr>
        <w:tab/>
        <w:t>&lt;</w:t>
      </w:r>
      <w:r w:rsidRPr="00EF03F7">
        <w:t>Phone</w:t>
      </w:r>
      <w:r w:rsidRPr="00EF03F7">
        <w:rPr>
          <w:color w:val="0000FF"/>
        </w:rPr>
        <w:t>&gt;</w:t>
      </w:r>
      <w:r w:rsidRPr="00EF03F7">
        <w:t>(171) 555-0182</w:t>
      </w:r>
      <w:r w:rsidRPr="00EF03F7">
        <w:rPr>
          <w:color w:val="0000FF"/>
        </w:rPr>
        <w:t>&lt;/</w:t>
      </w:r>
      <w:r w:rsidRPr="00EF03F7">
        <w:t>Phone</w:t>
      </w:r>
      <w:r w:rsidRPr="00EF03F7">
        <w:rPr>
          <w:color w:val="0000FF"/>
        </w:rPr>
        <w:t>&gt;</w:t>
      </w:r>
      <w:r w:rsidRPr="00EF03F7">
        <w:rPr>
          <w:color w:val="0000FF"/>
        </w:rPr>
        <w:br/>
      </w:r>
      <w:r w:rsidRPr="00EF03F7">
        <w:rPr>
          <w:color w:val="0000FF"/>
        </w:rPr>
        <w:tab/>
        <w:t>&lt;/</w:t>
      </w:r>
      <w:r w:rsidRPr="00EF03F7">
        <w:t>Customer</w:t>
      </w:r>
      <w:r w:rsidRPr="00EF03F7">
        <w:rPr>
          <w:color w:val="0000FF"/>
        </w:rPr>
        <w:t>&gt;</w:t>
      </w:r>
      <w:r w:rsidRPr="00EF03F7">
        <w:rPr>
          <w:color w:val="0000FF"/>
        </w:rPr>
        <w:br/>
      </w:r>
      <w:r w:rsidRPr="00EF03F7">
        <w:rPr>
          <w:color w:val="0000FF"/>
        </w:rPr>
        <w:tab/>
        <w:t>&lt;</w:t>
      </w:r>
      <w:r w:rsidRPr="00EF03F7">
        <w:t>Customer</w:t>
      </w:r>
      <w:r w:rsidRPr="00EF03F7">
        <w:rPr>
          <w:color w:val="0000FF"/>
        </w:rPr>
        <w:t xml:space="preserve"> </w:t>
      </w:r>
      <w:r w:rsidRPr="00EF03F7">
        <w:rPr>
          <w:color w:val="FF0000"/>
        </w:rPr>
        <w:t>CustomerID</w:t>
      </w:r>
      <w:r w:rsidRPr="00EF03F7">
        <w:rPr>
          <w:color w:val="0000FF"/>
        </w:rPr>
        <w:t>=</w:t>
      </w:r>
      <w:r w:rsidRPr="00EF03F7">
        <w:t>"</w:t>
      </w:r>
      <w:r w:rsidRPr="00EF03F7">
        <w:rPr>
          <w:color w:val="0000FF"/>
        </w:rPr>
        <w:t>EASTC</w:t>
      </w:r>
      <w:r w:rsidRPr="00EF03F7">
        <w:t>"</w:t>
      </w:r>
      <w:r w:rsidRPr="00EF03F7">
        <w:rPr>
          <w:color w:val="0000FF"/>
        </w:rPr>
        <w:t>&gt;</w:t>
      </w:r>
      <w:r w:rsidRPr="00EF03F7">
        <w:rPr>
          <w:color w:val="0000FF"/>
        </w:rPr>
        <w:br/>
      </w:r>
      <w:r w:rsidRPr="00EF03F7">
        <w:rPr>
          <w:color w:val="0000FF"/>
        </w:rPr>
        <w:tab/>
      </w:r>
      <w:r w:rsidRPr="00EF03F7">
        <w:rPr>
          <w:color w:val="0000FF"/>
        </w:rPr>
        <w:tab/>
        <w:t>&lt;</w:t>
      </w:r>
      <w:r w:rsidRPr="00EF03F7">
        <w:t>Name</w:t>
      </w:r>
      <w:r w:rsidRPr="00EF03F7">
        <w:rPr>
          <w:color w:val="0000FF"/>
        </w:rPr>
        <w:t>&gt;</w:t>
      </w:r>
      <w:r w:rsidRPr="00EF03F7">
        <w:t>Kim Ralls</w:t>
      </w:r>
      <w:r w:rsidRPr="00EF03F7">
        <w:rPr>
          <w:color w:val="0000FF"/>
        </w:rPr>
        <w:t>&lt;/</w:t>
      </w:r>
      <w:r w:rsidRPr="00EF03F7">
        <w:t>Name</w:t>
      </w:r>
      <w:r w:rsidRPr="00EF03F7">
        <w:rPr>
          <w:color w:val="0000FF"/>
        </w:rPr>
        <w:t>&gt;</w:t>
      </w:r>
      <w:r w:rsidRPr="00EF03F7">
        <w:rPr>
          <w:color w:val="0000FF"/>
        </w:rPr>
        <w:br/>
      </w:r>
      <w:r w:rsidRPr="00EF03F7">
        <w:rPr>
          <w:color w:val="0000FF"/>
        </w:rPr>
        <w:tab/>
      </w:r>
      <w:r w:rsidRPr="00EF03F7">
        <w:rPr>
          <w:color w:val="0000FF"/>
        </w:rPr>
        <w:tab/>
        <w:t>&lt;</w:t>
      </w:r>
      <w:r w:rsidRPr="00EF03F7">
        <w:t>Phone</w:t>
      </w:r>
      <w:r w:rsidRPr="00EF03F7">
        <w:rPr>
          <w:color w:val="0000FF"/>
        </w:rPr>
        <w:t>&gt;</w:t>
      </w:r>
      <w:r w:rsidRPr="00EF03F7">
        <w:t>(171) 555-0197</w:t>
      </w:r>
      <w:r w:rsidRPr="00EF03F7">
        <w:rPr>
          <w:color w:val="0000FF"/>
        </w:rPr>
        <w:t>&lt;/</w:t>
      </w:r>
      <w:r w:rsidRPr="00EF03F7">
        <w:t>Phone</w:t>
      </w:r>
      <w:r w:rsidRPr="00EF03F7">
        <w:rPr>
          <w:color w:val="0000FF"/>
        </w:rPr>
        <w:t>&gt;</w:t>
      </w:r>
      <w:r w:rsidRPr="00EF03F7">
        <w:rPr>
          <w:color w:val="0000FF"/>
        </w:rPr>
        <w:br/>
      </w:r>
      <w:r w:rsidRPr="00EF03F7">
        <w:rPr>
          <w:color w:val="0000FF"/>
        </w:rPr>
        <w:tab/>
        <w:t>&lt;/</w:t>
      </w:r>
      <w:r w:rsidRPr="00EF03F7">
        <w:t>Customer</w:t>
      </w:r>
      <w:r w:rsidRPr="00EF03F7">
        <w:rPr>
          <w:color w:val="0000FF"/>
        </w:rPr>
        <w:t>&gt;</w:t>
      </w:r>
      <w:r w:rsidRPr="00EF03F7">
        <w:rPr>
          <w:color w:val="0000FF"/>
        </w:rPr>
        <w:br/>
      </w:r>
      <w:r w:rsidRPr="00EF03F7">
        <w:rPr>
          <w:color w:val="0000FF"/>
        </w:rPr>
        <w:tab/>
        <w:t>&lt;</w:t>
      </w:r>
      <w:r w:rsidRPr="00EF03F7">
        <w:t>Customer</w:t>
      </w:r>
      <w:r w:rsidRPr="00EF03F7">
        <w:rPr>
          <w:color w:val="0000FF"/>
        </w:rPr>
        <w:t xml:space="preserve"> </w:t>
      </w:r>
      <w:r w:rsidRPr="00EF03F7">
        <w:rPr>
          <w:color w:val="FF0000"/>
        </w:rPr>
        <w:t>CustomerID</w:t>
      </w:r>
      <w:r w:rsidRPr="00EF03F7">
        <w:rPr>
          <w:color w:val="0000FF"/>
        </w:rPr>
        <w:t>=</w:t>
      </w:r>
      <w:r w:rsidRPr="00EF03F7">
        <w:t>"</w:t>
      </w:r>
      <w:r w:rsidRPr="00EF03F7">
        <w:rPr>
          <w:color w:val="0000FF"/>
        </w:rPr>
        <w:t>NORTS</w:t>
      </w:r>
      <w:r w:rsidRPr="00EF03F7">
        <w:t>"</w:t>
      </w:r>
      <w:r w:rsidRPr="00EF03F7">
        <w:rPr>
          <w:color w:val="0000FF"/>
        </w:rPr>
        <w:t>&gt;</w:t>
      </w:r>
      <w:r w:rsidRPr="00EF03F7">
        <w:rPr>
          <w:color w:val="0000FF"/>
        </w:rPr>
        <w:br/>
      </w:r>
      <w:r w:rsidRPr="00EF03F7">
        <w:rPr>
          <w:color w:val="0000FF"/>
        </w:rPr>
        <w:tab/>
      </w:r>
      <w:r w:rsidRPr="00EF03F7">
        <w:rPr>
          <w:color w:val="0000FF"/>
        </w:rPr>
        <w:tab/>
        <w:t>&lt;</w:t>
      </w:r>
      <w:r w:rsidRPr="00EF03F7">
        <w:t>Name</w:t>
      </w:r>
      <w:r w:rsidRPr="00EF03F7">
        <w:rPr>
          <w:color w:val="0000FF"/>
        </w:rPr>
        <w:t>&gt;</w:t>
      </w:r>
      <w:r w:rsidRPr="00EF03F7">
        <w:t>Scott Culp</w:t>
      </w:r>
      <w:r w:rsidRPr="00EF03F7">
        <w:rPr>
          <w:color w:val="0000FF"/>
        </w:rPr>
        <w:t>&lt;/</w:t>
      </w:r>
      <w:r w:rsidRPr="00EF03F7">
        <w:t>Name</w:t>
      </w:r>
      <w:r w:rsidRPr="00EF03F7">
        <w:rPr>
          <w:color w:val="0000FF"/>
        </w:rPr>
        <w:t>&gt;</w:t>
      </w:r>
      <w:r w:rsidRPr="00EF03F7">
        <w:rPr>
          <w:color w:val="0000FF"/>
        </w:rPr>
        <w:br/>
      </w:r>
      <w:r w:rsidRPr="00EF03F7">
        <w:rPr>
          <w:color w:val="0000FF"/>
        </w:rPr>
        <w:tab/>
      </w:r>
      <w:r w:rsidRPr="00EF03F7">
        <w:rPr>
          <w:color w:val="0000FF"/>
        </w:rPr>
        <w:tab/>
        <w:t>&lt;</w:t>
      </w:r>
      <w:r w:rsidRPr="00EF03F7">
        <w:t>Phone</w:t>
      </w:r>
      <w:r w:rsidRPr="00EF03F7">
        <w:rPr>
          <w:color w:val="0000FF"/>
        </w:rPr>
        <w:t>&gt;</w:t>
      </w:r>
      <w:r w:rsidRPr="00EF03F7">
        <w:t>(171) 555-0173</w:t>
      </w:r>
      <w:r w:rsidRPr="00EF03F7">
        <w:rPr>
          <w:color w:val="0000FF"/>
        </w:rPr>
        <w:t>&lt;/</w:t>
      </w:r>
      <w:r w:rsidRPr="00EF03F7">
        <w:t>Phone</w:t>
      </w:r>
      <w:r w:rsidRPr="00EF03F7">
        <w:rPr>
          <w:color w:val="0000FF"/>
        </w:rPr>
        <w:t>&gt;</w:t>
      </w:r>
      <w:r w:rsidRPr="00EF03F7">
        <w:rPr>
          <w:color w:val="0000FF"/>
        </w:rPr>
        <w:br/>
      </w:r>
      <w:r w:rsidRPr="00EF03F7">
        <w:rPr>
          <w:color w:val="0000FF"/>
        </w:rPr>
        <w:tab/>
        <w:t>&lt;/</w:t>
      </w:r>
      <w:r w:rsidRPr="00EF03F7">
        <w:t>Customer</w:t>
      </w:r>
      <w:r w:rsidRPr="00EF03F7">
        <w:rPr>
          <w:color w:val="0000FF"/>
        </w:rPr>
        <w:t>&gt;</w:t>
      </w:r>
      <w:r w:rsidRPr="00EF03F7">
        <w:rPr>
          <w:color w:val="0000FF"/>
        </w:rPr>
        <w:br/>
      </w:r>
      <w:r w:rsidRPr="00EF03F7">
        <w:rPr>
          <w:color w:val="0000FF"/>
        </w:rPr>
        <w:tab/>
        <w:t>&lt;</w:t>
      </w:r>
      <w:r w:rsidRPr="00EF03F7">
        <w:t>Customer</w:t>
      </w:r>
      <w:r w:rsidRPr="00EF03F7">
        <w:rPr>
          <w:color w:val="0000FF"/>
        </w:rPr>
        <w:t xml:space="preserve"> </w:t>
      </w:r>
      <w:r w:rsidRPr="00EF03F7">
        <w:rPr>
          <w:color w:val="FF0000"/>
        </w:rPr>
        <w:t>CustomerID</w:t>
      </w:r>
      <w:r w:rsidRPr="00EF03F7">
        <w:rPr>
          <w:color w:val="0000FF"/>
        </w:rPr>
        <w:t>=</w:t>
      </w:r>
      <w:r w:rsidRPr="00EF03F7">
        <w:t>"</w:t>
      </w:r>
      <w:r w:rsidRPr="00EF03F7">
        <w:rPr>
          <w:color w:val="0000FF"/>
        </w:rPr>
        <w:t>SEVES</w:t>
      </w:r>
      <w:r w:rsidRPr="00EF03F7">
        <w:t>"</w:t>
      </w:r>
      <w:r w:rsidRPr="00EF03F7">
        <w:rPr>
          <w:color w:val="0000FF"/>
        </w:rPr>
        <w:t>&gt;</w:t>
      </w:r>
      <w:r w:rsidRPr="00EF03F7">
        <w:rPr>
          <w:color w:val="0000FF"/>
        </w:rPr>
        <w:br/>
      </w:r>
      <w:r w:rsidRPr="00EF03F7">
        <w:rPr>
          <w:color w:val="0000FF"/>
        </w:rPr>
        <w:tab/>
      </w:r>
      <w:r w:rsidRPr="00EF03F7">
        <w:rPr>
          <w:color w:val="0000FF"/>
        </w:rPr>
        <w:tab/>
        <w:t>&lt;</w:t>
      </w:r>
      <w:r w:rsidRPr="00EF03F7">
        <w:t>Name</w:t>
      </w:r>
      <w:r w:rsidRPr="00EF03F7">
        <w:rPr>
          <w:color w:val="0000FF"/>
        </w:rPr>
        <w:t>&gt;</w:t>
      </w:r>
      <w:r w:rsidRPr="00EF03F7">
        <w:t>Deepak Kumar</w:t>
      </w:r>
      <w:r w:rsidRPr="00EF03F7">
        <w:rPr>
          <w:color w:val="0000FF"/>
        </w:rPr>
        <w:t>&lt;/</w:t>
      </w:r>
      <w:r w:rsidRPr="00EF03F7">
        <w:t>Name</w:t>
      </w:r>
      <w:r w:rsidRPr="00EF03F7">
        <w:rPr>
          <w:color w:val="0000FF"/>
        </w:rPr>
        <w:t>&gt;</w:t>
      </w:r>
      <w:r w:rsidRPr="00EF03F7">
        <w:rPr>
          <w:color w:val="0000FF"/>
        </w:rPr>
        <w:br/>
      </w:r>
      <w:r w:rsidRPr="00EF03F7">
        <w:rPr>
          <w:color w:val="0000FF"/>
        </w:rPr>
        <w:tab/>
      </w:r>
      <w:r w:rsidRPr="00EF03F7">
        <w:rPr>
          <w:color w:val="0000FF"/>
        </w:rPr>
        <w:tab/>
        <w:t>&lt;</w:t>
      </w:r>
      <w:r w:rsidRPr="00EF03F7">
        <w:t>Phone</w:t>
      </w:r>
      <w:r w:rsidRPr="00EF03F7">
        <w:rPr>
          <w:color w:val="0000FF"/>
        </w:rPr>
        <w:t>&gt;</w:t>
      </w:r>
      <w:r w:rsidRPr="00EF03F7">
        <w:t>(171) 555-0117</w:t>
      </w:r>
      <w:r w:rsidRPr="00EF03F7">
        <w:rPr>
          <w:color w:val="0000FF"/>
        </w:rPr>
        <w:t>&lt;/</w:t>
      </w:r>
      <w:r w:rsidRPr="00EF03F7">
        <w:t>Phone</w:t>
      </w:r>
      <w:r w:rsidRPr="00EF03F7">
        <w:rPr>
          <w:color w:val="0000FF"/>
        </w:rPr>
        <w:t>&gt;</w:t>
      </w:r>
      <w:r w:rsidRPr="00EF03F7">
        <w:rPr>
          <w:color w:val="0000FF"/>
        </w:rPr>
        <w:br/>
      </w:r>
      <w:r w:rsidRPr="00EF03F7">
        <w:rPr>
          <w:color w:val="0000FF"/>
        </w:rPr>
        <w:tab/>
        <w:t>&lt;/</w:t>
      </w:r>
      <w:r w:rsidRPr="00EF03F7">
        <w:t>Customer</w:t>
      </w:r>
      <w:r w:rsidRPr="00EF03F7">
        <w:rPr>
          <w:color w:val="0000FF"/>
        </w:rPr>
        <w:t>&gt;</w:t>
      </w:r>
      <w:r w:rsidRPr="00EF03F7">
        <w:rPr>
          <w:color w:val="0000FF"/>
        </w:rPr>
        <w:br/>
        <w:t>&lt;/</w:t>
      </w:r>
      <w:r w:rsidRPr="00EF03F7">
        <w:t>Customers</w:t>
      </w:r>
      <w:r w:rsidRPr="00EF03F7">
        <w:rPr>
          <w:color w:val="0000FF"/>
        </w:rPr>
        <w:t>&gt;</w:t>
      </w:r>
    </w:p>
    <w:p w:rsidR="006C6D81" w:rsidRPr="00EF03F7" w:rsidRDefault="006C6D81" w:rsidP="006C6D81">
      <w:pPr>
        <w:pStyle w:val="Heading2"/>
      </w:pPr>
      <w:bookmarkStart w:id="171" w:name="_Toc112498331"/>
      <w:bookmarkStart w:id="172" w:name="_Toc158102404"/>
      <w:r w:rsidRPr="00EF03F7">
        <w:t>Reading XML and Updating a Database</w:t>
      </w:r>
      <w:bookmarkEnd w:id="171"/>
      <w:bookmarkEnd w:id="172"/>
    </w:p>
    <w:p w:rsidR="006C6D81" w:rsidRPr="00EF03F7" w:rsidRDefault="006C6D81" w:rsidP="006C6D81">
      <w:r w:rsidRPr="00EF03F7">
        <w:t xml:space="preserve">You can also read XML and put that information into a database.  For this example, assume that you are getting a set of customer updates in XML format.  For simplicity, the update records contain only the phone number changes. </w:t>
      </w:r>
    </w:p>
    <w:p w:rsidR="006C6D81" w:rsidRPr="00EF03F7" w:rsidRDefault="006C6D81" w:rsidP="006C6D81">
      <w:r w:rsidRPr="00EF03F7">
        <w:t>The following is the sample XML:</w:t>
      </w:r>
    </w:p>
    <w:p w:rsidR="006C6D81" w:rsidRPr="00EF03F7" w:rsidRDefault="006C6D81" w:rsidP="006C6D81">
      <w:pPr>
        <w:pStyle w:val="Code"/>
        <w:rPr>
          <w:color w:val="0000FF"/>
        </w:rPr>
      </w:pPr>
      <w:r w:rsidRPr="00EF03F7">
        <w:rPr>
          <w:color w:val="0000FF"/>
        </w:rPr>
        <w:t>&lt;</w:t>
      </w:r>
      <w:r w:rsidRPr="00EF03F7">
        <w:t>customerUpdates</w:t>
      </w:r>
      <w:r w:rsidRPr="00EF03F7">
        <w:rPr>
          <w:color w:val="0000FF"/>
        </w:rPr>
        <w:t>&gt;</w:t>
      </w:r>
      <w:r w:rsidRPr="00EF03F7">
        <w:rPr>
          <w:color w:val="0000FF"/>
        </w:rPr>
        <w:br/>
      </w:r>
      <w:r w:rsidRPr="00EF03F7">
        <w:rPr>
          <w:color w:val="0000FF"/>
        </w:rPr>
        <w:tab/>
        <w:t>&lt;</w:t>
      </w:r>
      <w:r w:rsidRPr="00EF03F7">
        <w:t>customerUpdate</w:t>
      </w:r>
      <w:r w:rsidRPr="00EF03F7">
        <w:rPr>
          <w:color w:val="0000FF"/>
        </w:rPr>
        <w:t>&gt;</w:t>
      </w:r>
      <w:r w:rsidRPr="00EF03F7">
        <w:rPr>
          <w:color w:val="0000FF"/>
        </w:rPr>
        <w:br/>
      </w:r>
      <w:r w:rsidRPr="00EF03F7">
        <w:rPr>
          <w:color w:val="0000FF"/>
        </w:rPr>
        <w:tab/>
      </w:r>
      <w:r w:rsidRPr="00EF03F7">
        <w:rPr>
          <w:color w:val="0000FF"/>
        </w:rPr>
        <w:tab/>
        <w:t>&lt;</w:t>
      </w:r>
      <w:r w:rsidRPr="00EF03F7">
        <w:t>custid</w:t>
      </w:r>
      <w:r w:rsidRPr="00EF03F7">
        <w:rPr>
          <w:color w:val="0000FF"/>
        </w:rPr>
        <w:t>&gt;</w:t>
      </w:r>
      <w:r w:rsidRPr="00EF03F7">
        <w:t>ALFKI</w:t>
      </w:r>
      <w:r w:rsidRPr="00EF03F7">
        <w:rPr>
          <w:color w:val="0000FF"/>
        </w:rPr>
        <w:t>&lt;/</w:t>
      </w:r>
      <w:r w:rsidRPr="00EF03F7">
        <w:t>custid</w:t>
      </w:r>
      <w:r w:rsidRPr="00EF03F7">
        <w:rPr>
          <w:color w:val="0000FF"/>
        </w:rPr>
        <w:t>&gt;</w:t>
      </w:r>
      <w:r w:rsidRPr="00EF03F7">
        <w:rPr>
          <w:color w:val="0000FF"/>
        </w:rPr>
        <w:br/>
      </w:r>
      <w:r w:rsidRPr="00EF03F7">
        <w:rPr>
          <w:color w:val="0000FF"/>
        </w:rPr>
        <w:tab/>
      </w:r>
      <w:r w:rsidRPr="00EF03F7">
        <w:rPr>
          <w:color w:val="0000FF"/>
        </w:rPr>
        <w:tab/>
        <w:t>&lt;</w:t>
      </w:r>
      <w:r w:rsidRPr="00EF03F7">
        <w:t>phone</w:t>
      </w:r>
      <w:r w:rsidRPr="00EF03F7">
        <w:rPr>
          <w:color w:val="0000FF"/>
        </w:rPr>
        <w:t>&gt;</w:t>
      </w:r>
      <w:r w:rsidRPr="00EF03F7">
        <w:t>206-555-0103</w:t>
      </w:r>
      <w:r w:rsidRPr="00EF03F7">
        <w:rPr>
          <w:color w:val="0000FF"/>
        </w:rPr>
        <w:t>&lt;/</w:t>
      </w:r>
      <w:r w:rsidRPr="00EF03F7">
        <w:t>phone</w:t>
      </w:r>
      <w:r w:rsidRPr="00EF03F7">
        <w:rPr>
          <w:color w:val="0000FF"/>
        </w:rPr>
        <w:t>&gt;</w:t>
      </w:r>
      <w:r w:rsidRPr="00EF03F7">
        <w:rPr>
          <w:color w:val="0000FF"/>
        </w:rPr>
        <w:br/>
      </w:r>
      <w:r w:rsidRPr="00EF03F7">
        <w:rPr>
          <w:color w:val="0000FF"/>
        </w:rPr>
        <w:tab/>
        <w:t>&lt;/</w:t>
      </w:r>
      <w:r w:rsidRPr="00EF03F7">
        <w:t>customerUpdate</w:t>
      </w:r>
      <w:r w:rsidRPr="00EF03F7">
        <w:rPr>
          <w:color w:val="0000FF"/>
        </w:rPr>
        <w:t>&gt;</w:t>
      </w:r>
      <w:r w:rsidRPr="00EF03F7">
        <w:rPr>
          <w:color w:val="0000FF"/>
        </w:rPr>
        <w:br/>
      </w:r>
      <w:r w:rsidRPr="00EF03F7">
        <w:rPr>
          <w:color w:val="0000FF"/>
        </w:rPr>
        <w:tab/>
        <w:t>&lt;</w:t>
      </w:r>
      <w:r w:rsidRPr="00EF03F7">
        <w:t>customerUpdate</w:t>
      </w:r>
      <w:r w:rsidRPr="00EF03F7">
        <w:rPr>
          <w:color w:val="0000FF"/>
        </w:rPr>
        <w:t>&gt;</w:t>
      </w:r>
      <w:r w:rsidRPr="00EF03F7">
        <w:rPr>
          <w:color w:val="0000FF"/>
        </w:rPr>
        <w:br/>
      </w:r>
      <w:r w:rsidRPr="00EF03F7">
        <w:rPr>
          <w:color w:val="0000FF"/>
        </w:rPr>
        <w:tab/>
      </w:r>
      <w:r w:rsidRPr="00EF03F7">
        <w:rPr>
          <w:color w:val="0000FF"/>
        </w:rPr>
        <w:tab/>
        <w:t>&lt;</w:t>
      </w:r>
      <w:r w:rsidRPr="00EF03F7">
        <w:t>custid</w:t>
      </w:r>
      <w:r w:rsidRPr="00EF03F7">
        <w:rPr>
          <w:color w:val="0000FF"/>
        </w:rPr>
        <w:t>&gt;</w:t>
      </w:r>
      <w:r w:rsidRPr="00EF03F7">
        <w:t>EASTC</w:t>
      </w:r>
      <w:r w:rsidRPr="00EF03F7">
        <w:rPr>
          <w:color w:val="0000FF"/>
        </w:rPr>
        <w:t>&lt;/</w:t>
      </w:r>
      <w:r w:rsidRPr="00EF03F7">
        <w:t>custid</w:t>
      </w:r>
      <w:r w:rsidRPr="00EF03F7">
        <w:rPr>
          <w:color w:val="0000FF"/>
        </w:rPr>
        <w:t>&gt;</w:t>
      </w:r>
      <w:r w:rsidRPr="00EF03F7">
        <w:rPr>
          <w:color w:val="0000FF"/>
        </w:rPr>
        <w:br/>
      </w:r>
      <w:r w:rsidRPr="00EF03F7">
        <w:rPr>
          <w:color w:val="0000FF"/>
        </w:rPr>
        <w:tab/>
      </w:r>
      <w:r w:rsidRPr="00EF03F7">
        <w:rPr>
          <w:color w:val="0000FF"/>
        </w:rPr>
        <w:tab/>
        <w:t>&lt;</w:t>
      </w:r>
      <w:r w:rsidRPr="00EF03F7">
        <w:t>phone</w:t>
      </w:r>
      <w:r w:rsidRPr="00EF03F7">
        <w:rPr>
          <w:color w:val="0000FF"/>
        </w:rPr>
        <w:t>&gt;</w:t>
      </w:r>
      <w:r w:rsidRPr="00EF03F7">
        <w:t>425-555-0143</w:t>
      </w:r>
      <w:r w:rsidRPr="00EF03F7">
        <w:rPr>
          <w:color w:val="0000FF"/>
        </w:rPr>
        <w:t>&lt;/</w:t>
      </w:r>
      <w:r w:rsidRPr="00EF03F7">
        <w:t>phone</w:t>
      </w:r>
      <w:r w:rsidRPr="00EF03F7">
        <w:rPr>
          <w:color w:val="0000FF"/>
        </w:rPr>
        <w:t>&gt;</w:t>
      </w:r>
      <w:r w:rsidRPr="00EF03F7">
        <w:rPr>
          <w:color w:val="0000FF"/>
        </w:rPr>
        <w:br/>
      </w:r>
      <w:r w:rsidRPr="00EF03F7">
        <w:rPr>
          <w:color w:val="0000FF"/>
        </w:rPr>
        <w:tab/>
        <w:t>&lt;/</w:t>
      </w:r>
      <w:r w:rsidRPr="00EF03F7">
        <w:t>customerUpdate</w:t>
      </w:r>
      <w:r w:rsidRPr="00EF03F7">
        <w:rPr>
          <w:color w:val="0000FF"/>
        </w:rPr>
        <w:t>&gt;</w:t>
      </w:r>
      <w:r w:rsidRPr="00EF03F7">
        <w:rPr>
          <w:color w:val="0000FF"/>
        </w:rPr>
        <w:br/>
        <w:t>&lt;/</w:t>
      </w:r>
      <w:r w:rsidRPr="00EF03F7">
        <w:t>customerUpdates</w:t>
      </w:r>
      <w:r w:rsidRPr="00EF03F7">
        <w:rPr>
          <w:color w:val="0000FF"/>
        </w:rPr>
        <w:t>&gt;</w:t>
      </w:r>
    </w:p>
    <w:p w:rsidR="006C6D81" w:rsidRPr="00EF03F7" w:rsidRDefault="006C6D81" w:rsidP="006C6D81">
      <w:r w:rsidRPr="00EF03F7">
        <w:t xml:space="preserve">To accomplish this update, you query for each </w:t>
      </w:r>
      <w:r w:rsidRPr="00EF03F7">
        <w:rPr>
          <w:rStyle w:val="Codefragment"/>
        </w:rPr>
        <w:t>customerUpdate</w:t>
      </w:r>
      <w:r w:rsidRPr="00EF03F7">
        <w:t xml:space="preserve"> element and call the database to get the corresponding </w:t>
      </w:r>
      <w:r w:rsidRPr="00EF03F7">
        <w:rPr>
          <w:rStyle w:val="Codefragment"/>
        </w:rPr>
        <w:t>Customer</w:t>
      </w:r>
      <w:r w:rsidRPr="00EF03F7">
        <w:t xml:space="preserve"> record. Then, you update the </w:t>
      </w:r>
      <w:r w:rsidRPr="00EF03F7">
        <w:rPr>
          <w:rStyle w:val="Codefragment"/>
        </w:rPr>
        <w:t>Customer</w:t>
      </w:r>
      <w:r w:rsidRPr="00EF03F7">
        <w:t xml:space="preserve"> column with the new phone number.</w:t>
      </w:r>
    </w:p>
    <w:p w:rsidR="0057041D" w:rsidRPr="00EF03F7" w:rsidRDefault="006C6D81" w:rsidP="006C6D81">
      <w:pPr>
        <w:pStyle w:val="Code"/>
      </w:pPr>
      <w:r w:rsidRPr="00EF03F7">
        <w:rPr>
          <w:color w:val="0000FF"/>
        </w:rPr>
        <w:t>foreach</w:t>
      </w:r>
      <w:r w:rsidRPr="00EF03F7">
        <w:t xml:space="preserve"> (</w:t>
      </w:r>
      <w:r w:rsidRPr="00EF03F7">
        <w:rPr>
          <w:color w:val="0000FF"/>
        </w:rPr>
        <w:t>var</w:t>
      </w:r>
      <w:r w:rsidRPr="00EF03F7">
        <w:t xml:space="preserve"> cu </w:t>
      </w:r>
      <w:r w:rsidRPr="00EF03F7">
        <w:rPr>
          <w:color w:val="0000FF"/>
        </w:rPr>
        <w:t>in</w:t>
      </w:r>
      <w:r w:rsidRPr="00EF03F7">
        <w:t xml:space="preserve"> customerUpdates.Elements(</w:t>
      </w:r>
      <w:r w:rsidRPr="00EF03F7">
        <w:rPr>
          <w:color w:val="800000"/>
        </w:rPr>
        <w:t>"customerUpdate"</w:t>
      </w:r>
      <w:r w:rsidRPr="00EF03F7">
        <w:t>)) {</w:t>
      </w:r>
      <w:r w:rsidRPr="00EF03F7">
        <w:br/>
      </w:r>
      <w:r w:rsidR="002B58BF" w:rsidRPr="00EF03F7">
        <w:tab/>
      </w:r>
      <w:r w:rsidRPr="00EF03F7">
        <w:rPr>
          <w:color w:val="008080"/>
        </w:rPr>
        <w:t>Customer</w:t>
      </w:r>
      <w:r w:rsidRPr="00EF03F7">
        <w:t xml:space="preserve"> cust =</w:t>
      </w:r>
      <w:r w:rsidR="0057041D" w:rsidRPr="00EF03F7">
        <w:t xml:space="preserve"> </w:t>
      </w:r>
      <w:r w:rsidRPr="00EF03F7">
        <w:t>db.Customers.</w:t>
      </w:r>
      <w:r w:rsidR="0057041D" w:rsidRPr="00EF03F7">
        <w:br/>
      </w:r>
      <w:r w:rsidR="0057041D" w:rsidRPr="00EF03F7">
        <w:tab/>
      </w:r>
      <w:r w:rsidR="0057041D" w:rsidRPr="00EF03F7">
        <w:tab/>
      </w:r>
      <w:r w:rsidRPr="00EF03F7">
        <w:t>First(c =&gt; c.CustomerID == (</w:t>
      </w:r>
      <w:r w:rsidRPr="00EF03F7">
        <w:rPr>
          <w:color w:val="0000FF"/>
        </w:rPr>
        <w:t>string</w:t>
      </w:r>
      <w:r w:rsidRPr="00EF03F7">
        <w:t>)cu.Element(</w:t>
      </w:r>
      <w:r w:rsidRPr="00EF03F7">
        <w:rPr>
          <w:color w:val="800000"/>
        </w:rPr>
        <w:t>"custid"</w:t>
      </w:r>
      <w:r w:rsidR="002B58BF" w:rsidRPr="00EF03F7">
        <w:t>));</w:t>
      </w:r>
      <w:r w:rsidR="002B58BF" w:rsidRPr="00EF03F7">
        <w:br/>
        <w:t xml:space="preserve">   </w:t>
      </w:r>
      <w:r w:rsidRPr="00EF03F7">
        <w:t>cust.Phone = (</w:t>
      </w:r>
      <w:r w:rsidRPr="00EF03F7">
        <w:rPr>
          <w:color w:val="0000FF"/>
        </w:rPr>
        <w:t>string</w:t>
      </w:r>
      <w:r w:rsidRPr="00EF03F7">
        <w:t>)cu.Element(</w:t>
      </w:r>
      <w:r w:rsidRPr="00EF03F7">
        <w:rPr>
          <w:color w:val="800000"/>
        </w:rPr>
        <w:t>"phone"</w:t>
      </w:r>
      <w:r w:rsidRPr="00EF03F7">
        <w:t>);</w:t>
      </w:r>
      <w:r w:rsidRPr="00EF03F7">
        <w:br/>
        <w:t>}</w:t>
      </w:r>
    </w:p>
    <w:p w:rsidR="006C6D81" w:rsidRPr="00EF03F7" w:rsidRDefault="006C6D81" w:rsidP="006C6D81">
      <w:pPr>
        <w:pStyle w:val="Code"/>
      </w:pPr>
      <w:r w:rsidRPr="00EF03F7">
        <w:t>db.SubmitChanges();</w:t>
      </w:r>
    </w:p>
    <w:p w:rsidR="006C6D81" w:rsidRPr="00EF03F7" w:rsidRDefault="006C6D81" w:rsidP="006C6D81">
      <w:pPr>
        <w:rPr>
          <w:noProof/>
        </w:rPr>
      </w:pPr>
    </w:p>
    <w:p w:rsidR="006C6D81" w:rsidRPr="00EF03F7" w:rsidRDefault="006C6D81" w:rsidP="006C6D81">
      <w:pPr>
        <w:rPr>
          <w:noProof/>
        </w:rPr>
      </w:pPr>
      <w:r w:rsidRPr="00EF03F7">
        <w:rPr>
          <w:noProof/>
        </w:rPr>
        <w:t xml:space="preserve">These are just a few examples of what you can do with Language Integerated Query across data models. For more examples of using </w:t>
      </w:r>
      <w:r w:rsidR="007D3C01" w:rsidRPr="00EF03F7">
        <w:rPr>
          <w:noProof/>
        </w:rPr>
        <w:t>LINQ to SQL</w:t>
      </w:r>
      <w:r w:rsidRPr="00EF03F7">
        <w:rPr>
          <w:noProof/>
        </w:rPr>
        <w:t>, see</w:t>
      </w:r>
      <w:r w:rsidR="002B58BF" w:rsidRPr="00EF03F7">
        <w:rPr>
          <w:noProof/>
        </w:rPr>
        <w:t xml:space="preserve"> the </w:t>
      </w:r>
      <w:r w:rsidR="007D3C01" w:rsidRPr="00EF03F7">
        <w:rPr>
          <w:noProof/>
        </w:rPr>
        <w:t>LINQ to SQL</w:t>
      </w:r>
      <w:r w:rsidR="002B58BF" w:rsidRPr="00EF03F7">
        <w:rPr>
          <w:noProof/>
        </w:rPr>
        <w:t xml:space="preserve"> Overview document (see</w:t>
      </w:r>
      <w:r w:rsidRPr="00EF03F7">
        <w:rPr>
          <w:noProof/>
        </w:rPr>
        <w:t xml:space="preserve"> section 7, “</w:t>
      </w:r>
      <w:hyperlink w:anchor="_References" w:history="1">
        <w:r w:rsidRPr="00EF03F7">
          <w:rPr>
            <w:rStyle w:val="Hyperlink"/>
            <w:noProof/>
          </w:rPr>
          <w:t>References</w:t>
        </w:r>
      </w:hyperlink>
      <w:r w:rsidRPr="00EF03F7">
        <w:rPr>
          <w:noProof/>
        </w:rPr>
        <w:t>.”</w:t>
      </w:r>
      <w:r w:rsidR="002B58BF" w:rsidRPr="00EF03F7">
        <w:rPr>
          <w:noProof/>
        </w:rPr>
        <w:t>).</w:t>
      </w:r>
    </w:p>
    <w:p w:rsidR="00AB31C9" w:rsidRPr="00EF03F7" w:rsidRDefault="00AB31C9" w:rsidP="00AB31C9">
      <w:pPr>
        <w:pStyle w:val="Code"/>
        <w:rPr>
          <w:color w:val="0000FF"/>
        </w:rPr>
        <w:sectPr w:rsidR="00AB31C9" w:rsidRPr="00EF03F7" w:rsidSect="00D30EDB">
          <w:headerReference w:type="default" r:id="rId18"/>
          <w:type w:val="oddPage"/>
          <w:pgSz w:w="12240" w:h="15840" w:code="1"/>
          <w:pgMar w:top="1440" w:right="1152" w:bottom="1440" w:left="1152" w:header="720" w:footer="720" w:gutter="0"/>
          <w:cols w:space="720"/>
        </w:sectPr>
      </w:pPr>
    </w:p>
    <w:p w:rsidR="006C6D81" w:rsidRPr="00EF03F7" w:rsidRDefault="006C6D81" w:rsidP="006C6D81">
      <w:pPr>
        <w:pStyle w:val="Heading1"/>
      </w:pPr>
      <w:bookmarkStart w:id="173" w:name="_Toc112498332"/>
      <w:bookmarkStart w:id="174" w:name="_Toc158102405"/>
      <w:r w:rsidRPr="00EF03F7">
        <w:t xml:space="preserve">Layered Technologies Over </w:t>
      </w:r>
      <w:bookmarkEnd w:id="173"/>
      <w:r w:rsidR="004671FA" w:rsidRPr="00EF03F7">
        <w:t>LINQ to XML</w:t>
      </w:r>
      <w:bookmarkEnd w:id="174"/>
    </w:p>
    <w:p w:rsidR="000F3F96" w:rsidRPr="00EF03F7" w:rsidRDefault="00064D49" w:rsidP="000F3F96">
      <w:r w:rsidRPr="00EF03F7">
        <w:t xml:space="preserve">The </w:t>
      </w:r>
      <w:r w:rsidR="004671FA" w:rsidRPr="00EF03F7">
        <w:t>LINQ to XML</w:t>
      </w:r>
      <w:r w:rsidR="000F3F96" w:rsidRPr="00EF03F7">
        <w:t xml:space="preserve"> XML Programming API </w:t>
      </w:r>
      <w:r w:rsidRPr="00EF03F7">
        <w:t>will be</w:t>
      </w:r>
      <w:r w:rsidR="000F3F96" w:rsidRPr="00EF03F7">
        <w:t xml:space="preserve"> the foundation for a vari</w:t>
      </w:r>
      <w:r w:rsidRPr="00EF03F7">
        <w:t>ety of layered technolo</w:t>
      </w:r>
      <w:r w:rsidR="002B58BF" w:rsidRPr="00EF03F7">
        <w:t>gies.  Two of these technologies are discussed below.</w:t>
      </w:r>
    </w:p>
    <w:p w:rsidR="001B778F" w:rsidRPr="00EF03F7" w:rsidRDefault="004671FA" w:rsidP="001B778F">
      <w:pPr>
        <w:pStyle w:val="Heading2"/>
      </w:pPr>
      <w:bookmarkStart w:id="175" w:name="_Ref112771498"/>
      <w:bookmarkStart w:id="176" w:name="_Ref112771519"/>
      <w:bookmarkStart w:id="177" w:name="_Toc158102406"/>
      <w:r w:rsidRPr="00EF03F7">
        <w:t>LINQ to XML</w:t>
      </w:r>
      <w:r w:rsidR="001B778F" w:rsidRPr="00EF03F7">
        <w:t xml:space="preserve"> in Visual Basic 9.0</w:t>
      </w:r>
      <w:bookmarkStart w:id="178" w:name="_Toc112498334"/>
      <w:bookmarkEnd w:id="175"/>
      <w:bookmarkEnd w:id="176"/>
      <w:bookmarkEnd w:id="177"/>
      <w:bookmarkEnd w:id="178"/>
    </w:p>
    <w:p w:rsidR="001B778F" w:rsidRPr="00EF03F7" w:rsidRDefault="001B778F" w:rsidP="001B778F">
      <w:r w:rsidRPr="00EF03F7">
        <w:t xml:space="preserve">VB 9.0 will provide deep support for </w:t>
      </w:r>
      <w:r w:rsidR="004671FA" w:rsidRPr="00EF03F7">
        <w:t>LINQ to XML</w:t>
      </w:r>
      <w:r w:rsidRPr="00EF03F7">
        <w:rPr>
          <w:b/>
          <w:i/>
        </w:rPr>
        <w:t xml:space="preserve">.  </w:t>
      </w:r>
      <w:r w:rsidRPr="00EF03F7">
        <w:t xml:space="preserve">Instead of using methods to construct and navigate XML, VB 9.0 uses </w:t>
      </w:r>
      <w:r w:rsidRPr="00EF03F7">
        <w:rPr>
          <w:rStyle w:val="Emphasis"/>
        </w:rPr>
        <w:t>XML literals</w:t>
      </w:r>
      <w:r w:rsidRPr="00EF03F7">
        <w:t xml:space="preserve"> for construction and </w:t>
      </w:r>
      <w:r w:rsidR="00A96580" w:rsidRPr="00EF03F7">
        <w:rPr>
          <w:i/>
        </w:rPr>
        <w:t>Xml Axis Properties</w:t>
      </w:r>
      <w:r w:rsidRPr="00EF03F7">
        <w:rPr>
          <w:b/>
          <w:i/>
        </w:rPr>
        <w:t xml:space="preserve"> </w:t>
      </w:r>
      <w:r w:rsidRPr="00EF03F7">
        <w:t xml:space="preserve">for navigation. This is an important distinction and is closer to the design center of VB.  XML literals allow VB developers to construct </w:t>
      </w:r>
      <w:r w:rsidR="004671FA" w:rsidRPr="00EF03F7">
        <w:t>LINQ to XML</w:t>
      </w:r>
      <w:r w:rsidRPr="00EF03F7">
        <w:t xml:space="preserve"> objects such as </w:t>
      </w:r>
      <w:r w:rsidRPr="00EF03F7">
        <w:rPr>
          <w:rStyle w:val="Codefragment"/>
        </w:rPr>
        <w:t>XDocument</w:t>
      </w:r>
      <w:r w:rsidRPr="00EF03F7">
        <w:t xml:space="preserve"> and </w:t>
      </w:r>
      <w:r w:rsidRPr="00EF03F7">
        <w:rPr>
          <w:rStyle w:val="Codefragment"/>
        </w:rPr>
        <w:t>XElement</w:t>
      </w:r>
      <w:r w:rsidRPr="00EF03F7">
        <w:t xml:space="preserve"> directly using familiar XML syntax. Values within these objects can be created with expression evaluation and variable substitution. </w:t>
      </w:r>
      <w:r w:rsidR="00A96580" w:rsidRPr="00EF03F7">
        <w:rPr>
          <w:i/>
        </w:rPr>
        <w:t>Xml Axis Properties</w:t>
      </w:r>
      <w:r w:rsidR="00A96580" w:rsidRPr="00EF03F7">
        <w:rPr>
          <w:b/>
          <w:i/>
        </w:rPr>
        <w:t xml:space="preserve"> </w:t>
      </w:r>
      <w:r w:rsidRPr="00EF03F7">
        <w:t xml:space="preserve">will allow developers to access XML nodes directly by </w:t>
      </w:r>
      <w:r w:rsidR="00A96580" w:rsidRPr="00EF03F7">
        <w:t xml:space="preserve">special syntax that include the Xml axis and the  element or attribute </w:t>
      </w:r>
      <w:r w:rsidRPr="00EF03F7">
        <w:t xml:space="preserve">name, rather than indirectly using method calls. These two features will provide deep, explicit, easy to use and powerful support for XML and </w:t>
      </w:r>
      <w:r w:rsidR="004671FA" w:rsidRPr="00EF03F7">
        <w:t>LINQ to XML</w:t>
      </w:r>
      <w:r w:rsidRPr="00EF03F7">
        <w:t xml:space="preserve"> programming in VB. </w:t>
      </w:r>
    </w:p>
    <w:p w:rsidR="001B778F" w:rsidRPr="00EF03F7" w:rsidRDefault="001B778F" w:rsidP="001B778F">
      <w:pPr>
        <w:pStyle w:val="Heading3"/>
      </w:pPr>
      <w:bookmarkStart w:id="179" w:name="_Toc158102407"/>
      <w:r w:rsidRPr="00EF03F7">
        <w:t>XML Literals</w:t>
      </w:r>
      <w:bookmarkEnd w:id="179"/>
    </w:p>
    <w:p w:rsidR="001B778F" w:rsidRPr="00EF03F7" w:rsidRDefault="001B778F" w:rsidP="001B778F">
      <w:r w:rsidRPr="00EF03F7">
        <w:t>Let us revisit the first example in this paper, (section 2.1.1.1), but this time written in VB. The syntax is very similar to the existing C# syntax:</w:t>
      </w:r>
    </w:p>
    <w:p w:rsidR="001B778F" w:rsidRPr="00EF03F7" w:rsidRDefault="001B778F" w:rsidP="001B778F">
      <w:pPr>
        <w:pStyle w:val="Code"/>
      </w:pPr>
      <w:r w:rsidRPr="00EF03F7">
        <w:rPr>
          <w:color w:val="0000FF"/>
        </w:rPr>
        <w:t>Dim</w:t>
      </w:r>
      <w:r w:rsidRPr="00EF03F7">
        <w:t xml:space="preserve"> contacts </w:t>
      </w:r>
      <w:r w:rsidRPr="00EF03F7">
        <w:rPr>
          <w:color w:val="0000FF"/>
        </w:rPr>
        <w:t>As</w:t>
      </w:r>
      <w:r w:rsidRPr="00EF03F7">
        <w:t xml:space="preserve"> XElement = _</w:t>
      </w:r>
      <w:r w:rsidRPr="00EF03F7">
        <w:br/>
        <w:t xml:space="preserve">     </w:t>
      </w:r>
      <w:r w:rsidRPr="00EF03F7">
        <w:rPr>
          <w:color w:val="0000FF"/>
        </w:rPr>
        <w:t>New</w:t>
      </w:r>
      <w:r w:rsidRPr="00EF03F7">
        <w:t xml:space="preserve"> XElement(</w:t>
      </w:r>
      <w:r w:rsidRPr="00EF03F7">
        <w:rPr>
          <w:color w:val="800000"/>
        </w:rPr>
        <w:t>"contacts"</w:t>
      </w:r>
      <w:r w:rsidRPr="00EF03F7">
        <w:t>, _</w:t>
      </w:r>
      <w:r w:rsidRPr="00EF03F7">
        <w:br/>
        <w:t xml:space="preserve">      </w:t>
      </w:r>
      <w:r w:rsidRPr="00EF03F7">
        <w:rPr>
          <w:color w:val="0000FF"/>
        </w:rPr>
        <w:t>New</w:t>
      </w:r>
      <w:r w:rsidRPr="00EF03F7">
        <w:t xml:space="preserve"> XElement(</w:t>
      </w:r>
      <w:r w:rsidRPr="00EF03F7">
        <w:rPr>
          <w:color w:val="800000"/>
        </w:rPr>
        <w:t>"contact"</w:t>
      </w:r>
      <w:r w:rsidRPr="00EF03F7">
        <w:t>, _</w:t>
      </w:r>
      <w:r w:rsidRPr="00EF03F7">
        <w:br/>
        <w:t xml:space="preserve">           </w:t>
      </w:r>
      <w:r w:rsidRPr="00EF03F7">
        <w:rPr>
          <w:color w:val="0000FF"/>
        </w:rPr>
        <w:t>New</w:t>
      </w:r>
      <w:r w:rsidRPr="00EF03F7">
        <w:t xml:space="preserve"> XElement(</w:t>
      </w:r>
      <w:r w:rsidRPr="00EF03F7">
        <w:rPr>
          <w:color w:val="800000"/>
        </w:rPr>
        <w:t>"name"</w:t>
      </w:r>
      <w:r w:rsidRPr="00EF03F7">
        <w:t xml:space="preserve">, </w:t>
      </w:r>
      <w:r w:rsidRPr="00EF03F7">
        <w:rPr>
          <w:color w:val="800000"/>
        </w:rPr>
        <w:t>"</w:t>
      </w:r>
      <w:r w:rsidR="00061F83" w:rsidRPr="00EF03F7">
        <w:rPr>
          <w:color w:val="800000"/>
        </w:rPr>
        <w:t>Patrick Hines</w:t>
      </w:r>
      <w:r w:rsidRPr="00EF03F7">
        <w:rPr>
          <w:color w:val="800000"/>
        </w:rPr>
        <w:t>"</w:t>
      </w:r>
      <w:r w:rsidRPr="00EF03F7">
        <w:t>), _</w:t>
      </w:r>
      <w:r w:rsidRPr="00EF03F7">
        <w:br/>
        <w:t xml:space="preserve">           </w:t>
      </w:r>
      <w:r w:rsidRPr="00EF03F7">
        <w:rPr>
          <w:color w:val="0000FF"/>
        </w:rPr>
        <w:t>New</w:t>
      </w:r>
      <w:r w:rsidRPr="00EF03F7">
        <w:t xml:space="preserve"> XElement(</w:t>
      </w:r>
      <w:r w:rsidRPr="00EF03F7">
        <w:rPr>
          <w:color w:val="800000"/>
        </w:rPr>
        <w:t>"phone"</w:t>
      </w:r>
      <w:r w:rsidRPr="00EF03F7">
        <w:t xml:space="preserve">, </w:t>
      </w:r>
      <w:r w:rsidRPr="00EF03F7">
        <w:rPr>
          <w:color w:val="800000"/>
        </w:rPr>
        <w:t>"</w:t>
      </w:r>
      <w:r w:rsidR="00061F83" w:rsidRPr="00EF03F7">
        <w:rPr>
          <w:color w:val="800000"/>
        </w:rPr>
        <w:t>206-555-0144</w:t>
      </w:r>
      <w:r w:rsidRPr="00EF03F7">
        <w:rPr>
          <w:color w:val="800000"/>
        </w:rPr>
        <w:t>"</w:t>
      </w:r>
      <w:r w:rsidRPr="00EF03F7">
        <w:t>, _</w:t>
      </w:r>
      <w:r w:rsidRPr="00EF03F7">
        <w:br/>
        <w:t xml:space="preserve">               </w:t>
      </w:r>
      <w:r w:rsidRPr="00EF03F7">
        <w:rPr>
          <w:color w:val="0000FF"/>
        </w:rPr>
        <w:t>New</w:t>
      </w:r>
      <w:r w:rsidRPr="00EF03F7">
        <w:t xml:space="preserve"> XAttribute(</w:t>
      </w:r>
      <w:r w:rsidRPr="00EF03F7">
        <w:rPr>
          <w:color w:val="800000"/>
        </w:rPr>
        <w:t>"type"</w:t>
      </w:r>
      <w:r w:rsidRPr="00EF03F7">
        <w:t xml:space="preserve">, </w:t>
      </w:r>
      <w:r w:rsidRPr="00EF03F7">
        <w:rPr>
          <w:color w:val="800000"/>
        </w:rPr>
        <w:t>"home"</w:t>
      </w:r>
      <w:r w:rsidRPr="00EF03F7">
        <w:t>)), _</w:t>
      </w:r>
      <w:r w:rsidRPr="00EF03F7">
        <w:br/>
        <w:t xml:space="preserve">           </w:t>
      </w:r>
      <w:r w:rsidRPr="00EF03F7">
        <w:rPr>
          <w:color w:val="0000FF"/>
        </w:rPr>
        <w:t>New</w:t>
      </w:r>
      <w:r w:rsidRPr="00EF03F7">
        <w:t xml:space="preserve"> XElement(</w:t>
      </w:r>
      <w:r w:rsidRPr="00EF03F7">
        <w:rPr>
          <w:color w:val="800000"/>
        </w:rPr>
        <w:t>"phone"</w:t>
      </w:r>
      <w:r w:rsidRPr="00EF03F7">
        <w:t xml:space="preserve">, </w:t>
      </w:r>
      <w:r w:rsidRPr="00EF03F7">
        <w:rPr>
          <w:color w:val="800000"/>
        </w:rPr>
        <w:t>"</w:t>
      </w:r>
      <w:r w:rsidR="00061F83" w:rsidRPr="00EF03F7">
        <w:rPr>
          <w:color w:val="800000"/>
        </w:rPr>
        <w:t>425-555-0145</w:t>
      </w:r>
      <w:r w:rsidRPr="00EF03F7">
        <w:rPr>
          <w:color w:val="800000"/>
        </w:rPr>
        <w:t>"</w:t>
      </w:r>
      <w:r w:rsidRPr="00EF03F7">
        <w:t>, _</w:t>
      </w:r>
      <w:r w:rsidRPr="00EF03F7">
        <w:br/>
        <w:t xml:space="preserve">               </w:t>
      </w:r>
      <w:r w:rsidRPr="00EF03F7">
        <w:rPr>
          <w:color w:val="0000FF"/>
        </w:rPr>
        <w:t>New</w:t>
      </w:r>
      <w:r w:rsidRPr="00EF03F7">
        <w:t xml:space="preserve"> XAttribute(</w:t>
      </w:r>
      <w:r w:rsidRPr="00EF03F7">
        <w:rPr>
          <w:color w:val="800000"/>
        </w:rPr>
        <w:t>"type"</w:t>
      </w:r>
      <w:r w:rsidRPr="00EF03F7">
        <w:t xml:space="preserve">, </w:t>
      </w:r>
      <w:r w:rsidRPr="00EF03F7">
        <w:rPr>
          <w:color w:val="800000"/>
        </w:rPr>
        <w:t>"work"</w:t>
      </w:r>
      <w:r w:rsidRPr="00EF03F7">
        <w:t>)), _</w:t>
      </w:r>
      <w:r w:rsidRPr="00EF03F7">
        <w:br/>
        <w:t xml:space="preserve">           </w:t>
      </w:r>
      <w:r w:rsidRPr="00EF03F7">
        <w:rPr>
          <w:color w:val="0000FF"/>
        </w:rPr>
        <w:t>New</w:t>
      </w:r>
      <w:r w:rsidRPr="00EF03F7">
        <w:t xml:space="preserve"> XElement(</w:t>
      </w:r>
      <w:r w:rsidRPr="00EF03F7">
        <w:rPr>
          <w:color w:val="800000"/>
        </w:rPr>
        <w:t>"address"</w:t>
      </w:r>
      <w:r w:rsidRPr="00EF03F7">
        <w:t>, _</w:t>
      </w:r>
      <w:r w:rsidRPr="00EF03F7">
        <w:br/>
        <w:t xml:space="preserve">              </w:t>
      </w:r>
      <w:r w:rsidRPr="00EF03F7">
        <w:rPr>
          <w:color w:val="0000FF"/>
        </w:rPr>
        <w:t>New</w:t>
      </w:r>
      <w:r w:rsidRPr="00EF03F7">
        <w:t xml:space="preserve"> XElement(</w:t>
      </w:r>
      <w:r w:rsidRPr="00EF03F7">
        <w:rPr>
          <w:color w:val="800000"/>
        </w:rPr>
        <w:t>"street1"</w:t>
      </w:r>
      <w:r w:rsidRPr="00EF03F7">
        <w:t xml:space="preserve">, </w:t>
      </w:r>
      <w:r w:rsidRPr="00EF03F7">
        <w:rPr>
          <w:color w:val="800000"/>
        </w:rPr>
        <w:t>"123 Main St"</w:t>
      </w:r>
      <w:r w:rsidRPr="00EF03F7">
        <w:t>), _</w:t>
      </w:r>
      <w:r w:rsidRPr="00EF03F7">
        <w:br/>
        <w:t xml:space="preserve">              </w:t>
      </w:r>
      <w:r w:rsidRPr="00EF03F7">
        <w:rPr>
          <w:color w:val="0000FF"/>
        </w:rPr>
        <w:t>New</w:t>
      </w:r>
      <w:r w:rsidRPr="00EF03F7">
        <w:t xml:space="preserve"> XElement(</w:t>
      </w:r>
      <w:r w:rsidRPr="00EF03F7">
        <w:rPr>
          <w:color w:val="800000"/>
        </w:rPr>
        <w:t>"city"</w:t>
      </w:r>
      <w:r w:rsidRPr="00EF03F7">
        <w:t xml:space="preserve">, </w:t>
      </w:r>
      <w:r w:rsidRPr="00EF03F7">
        <w:rPr>
          <w:color w:val="800000"/>
        </w:rPr>
        <w:t>"Mercer Island"</w:t>
      </w:r>
      <w:r w:rsidRPr="00EF03F7">
        <w:t>), _</w:t>
      </w:r>
      <w:r w:rsidRPr="00EF03F7">
        <w:br/>
        <w:t xml:space="preserve">              </w:t>
      </w:r>
      <w:r w:rsidRPr="00EF03F7">
        <w:rPr>
          <w:color w:val="0000FF"/>
        </w:rPr>
        <w:t>New</w:t>
      </w:r>
      <w:r w:rsidRPr="00EF03F7">
        <w:t xml:space="preserve"> XElement(</w:t>
      </w:r>
      <w:r w:rsidRPr="00EF03F7">
        <w:rPr>
          <w:color w:val="800000"/>
        </w:rPr>
        <w:t>"state"</w:t>
      </w:r>
      <w:r w:rsidRPr="00EF03F7">
        <w:t xml:space="preserve">, </w:t>
      </w:r>
      <w:r w:rsidRPr="00EF03F7">
        <w:rPr>
          <w:color w:val="800000"/>
        </w:rPr>
        <w:t>"WA"</w:t>
      </w:r>
      <w:r w:rsidRPr="00EF03F7">
        <w:t>), _</w:t>
      </w:r>
      <w:r w:rsidRPr="00EF03F7">
        <w:br/>
        <w:t xml:space="preserve">              </w:t>
      </w:r>
      <w:r w:rsidRPr="00EF03F7">
        <w:rPr>
          <w:color w:val="0000FF"/>
        </w:rPr>
        <w:t>New</w:t>
      </w:r>
      <w:r w:rsidRPr="00EF03F7">
        <w:t xml:space="preserve"> XElement(</w:t>
      </w:r>
      <w:r w:rsidRPr="00EF03F7">
        <w:rPr>
          <w:color w:val="800000"/>
        </w:rPr>
        <w:t>"postal"</w:t>
      </w:r>
      <w:r w:rsidRPr="00EF03F7">
        <w:t xml:space="preserve">, </w:t>
      </w:r>
      <w:r w:rsidRPr="00EF03F7">
        <w:rPr>
          <w:color w:val="800000"/>
        </w:rPr>
        <w:t>"98040"</w:t>
      </w:r>
      <w:r w:rsidRPr="00EF03F7">
        <w:t>))))</w:t>
      </w:r>
    </w:p>
    <w:p w:rsidR="001B778F" w:rsidRPr="00EF03F7" w:rsidRDefault="001B778F" w:rsidP="001B778F">
      <w:r w:rsidRPr="00EF03F7">
        <w:t xml:space="preserve">The above VB statement initializes the value of the variable </w:t>
      </w:r>
      <w:r w:rsidRPr="00EF03F7">
        <w:rPr>
          <w:rFonts w:ascii="Lucida Console" w:hAnsi="Lucida Console"/>
          <w:noProof/>
          <w:sz w:val="20"/>
          <w:szCs w:val="20"/>
        </w:rPr>
        <w:t xml:space="preserve">contacts </w:t>
      </w:r>
      <w:r w:rsidRPr="00EF03F7">
        <w:t xml:space="preserve">to be a new object of type </w:t>
      </w:r>
      <w:r w:rsidRPr="00EF03F7">
        <w:rPr>
          <w:rFonts w:ascii="Lucida Console" w:hAnsi="Lucida Console"/>
          <w:noProof/>
          <w:sz w:val="20"/>
          <w:szCs w:val="20"/>
        </w:rPr>
        <w:t xml:space="preserve">XElement </w:t>
      </w:r>
      <w:r w:rsidRPr="00EF03F7">
        <w:t>using the traditional API approach</w:t>
      </w:r>
      <w:r w:rsidRPr="00EF03F7">
        <w:rPr>
          <w:rFonts w:ascii="Lucida Console" w:hAnsi="Lucida Console"/>
          <w:noProof/>
          <w:sz w:val="20"/>
          <w:szCs w:val="20"/>
        </w:rPr>
        <w:t>.</w:t>
      </w:r>
      <w:r w:rsidRPr="00EF03F7">
        <w:t xml:space="preserve"> VB allows us to go one-step further than calling the </w:t>
      </w:r>
      <w:r w:rsidR="004671FA" w:rsidRPr="00EF03F7">
        <w:t>LINQ to XML</w:t>
      </w:r>
      <w:r w:rsidRPr="00EF03F7">
        <w:t xml:space="preserve"> APIs to create new objects; it lets us write the XML inline using actual XML syntax:</w:t>
      </w:r>
    </w:p>
    <w:p w:rsidR="001B778F" w:rsidRPr="00EF03F7" w:rsidRDefault="001B778F" w:rsidP="001B778F">
      <w:pPr>
        <w:pStyle w:val="Code"/>
        <w:rPr>
          <w:sz w:val="22"/>
        </w:rPr>
      </w:pPr>
      <w:r w:rsidRPr="00EF03F7">
        <w:rPr>
          <w:color w:val="0000FF"/>
        </w:rPr>
        <w:t xml:space="preserve">Dim </w:t>
      </w:r>
      <w:r w:rsidRPr="00EF03F7">
        <w:t xml:space="preserve">contacts </w:t>
      </w:r>
      <w:r w:rsidRPr="00EF03F7">
        <w:rPr>
          <w:color w:val="0000FF"/>
        </w:rPr>
        <w:t>As</w:t>
      </w:r>
      <w:r w:rsidRPr="00EF03F7">
        <w:t xml:space="preserve"> XElement </w:t>
      </w:r>
      <w:r w:rsidRPr="00EF03F7">
        <w:rPr>
          <w:color w:val="0000FF"/>
        </w:rPr>
        <w:t xml:space="preserve">= </w:t>
      </w:r>
      <w:r w:rsidRPr="00EF03F7">
        <w:t>_</w:t>
      </w:r>
      <w:r w:rsidRPr="00EF03F7">
        <w:br/>
      </w:r>
      <w:r w:rsidRPr="00EF03F7">
        <w:rPr>
          <w:color w:val="0000FF"/>
        </w:rPr>
        <w:t xml:space="preserve">        &lt;</w:t>
      </w:r>
      <w:r w:rsidRPr="00EF03F7">
        <w:rPr>
          <w:color w:val="800000"/>
        </w:rPr>
        <w:t>contacts</w:t>
      </w:r>
      <w:r w:rsidRPr="00EF03F7">
        <w:rPr>
          <w:color w:val="0000FF"/>
        </w:rPr>
        <w:t>&gt;</w:t>
      </w:r>
      <w:r w:rsidRPr="00EF03F7">
        <w:rPr>
          <w:color w:val="0000FF"/>
        </w:rPr>
        <w:br/>
        <w:t xml:space="preserve">          &lt;</w:t>
      </w:r>
      <w:r w:rsidRPr="00EF03F7">
        <w:rPr>
          <w:color w:val="800000"/>
        </w:rPr>
        <w:t>contact</w:t>
      </w:r>
      <w:r w:rsidRPr="00EF03F7">
        <w:rPr>
          <w:color w:val="0000FF"/>
        </w:rPr>
        <w:t>&gt;</w:t>
      </w:r>
      <w:r w:rsidRPr="00EF03F7">
        <w:rPr>
          <w:color w:val="0000FF"/>
        </w:rPr>
        <w:br/>
        <w:t xml:space="preserve">            &lt;</w:t>
      </w:r>
      <w:r w:rsidRPr="00EF03F7">
        <w:rPr>
          <w:color w:val="800000"/>
        </w:rPr>
        <w:t>name</w:t>
      </w:r>
      <w:r w:rsidRPr="00EF03F7">
        <w:rPr>
          <w:color w:val="0000FF"/>
        </w:rPr>
        <w:t>&gt;</w:t>
      </w:r>
      <w:r w:rsidR="00061F83" w:rsidRPr="00EF03F7">
        <w:t>Patrick Hines</w:t>
      </w:r>
      <w:r w:rsidRPr="00EF03F7">
        <w:rPr>
          <w:color w:val="0000FF"/>
        </w:rPr>
        <w:t>&lt;/</w:t>
      </w:r>
      <w:r w:rsidRPr="00EF03F7">
        <w:rPr>
          <w:color w:val="800000"/>
        </w:rPr>
        <w:t>name</w:t>
      </w:r>
      <w:r w:rsidRPr="00EF03F7">
        <w:rPr>
          <w:color w:val="0000FF"/>
        </w:rPr>
        <w:t>&gt;</w:t>
      </w:r>
      <w:r w:rsidRPr="00EF03F7">
        <w:rPr>
          <w:color w:val="0000FF"/>
        </w:rPr>
        <w:br/>
        <w:t xml:space="preserve">            &lt;</w:t>
      </w:r>
      <w:r w:rsidRPr="00EF03F7">
        <w:rPr>
          <w:color w:val="800000"/>
        </w:rPr>
        <w:t>phone</w:t>
      </w:r>
      <w:r w:rsidRPr="00EF03F7">
        <w:rPr>
          <w:color w:val="0000FF"/>
        </w:rPr>
        <w:t xml:space="preserve"> </w:t>
      </w:r>
      <w:r w:rsidRPr="00EF03F7">
        <w:rPr>
          <w:color w:val="FF0000"/>
        </w:rPr>
        <w:t>type</w:t>
      </w:r>
      <w:r w:rsidRPr="00EF03F7">
        <w:rPr>
          <w:color w:val="0000FF"/>
        </w:rPr>
        <w:t>=</w:t>
      </w:r>
      <w:r w:rsidRPr="00EF03F7">
        <w:t>"</w:t>
      </w:r>
      <w:r w:rsidRPr="00EF03F7">
        <w:rPr>
          <w:color w:val="0000FF"/>
        </w:rPr>
        <w:t>home</w:t>
      </w:r>
      <w:r w:rsidRPr="00EF03F7">
        <w:t>"</w:t>
      </w:r>
      <w:r w:rsidRPr="00EF03F7">
        <w:rPr>
          <w:color w:val="0000FF"/>
        </w:rPr>
        <w:t>&gt;</w:t>
      </w:r>
      <w:r w:rsidR="00061F83" w:rsidRPr="00EF03F7">
        <w:t>206-555-0144</w:t>
      </w:r>
      <w:r w:rsidRPr="00EF03F7">
        <w:rPr>
          <w:color w:val="0000FF"/>
        </w:rPr>
        <w:t>&lt;/</w:t>
      </w:r>
      <w:r w:rsidRPr="00EF03F7">
        <w:rPr>
          <w:color w:val="800000"/>
        </w:rPr>
        <w:t>phone</w:t>
      </w:r>
      <w:r w:rsidRPr="00EF03F7">
        <w:rPr>
          <w:color w:val="0000FF"/>
        </w:rPr>
        <w:t>&gt;</w:t>
      </w:r>
      <w:r w:rsidRPr="00EF03F7">
        <w:rPr>
          <w:color w:val="0000FF"/>
        </w:rPr>
        <w:br/>
        <w:t xml:space="preserve">            &lt;</w:t>
      </w:r>
      <w:r w:rsidRPr="00EF03F7">
        <w:rPr>
          <w:color w:val="800000"/>
        </w:rPr>
        <w:t>phone</w:t>
      </w:r>
      <w:r w:rsidRPr="00EF03F7">
        <w:rPr>
          <w:color w:val="0000FF"/>
        </w:rPr>
        <w:t xml:space="preserve"> </w:t>
      </w:r>
      <w:r w:rsidRPr="00EF03F7">
        <w:rPr>
          <w:color w:val="FF0000"/>
        </w:rPr>
        <w:t>type</w:t>
      </w:r>
      <w:r w:rsidRPr="00EF03F7">
        <w:rPr>
          <w:color w:val="0000FF"/>
        </w:rPr>
        <w:t>=</w:t>
      </w:r>
      <w:r w:rsidRPr="00EF03F7">
        <w:t>"</w:t>
      </w:r>
      <w:r w:rsidRPr="00EF03F7">
        <w:rPr>
          <w:color w:val="0000FF"/>
        </w:rPr>
        <w:t>work</w:t>
      </w:r>
      <w:r w:rsidRPr="00EF03F7">
        <w:t>"</w:t>
      </w:r>
      <w:r w:rsidRPr="00EF03F7">
        <w:rPr>
          <w:color w:val="0000FF"/>
        </w:rPr>
        <w:t>&gt;</w:t>
      </w:r>
      <w:r w:rsidR="00061F83" w:rsidRPr="00EF03F7">
        <w:t>425-555-0145</w:t>
      </w:r>
      <w:r w:rsidRPr="00EF03F7">
        <w:rPr>
          <w:color w:val="0000FF"/>
        </w:rPr>
        <w:t>&lt;/</w:t>
      </w:r>
      <w:r w:rsidRPr="00EF03F7">
        <w:rPr>
          <w:color w:val="800000"/>
        </w:rPr>
        <w:t>phone</w:t>
      </w:r>
      <w:r w:rsidRPr="00EF03F7">
        <w:rPr>
          <w:color w:val="0000FF"/>
        </w:rPr>
        <w:t>&gt;</w:t>
      </w:r>
      <w:r w:rsidRPr="00EF03F7">
        <w:rPr>
          <w:color w:val="0000FF"/>
        </w:rPr>
        <w:br/>
        <w:t xml:space="preserve">            &lt;</w:t>
      </w:r>
      <w:r w:rsidRPr="00EF03F7">
        <w:rPr>
          <w:color w:val="800000"/>
        </w:rPr>
        <w:t>address</w:t>
      </w:r>
      <w:r w:rsidRPr="00EF03F7">
        <w:rPr>
          <w:color w:val="0000FF"/>
        </w:rPr>
        <w:t>&gt;</w:t>
      </w:r>
      <w:r w:rsidRPr="00EF03F7">
        <w:rPr>
          <w:color w:val="0000FF"/>
        </w:rPr>
        <w:br/>
        <w:t xml:space="preserve">              &lt;</w:t>
      </w:r>
      <w:r w:rsidRPr="00EF03F7">
        <w:rPr>
          <w:color w:val="800000"/>
        </w:rPr>
        <w:t>street1</w:t>
      </w:r>
      <w:r w:rsidRPr="00EF03F7">
        <w:rPr>
          <w:color w:val="0000FF"/>
        </w:rPr>
        <w:t>&gt;</w:t>
      </w:r>
      <w:r w:rsidRPr="00EF03F7">
        <w:t>123 Main St</w:t>
      </w:r>
      <w:r w:rsidRPr="00EF03F7">
        <w:rPr>
          <w:color w:val="0000FF"/>
        </w:rPr>
        <w:t>&lt;/</w:t>
      </w:r>
      <w:r w:rsidRPr="00EF03F7">
        <w:rPr>
          <w:color w:val="800000"/>
        </w:rPr>
        <w:t>street1</w:t>
      </w:r>
      <w:r w:rsidRPr="00EF03F7">
        <w:rPr>
          <w:color w:val="0000FF"/>
        </w:rPr>
        <w:t>&gt;</w:t>
      </w:r>
      <w:r w:rsidRPr="00EF03F7">
        <w:rPr>
          <w:color w:val="0000FF"/>
        </w:rPr>
        <w:br/>
        <w:t xml:space="preserve">              &lt;</w:t>
      </w:r>
      <w:r w:rsidRPr="00EF03F7">
        <w:rPr>
          <w:color w:val="800000"/>
        </w:rPr>
        <w:t>city</w:t>
      </w:r>
      <w:r w:rsidRPr="00EF03F7">
        <w:rPr>
          <w:color w:val="0000FF"/>
        </w:rPr>
        <w:t>&gt;</w:t>
      </w:r>
      <w:r w:rsidRPr="00EF03F7">
        <w:t>Mercer Island</w:t>
      </w:r>
      <w:r w:rsidRPr="00EF03F7">
        <w:rPr>
          <w:color w:val="0000FF"/>
        </w:rPr>
        <w:t>&lt;/</w:t>
      </w:r>
      <w:r w:rsidRPr="00EF03F7">
        <w:rPr>
          <w:color w:val="800000"/>
        </w:rPr>
        <w:t>city</w:t>
      </w:r>
      <w:r w:rsidRPr="00EF03F7">
        <w:rPr>
          <w:color w:val="0000FF"/>
        </w:rPr>
        <w:t>&gt;</w:t>
      </w:r>
      <w:r w:rsidRPr="00EF03F7">
        <w:rPr>
          <w:color w:val="0000FF"/>
        </w:rPr>
        <w:br/>
        <w:t xml:space="preserve">              &lt;</w:t>
      </w:r>
      <w:r w:rsidRPr="00EF03F7">
        <w:rPr>
          <w:color w:val="800000"/>
        </w:rPr>
        <w:t>state</w:t>
      </w:r>
      <w:r w:rsidRPr="00EF03F7">
        <w:rPr>
          <w:color w:val="0000FF"/>
        </w:rPr>
        <w:t>&gt;</w:t>
      </w:r>
      <w:r w:rsidRPr="00EF03F7">
        <w:t>WA</w:t>
      </w:r>
      <w:r w:rsidRPr="00EF03F7">
        <w:rPr>
          <w:color w:val="0000FF"/>
        </w:rPr>
        <w:t>&lt;/</w:t>
      </w:r>
      <w:r w:rsidRPr="00EF03F7">
        <w:rPr>
          <w:color w:val="800000"/>
        </w:rPr>
        <w:t>state</w:t>
      </w:r>
      <w:r w:rsidRPr="00EF03F7">
        <w:rPr>
          <w:color w:val="0000FF"/>
        </w:rPr>
        <w:t>&gt;</w:t>
      </w:r>
      <w:r w:rsidRPr="00EF03F7">
        <w:rPr>
          <w:color w:val="0000FF"/>
        </w:rPr>
        <w:br/>
        <w:t xml:space="preserve">              &lt;</w:t>
      </w:r>
      <w:r w:rsidRPr="00EF03F7">
        <w:rPr>
          <w:color w:val="800000"/>
        </w:rPr>
        <w:t>postal</w:t>
      </w:r>
      <w:r w:rsidRPr="00EF03F7">
        <w:rPr>
          <w:color w:val="0000FF"/>
        </w:rPr>
        <w:t>&gt;</w:t>
      </w:r>
      <w:r w:rsidRPr="00EF03F7">
        <w:t>98040</w:t>
      </w:r>
      <w:r w:rsidRPr="00EF03F7">
        <w:rPr>
          <w:color w:val="0000FF"/>
        </w:rPr>
        <w:t>&lt;/</w:t>
      </w:r>
      <w:r w:rsidRPr="00EF03F7">
        <w:rPr>
          <w:color w:val="800000"/>
        </w:rPr>
        <w:t>postal</w:t>
      </w:r>
      <w:r w:rsidRPr="00EF03F7">
        <w:rPr>
          <w:color w:val="0000FF"/>
        </w:rPr>
        <w:t>&gt;</w:t>
      </w:r>
      <w:r w:rsidRPr="00EF03F7">
        <w:rPr>
          <w:color w:val="0000FF"/>
        </w:rPr>
        <w:br/>
        <w:t xml:space="preserve">            &lt;/</w:t>
      </w:r>
      <w:r w:rsidRPr="00EF03F7">
        <w:rPr>
          <w:color w:val="800000"/>
        </w:rPr>
        <w:t>address</w:t>
      </w:r>
      <w:r w:rsidRPr="00EF03F7">
        <w:rPr>
          <w:color w:val="0000FF"/>
        </w:rPr>
        <w:t>&gt;</w:t>
      </w:r>
      <w:r w:rsidRPr="00EF03F7">
        <w:rPr>
          <w:color w:val="0000FF"/>
        </w:rPr>
        <w:br/>
        <w:t xml:space="preserve">          &lt;/</w:t>
      </w:r>
      <w:r w:rsidRPr="00EF03F7">
        <w:rPr>
          <w:color w:val="800000"/>
        </w:rPr>
        <w:t>contact</w:t>
      </w:r>
      <w:r w:rsidRPr="00EF03F7">
        <w:rPr>
          <w:color w:val="0000FF"/>
        </w:rPr>
        <w:t>&gt;</w:t>
      </w:r>
      <w:r w:rsidRPr="00EF03F7">
        <w:rPr>
          <w:color w:val="0000FF"/>
        </w:rPr>
        <w:br/>
        <w:t xml:space="preserve">        &lt;/</w:t>
      </w:r>
      <w:r w:rsidRPr="00EF03F7">
        <w:rPr>
          <w:color w:val="800000"/>
        </w:rPr>
        <w:t>contacts</w:t>
      </w:r>
      <w:r w:rsidRPr="00EF03F7">
        <w:rPr>
          <w:color w:val="0000FF"/>
        </w:rPr>
        <w:t>&gt;</w:t>
      </w:r>
    </w:p>
    <w:p w:rsidR="001B778F" w:rsidRPr="00EF03F7" w:rsidRDefault="001B778F" w:rsidP="001B778F">
      <w:r w:rsidRPr="00EF03F7">
        <w:t xml:space="preserve">The XML structure of the result </w:t>
      </w:r>
      <w:r w:rsidRPr="00EF03F7">
        <w:rPr>
          <w:rStyle w:val="Codefragment"/>
        </w:rPr>
        <w:t>XElement</w:t>
      </w:r>
      <w:r w:rsidRPr="00EF03F7">
        <w:t xml:space="preserve"> is obvious, which makes the VB code easy to read and maintain. The VB compiler translates the XML literals on the right-hand side of the statement into the appropriate calls to the </w:t>
      </w:r>
      <w:r w:rsidR="004671FA" w:rsidRPr="00EF03F7">
        <w:t>LINQ to XML</w:t>
      </w:r>
      <w:r w:rsidRPr="00EF03F7">
        <w:t xml:space="preserve"> APIs, producing the exact same code as in the first example. This ensures full interoperability between Visual Basic and other languages that use </w:t>
      </w:r>
      <w:r w:rsidR="004671FA" w:rsidRPr="00EF03F7">
        <w:t>LINQ to XML</w:t>
      </w:r>
      <w:r w:rsidRPr="00EF03F7">
        <w:t xml:space="preserve">. </w:t>
      </w:r>
    </w:p>
    <w:p w:rsidR="001B778F" w:rsidRPr="00EF03F7" w:rsidRDefault="001B778F" w:rsidP="001B778F">
      <w:r w:rsidRPr="00EF03F7">
        <w:t xml:space="preserve">Note that we do not need line continuations in XML literals. This allows developers to copy and paste XML from/to any XML source document. </w:t>
      </w:r>
    </w:p>
    <w:p w:rsidR="001B778F" w:rsidRPr="00EF03F7" w:rsidRDefault="001B778F" w:rsidP="001B778F">
      <w:r w:rsidRPr="00EF03F7">
        <w:t xml:space="preserve">Let us take another example where we create the same contact object but use variables instead. VB allows embedding expressions in the XML literals that create the XML values at run time. For example suppose that the contact name was stored in a variable called </w:t>
      </w:r>
      <w:r w:rsidRPr="00EF03F7">
        <w:rPr>
          <w:rFonts w:ascii="Lucida Console" w:hAnsi="Lucida Console"/>
          <w:noProof/>
          <w:sz w:val="20"/>
          <w:szCs w:val="20"/>
        </w:rPr>
        <w:t>MyName</w:t>
      </w:r>
      <w:r w:rsidRPr="00EF03F7">
        <w:t>. Now we may write as follows:</w:t>
      </w:r>
    </w:p>
    <w:p w:rsidR="001B778F" w:rsidRPr="00EF03F7" w:rsidRDefault="001B778F" w:rsidP="001B778F">
      <w:pPr>
        <w:pStyle w:val="Code"/>
      </w:pPr>
      <w:r w:rsidRPr="00EF03F7">
        <w:rPr>
          <w:color w:val="0000FF"/>
        </w:rPr>
        <w:t>Dim</w:t>
      </w:r>
      <w:r w:rsidRPr="00EF03F7">
        <w:t xml:space="preserve"> myName = </w:t>
      </w:r>
      <w:r w:rsidRPr="00EF03F7">
        <w:rPr>
          <w:color w:val="800000"/>
        </w:rPr>
        <w:t>"</w:t>
      </w:r>
      <w:r w:rsidR="00061F83" w:rsidRPr="00EF03F7">
        <w:rPr>
          <w:color w:val="800000"/>
        </w:rPr>
        <w:t>Patrick Hines</w:t>
      </w:r>
      <w:r w:rsidRPr="00EF03F7">
        <w:rPr>
          <w:color w:val="800000"/>
        </w:rPr>
        <w:t>"</w:t>
      </w:r>
      <w:r w:rsidRPr="00EF03F7">
        <w:rPr>
          <w:color w:val="800000"/>
        </w:rPr>
        <w:br/>
      </w:r>
      <w:r w:rsidRPr="00EF03F7">
        <w:rPr>
          <w:color w:val="0000FF"/>
        </w:rPr>
        <w:t>Dim</w:t>
      </w:r>
      <w:r w:rsidRPr="00EF03F7">
        <w:t xml:space="preserve"> contact </w:t>
      </w:r>
      <w:r w:rsidRPr="00EF03F7">
        <w:rPr>
          <w:color w:val="0000FF"/>
        </w:rPr>
        <w:t>As</w:t>
      </w:r>
      <w:r w:rsidRPr="00EF03F7">
        <w:t xml:space="preserve"> XElement = </w:t>
      </w:r>
      <w:r w:rsidRPr="00EF03F7">
        <w:rPr>
          <w:color w:val="0000FF"/>
        </w:rPr>
        <w:t>&lt;</w:t>
      </w:r>
      <w:r w:rsidRPr="00EF03F7">
        <w:rPr>
          <w:color w:val="800000"/>
        </w:rPr>
        <w:t>contact</w:t>
      </w:r>
      <w:r w:rsidRPr="00EF03F7">
        <w:rPr>
          <w:color w:val="0000FF"/>
        </w:rPr>
        <w:t>&gt;</w:t>
      </w:r>
      <w:r w:rsidRPr="00EF03F7">
        <w:br/>
        <w:t xml:space="preserve">  </w:t>
      </w:r>
      <w:r w:rsidRPr="00EF03F7">
        <w:tab/>
      </w:r>
      <w:r w:rsidRPr="00EF03F7">
        <w:tab/>
        <w:t xml:space="preserve">                   </w:t>
      </w:r>
      <w:r w:rsidRPr="00EF03F7">
        <w:tab/>
      </w:r>
      <w:r w:rsidRPr="00EF03F7">
        <w:tab/>
      </w:r>
      <w:r w:rsidRPr="00EF03F7">
        <w:rPr>
          <w:color w:val="0000FF"/>
        </w:rPr>
        <w:t>&lt;</w:t>
      </w:r>
      <w:r w:rsidRPr="00EF03F7">
        <w:rPr>
          <w:color w:val="800000"/>
        </w:rPr>
        <w:t>name</w:t>
      </w:r>
      <w:r w:rsidRPr="00EF03F7">
        <w:rPr>
          <w:color w:val="0000FF"/>
        </w:rPr>
        <w:t>&gt;&lt;</w:t>
      </w:r>
      <w:r w:rsidRPr="00EF03F7">
        <w:t>%=myName</w:t>
      </w:r>
      <w:r w:rsidR="00A96580" w:rsidRPr="00EF03F7">
        <w:t xml:space="preserve"> </w:t>
      </w:r>
      <w:r w:rsidRPr="00EF03F7">
        <w:t>%</w:t>
      </w:r>
      <w:r w:rsidRPr="00EF03F7">
        <w:rPr>
          <w:color w:val="0000FF"/>
        </w:rPr>
        <w:t>&gt;&lt;/</w:t>
      </w:r>
      <w:r w:rsidRPr="00EF03F7">
        <w:rPr>
          <w:color w:val="800000"/>
        </w:rPr>
        <w:t>name</w:t>
      </w:r>
      <w:r w:rsidRPr="00EF03F7">
        <w:rPr>
          <w:color w:val="0000FF"/>
        </w:rPr>
        <w:t>&gt;</w:t>
      </w:r>
      <w:r w:rsidRPr="00EF03F7">
        <w:t xml:space="preserve"> </w:t>
      </w:r>
      <w:r w:rsidRPr="00EF03F7">
        <w:br/>
        <w:t xml:space="preserve">                          </w:t>
      </w:r>
      <w:r w:rsidRPr="00EF03F7">
        <w:rPr>
          <w:color w:val="0000FF"/>
        </w:rPr>
        <w:t>&lt;/</w:t>
      </w:r>
      <w:r w:rsidRPr="00EF03F7">
        <w:rPr>
          <w:color w:val="800000"/>
        </w:rPr>
        <w:t>contact</w:t>
      </w:r>
      <w:r w:rsidRPr="00EF03F7">
        <w:rPr>
          <w:color w:val="0000FF"/>
        </w:rPr>
        <w:t>&gt;</w:t>
      </w:r>
    </w:p>
    <w:p w:rsidR="001B778F" w:rsidRPr="00EF03F7" w:rsidRDefault="001B778F" w:rsidP="001B778F">
      <w:r w:rsidRPr="00EF03F7">
        <w:t>People familiar with ASP.NET will immediately recognize the "</w:t>
      </w:r>
      <w:r w:rsidRPr="00EF03F7">
        <w:rPr>
          <w:rFonts w:ascii="Lucida Console" w:hAnsi="Lucida Console"/>
          <w:noProof/>
          <w:color w:val="0000FF"/>
          <w:sz w:val="20"/>
          <w:szCs w:val="20"/>
        </w:rPr>
        <w:t>&lt;</w:t>
      </w:r>
      <w:r w:rsidRPr="00EF03F7">
        <w:rPr>
          <w:rFonts w:ascii="Lucida Console" w:hAnsi="Lucida Console"/>
          <w:noProof/>
          <w:sz w:val="20"/>
          <w:szCs w:val="20"/>
        </w:rPr>
        <w:t>%=</w:t>
      </w:r>
      <w:r w:rsidRPr="00EF03F7">
        <w:t>" and "</w:t>
      </w:r>
      <w:r w:rsidRPr="00EF03F7">
        <w:rPr>
          <w:rFonts w:ascii="Lucida Console" w:hAnsi="Lucida Console"/>
          <w:noProof/>
          <w:sz w:val="20"/>
          <w:szCs w:val="20"/>
        </w:rPr>
        <w:t>%</w:t>
      </w:r>
      <w:r w:rsidRPr="00EF03F7">
        <w:rPr>
          <w:rFonts w:ascii="Lucida Console" w:hAnsi="Lucida Console"/>
          <w:noProof/>
          <w:color w:val="0000FF"/>
          <w:sz w:val="20"/>
          <w:szCs w:val="20"/>
        </w:rPr>
        <w:t>&gt;</w:t>
      </w:r>
      <w:r w:rsidRPr="00EF03F7">
        <w:t xml:space="preserve">" syntax. This syntax is used to bracket VB expressions, whose values will become the element content. Substituting the value of a variable like </w:t>
      </w:r>
      <w:r w:rsidRPr="00EF03F7">
        <w:rPr>
          <w:rFonts w:ascii="Lucida Console" w:hAnsi="Lucida Console"/>
          <w:noProof/>
          <w:sz w:val="20"/>
          <w:szCs w:val="20"/>
        </w:rPr>
        <w:t>MyName</w:t>
      </w:r>
      <w:r w:rsidRPr="00EF03F7">
        <w:t xml:space="preserve"> is only one example, the expression could just as easily have been a database lookup, an array access, a library function call, that return a type that is valid element content such as string, List of XElement etc. </w:t>
      </w:r>
    </w:p>
    <w:p w:rsidR="001B778F" w:rsidRPr="00EF03F7" w:rsidRDefault="002B38B3" w:rsidP="001B778F">
      <w:r w:rsidRPr="00EF03F7">
        <w:t>The same expression hole syntax is used within the angle brackets of XML syntax</w:t>
      </w:r>
      <w:r w:rsidR="001B778F" w:rsidRPr="00EF03F7">
        <w:t>. In the following example, the value of the attribute "</w:t>
      </w:r>
      <w:r w:rsidR="001B778F" w:rsidRPr="00EF03F7">
        <w:rPr>
          <w:rFonts w:ascii="Lucida Console" w:hAnsi="Lucida Console"/>
          <w:noProof/>
          <w:color w:val="FF0000"/>
          <w:sz w:val="20"/>
          <w:szCs w:val="20"/>
        </w:rPr>
        <w:t>type</w:t>
      </w:r>
      <w:r w:rsidR="001B778F" w:rsidRPr="00EF03F7">
        <w:t>" is set from an expression:</w:t>
      </w:r>
    </w:p>
    <w:p w:rsidR="001B778F" w:rsidRPr="00EF03F7" w:rsidRDefault="001B778F" w:rsidP="001B778F">
      <w:pPr>
        <w:pStyle w:val="Code"/>
        <w:rPr>
          <w:color w:val="0000FF"/>
        </w:rPr>
      </w:pPr>
      <w:r w:rsidRPr="00EF03F7">
        <w:rPr>
          <w:color w:val="0000FF"/>
        </w:rPr>
        <w:t>Dim</w:t>
      </w:r>
      <w:r w:rsidRPr="00EF03F7">
        <w:t xml:space="preserve"> phoneType = IIf(i = 1, </w:t>
      </w:r>
      <w:r w:rsidRPr="00EF03F7">
        <w:rPr>
          <w:color w:val="800000"/>
        </w:rPr>
        <w:t>"home"</w:t>
      </w:r>
      <w:r w:rsidRPr="00EF03F7">
        <w:t xml:space="preserve">, </w:t>
      </w:r>
      <w:r w:rsidRPr="00EF03F7">
        <w:rPr>
          <w:color w:val="800000"/>
        </w:rPr>
        <w:t>"work"</w:t>
      </w:r>
      <w:r w:rsidRPr="00EF03F7">
        <w:t>)</w:t>
      </w:r>
      <w:r w:rsidRPr="00EF03F7">
        <w:rPr>
          <w:sz w:val="22"/>
        </w:rPr>
        <w:t xml:space="preserve"> </w:t>
      </w:r>
      <w:r w:rsidRPr="00EF03F7">
        <w:rPr>
          <w:sz w:val="22"/>
        </w:rPr>
        <w:br/>
      </w:r>
      <w:r w:rsidRPr="00EF03F7">
        <w:rPr>
          <w:color w:val="0000FF"/>
        </w:rPr>
        <w:t xml:space="preserve">Dim </w:t>
      </w:r>
      <w:r w:rsidRPr="00EF03F7">
        <w:t xml:space="preserve">contact </w:t>
      </w:r>
      <w:r w:rsidRPr="00EF03F7">
        <w:rPr>
          <w:color w:val="0000FF"/>
        </w:rPr>
        <w:t>= &lt;</w:t>
      </w:r>
      <w:r w:rsidRPr="00EF03F7">
        <w:rPr>
          <w:color w:val="800000"/>
        </w:rPr>
        <w:t>contact</w:t>
      </w:r>
      <w:r w:rsidRPr="00EF03F7">
        <w:rPr>
          <w:color w:val="0000FF"/>
        </w:rPr>
        <w:t>&gt;</w:t>
      </w:r>
      <w:r w:rsidRPr="00EF03F7">
        <w:rPr>
          <w:color w:val="0000FF"/>
        </w:rPr>
        <w:br/>
      </w:r>
      <w:r w:rsidRPr="00EF03F7">
        <w:rPr>
          <w:color w:val="0000FF"/>
        </w:rPr>
        <w:tab/>
      </w:r>
      <w:r w:rsidRPr="00EF03F7">
        <w:rPr>
          <w:color w:val="0000FF"/>
        </w:rPr>
        <w:tab/>
      </w:r>
      <w:r w:rsidRPr="00EF03F7">
        <w:rPr>
          <w:color w:val="0000FF"/>
        </w:rPr>
        <w:tab/>
        <w:t xml:space="preserve">        &lt;</w:t>
      </w:r>
      <w:r w:rsidRPr="00EF03F7">
        <w:rPr>
          <w:color w:val="800000"/>
        </w:rPr>
        <w:t>phone</w:t>
      </w:r>
      <w:r w:rsidRPr="00EF03F7">
        <w:rPr>
          <w:color w:val="0000FF"/>
        </w:rPr>
        <w:t xml:space="preserve"> </w:t>
      </w:r>
      <w:r w:rsidRPr="00EF03F7">
        <w:rPr>
          <w:color w:val="FF0000"/>
        </w:rPr>
        <w:t>type</w:t>
      </w:r>
      <w:r w:rsidRPr="00EF03F7">
        <w:rPr>
          <w:color w:val="0000FF"/>
        </w:rPr>
        <w:t>=</w:t>
      </w:r>
      <w:r w:rsidR="002B38B3" w:rsidRPr="00EF03F7">
        <w:rPr>
          <w:color w:val="0000FF"/>
        </w:rPr>
        <w:t>&lt;</w:t>
      </w:r>
      <w:r w:rsidR="002B38B3" w:rsidRPr="00EF03F7">
        <w:t xml:space="preserve">%= </w:t>
      </w:r>
      <w:r w:rsidRPr="00EF03F7">
        <w:t>phoneType</w:t>
      </w:r>
      <w:r w:rsidR="002B38B3" w:rsidRPr="00EF03F7">
        <w:t xml:space="preserve"> %</w:t>
      </w:r>
      <w:r w:rsidR="002B38B3" w:rsidRPr="00EF03F7">
        <w:rPr>
          <w:color w:val="0000FF"/>
        </w:rPr>
        <w:t>&gt;&gt;</w:t>
      </w:r>
      <w:r w:rsidR="00061F83" w:rsidRPr="00EF03F7">
        <w:t>206-555-0144</w:t>
      </w:r>
      <w:r w:rsidRPr="00EF03F7">
        <w:rPr>
          <w:color w:val="0000FF"/>
        </w:rPr>
        <w:t>&lt;/</w:t>
      </w:r>
      <w:r w:rsidRPr="00EF03F7">
        <w:rPr>
          <w:color w:val="800000"/>
        </w:rPr>
        <w:t>phone</w:t>
      </w:r>
      <w:r w:rsidRPr="00EF03F7">
        <w:rPr>
          <w:color w:val="0000FF"/>
        </w:rPr>
        <w:t>&gt;</w:t>
      </w:r>
      <w:r w:rsidRPr="00EF03F7">
        <w:rPr>
          <w:color w:val="0000FF"/>
        </w:rPr>
        <w:br/>
        <w:t xml:space="preserve">               &lt;/</w:t>
      </w:r>
      <w:r w:rsidRPr="00EF03F7">
        <w:rPr>
          <w:color w:val="800000"/>
        </w:rPr>
        <w:t>contact</w:t>
      </w:r>
      <w:r w:rsidRPr="00EF03F7">
        <w:rPr>
          <w:color w:val="0000FF"/>
        </w:rPr>
        <w:t>&gt;</w:t>
      </w:r>
    </w:p>
    <w:p w:rsidR="001B778F" w:rsidRPr="00EF03F7" w:rsidRDefault="001B778F" w:rsidP="001B778F">
      <w:r w:rsidRPr="00EF03F7">
        <w:t xml:space="preserve">   Similarly, the name of an element can be computed</w:t>
      </w:r>
      <w:r w:rsidRPr="00EF03F7">
        <w:rPr>
          <w:rFonts w:ascii="Lucida Console" w:hAnsi="Lucida Console"/>
          <w:noProof/>
          <w:color w:val="800000"/>
          <w:sz w:val="20"/>
          <w:szCs w:val="20"/>
        </w:rPr>
        <w:t xml:space="preserve"> </w:t>
      </w:r>
      <w:r w:rsidRPr="00EF03F7">
        <w:t xml:space="preserve">from an expression: </w:t>
      </w:r>
    </w:p>
    <w:p w:rsidR="001B778F" w:rsidRPr="00EF03F7" w:rsidRDefault="001B778F" w:rsidP="001B778F">
      <w:pPr>
        <w:pStyle w:val="Code"/>
        <w:rPr>
          <w:color w:val="0000FF"/>
        </w:rPr>
      </w:pPr>
      <w:r w:rsidRPr="00EF03F7">
        <w:rPr>
          <w:color w:val="0000FF"/>
        </w:rPr>
        <w:t>Dim</w:t>
      </w:r>
      <w:r w:rsidRPr="00EF03F7">
        <w:t xml:space="preserve"> MyName = </w:t>
      </w:r>
      <w:r w:rsidRPr="00EF03F7">
        <w:rPr>
          <w:color w:val="800000"/>
        </w:rPr>
        <w:t>"</w:t>
      </w:r>
      <w:r w:rsidR="00061F83" w:rsidRPr="00EF03F7">
        <w:rPr>
          <w:color w:val="800000"/>
        </w:rPr>
        <w:t>Patrick Hines</w:t>
      </w:r>
      <w:r w:rsidRPr="00EF03F7">
        <w:rPr>
          <w:color w:val="800000"/>
        </w:rPr>
        <w:t>"</w:t>
      </w:r>
      <w:r w:rsidRPr="00EF03F7">
        <w:rPr>
          <w:color w:val="800000"/>
        </w:rPr>
        <w:br/>
      </w:r>
      <w:r w:rsidRPr="00EF03F7">
        <w:rPr>
          <w:color w:val="0000FF"/>
        </w:rPr>
        <w:t xml:space="preserve">Dim </w:t>
      </w:r>
      <w:r w:rsidRPr="00EF03F7">
        <w:t>elementName</w:t>
      </w:r>
      <w:r w:rsidRPr="00EF03F7">
        <w:rPr>
          <w:color w:val="0000FF"/>
        </w:rPr>
        <w:t xml:space="preserve"> = </w:t>
      </w:r>
      <w:r w:rsidRPr="00EF03F7">
        <w:rPr>
          <w:color w:val="800000"/>
        </w:rPr>
        <w:t>"contact"</w:t>
      </w:r>
      <w:r w:rsidRPr="00EF03F7">
        <w:rPr>
          <w:color w:val="800000"/>
        </w:rPr>
        <w:br/>
      </w:r>
      <w:r w:rsidRPr="00EF03F7">
        <w:rPr>
          <w:color w:val="0000FF"/>
        </w:rPr>
        <w:t xml:space="preserve">Dim </w:t>
      </w:r>
      <w:r w:rsidRPr="00EF03F7">
        <w:t>contact</w:t>
      </w:r>
      <w:r w:rsidRPr="00EF03F7">
        <w:rPr>
          <w:color w:val="0000FF"/>
        </w:rPr>
        <w:t xml:space="preserve"> As</w:t>
      </w:r>
      <w:r w:rsidRPr="00EF03F7">
        <w:t xml:space="preserve"> XElement </w:t>
      </w:r>
      <w:r w:rsidRPr="00EF03F7">
        <w:rPr>
          <w:color w:val="0000FF"/>
        </w:rPr>
        <w:t>=  &lt;</w:t>
      </w:r>
      <w:r w:rsidR="002B38B3" w:rsidRPr="00EF03F7">
        <w:rPr>
          <w:color w:val="0000FF"/>
        </w:rPr>
        <w:t>&lt;</w:t>
      </w:r>
      <w:r w:rsidR="002B38B3" w:rsidRPr="00EF03F7">
        <w:t>%=</w:t>
      </w:r>
      <w:r w:rsidRPr="00EF03F7">
        <w:t>elementName</w:t>
      </w:r>
      <w:r w:rsidR="002B38B3" w:rsidRPr="00EF03F7">
        <w:t xml:space="preserve"> %</w:t>
      </w:r>
      <w:r w:rsidR="002B38B3" w:rsidRPr="00EF03F7">
        <w:rPr>
          <w:color w:val="0000FF"/>
        </w:rPr>
        <w:t>&gt;</w:t>
      </w:r>
      <w:r w:rsidRPr="00EF03F7">
        <w:rPr>
          <w:color w:val="0000FF"/>
        </w:rPr>
        <w:t>&gt;</w:t>
      </w:r>
      <w:r w:rsidRPr="00EF03F7">
        <w:rPr>
          <w:color w:val="0000FF"/>
        </w:rPr>
        <w:br/>
      </w:r>
      <w:r w:rsidRPr="00EF03F7">
        <w:rPr>
          <w:color w:val="0000FF"/>
        </w:rPr>
        <w:tab/>
      </w:r>
      <w:r w:rsidRPr="00EF03F7">
        <w:rPr>
          <w:color w:val="0000FF"/>
        </w:rPr>
        <w:tab/>
        <w:t xml:space="preserve">                         &lt;</w:t>
      </w:r>
      <w:r w:rsidRPr="00EF03F7">
        <w:rPr>
          <w:color w:val="800000"/>
        </w:rPr>
        <w:t>name</w:t>
      </w:r>
      <w:r w:rsidRPr="00EF03F7">
        <w:rPr>
          <w:color w:val="0000FF"/>
        </w:rPr>
        <w:t>&gt;&lt;</w:t>
      </w:r>
      <w:r w:rsidRPr="00EF03F7">
        <w:t>%=</w:t>
      </w:r>
      <w:r w:rsidR="002B38B3" w:rsidRPr="00EF03F7">
        <w:t xml:space="preserve"> </w:t>
      </w:r>
      <w:r w:rsidRPr="00EF03F7">
        <w:t>MyName</w:t>
      </w:r>
      <w:r w:rsidR="002B38B3" w:rsidRPr="00EF03F7">
        <w:t xml:space="preserve"> </w:t>
      </w:r>
      <w:r w:rsidRPr="00EF03F7">
        <w:t>%</w:t>
      </w:r>
      <w:r w:rsidRPr="00EF03F7">
        <w:rPr>
          <w:color w:val="0000FF"/>
        </w:rPr>
        <w:t>&gt;&lt;/</w:t>
      </w:r>
      <w:r w:rsidRPr="00EF03F7">
        <w:rPr>
          <w:color w:val="800000"/>
        </w:rPr>
        <w:t>name</w:t>
      </w:r>
      <w:r w:rsidRPr="00EF03F7">
        <w:rPr>
          <w:color w:val="0000FF"/>
        </w:rPr>
        <w:t xml:space="preserve">&gt; </w:t>
      </w:r>
      <w:r w:rsidRPr="00EF03F7">
        <w:rPr>
          <w:color w:val="0000FF"/>
        </w:rPr>
        <w:br/>
        <w:t xml:space="preserve">                           &lt;/&gt;</w:t>
      </w:r>
    </w:p>
    <w:p w:rsidR="001B778F" w:rsidRPr="00EF03F7" w:rsidRDefault="001B778F" w:rsidP="001B778F">
      <w:pPr>
        <w:autoSpaceDE w:val="0"/>
        <w:autoSpaceDN w:val="0"/>
        <w:adjustRightInd w:val="0"/>
        <w:rPr>
          <w:rFonts w:ascii="Lucida Console" w:hAnsi="Lucida Console"/>
          <w:noProof/>
          <w:color w:val="0000FF"/>
          <w:sz w:val="20"/>
          <w:szCs w:val="20"/>
        </w:rPr>
      </w:pPr>
      <w:r w:rsidRPr="00EF03F7">
        <w:t>Note that it is valid to use "</w:t>
      </w:r>
      <w:r w:rsidRPr="00EF03F7">
        <w:rPr>
          <w:rFonts w:ascii="Lucida Console" w:hAnsi="Lucida Console"/>
          <w:noProof/>
          <w:color w:val="0000FF"/>
          <w:sz w:val="20"/>
          <w:szCs w:val="20"/>
        </w:rPr>
        <w:t>&lt;/&gt;</w:t>
      </w:r>
      <w:r w:rsidRPr="00EF03F7">
        <w:t>"</w:t>
      </w:r>
      <w:r w:rsidRPr="00EF03F7">
        <w:rPr>
          <w:rFonts w:ascii="Lucida Console" w:hAnsi="Lucida Console"/>
          <w:noProof/>
          <w:color w:val="0000FF"/>
          <w:sz w:val="20"/>
          <w:szCs w:val="20"/>
        </w:rPr>
        <w:t xml:space="preserve"> </w:t>
      </w:r>
      <w:r w:rsidRPr="00EF03F7">
        <w:t xml:space="preserve">to close an element. This is a very convenient feature, especially when the element name is computed. </w:t>
      </w:r>
    </w:p>
    <w:p w:rsidR="001B778F" w:rsidRPr="00EF03F7" w:rsidRDefault="002B38B3" w:rsidP="00042659">
      <w:pPr>
        <w:pStyle w:val="Heading3"/>
      </w:pPr>
      <w:bookmarkStart w:id="180" w:name="_Ref112832086"/>
      <w:bookmarkStart w:id="181" w:name="_Ref112832105"/>
      <w:bookmarkStart w:id="182" w:name="_Toc158102408"/>
      <w:r w:rsidRPr="00EF03F7">
        <w:t>Xml Axis Properties</w:t>
      </w:r>
      <w:bookmarkEnd w:id="180"/>
      <w:bookmarkEnd w:id="181"/>
      <w:bookmarkEnd w:id="182"/>
    </w:p>
    <w:p w:rsidR="001B778F" w:rsidRPr="00EF03F7" w:rsidRDefault="001B778F" w:rsidP="001B778F">
      <w:r w:rsidRPr="00EF03F7">
        <w:t xml:space="preserve">In addition to using XML literals for constructing XML, VB 9.0 also simplifies </w:t>
      </w:r>
      <w:r w:rsidRPr="00EF03F7">
        <w:rPr>
          <w:rStyle w:val="Emphasis"/>
        </w:rPr>
        <w:t>accessing</w:t>
      </w:r>
      <w:r w:rsidRPr="00EF03F7">
        <w:t xml:space="preserve"> and </w:t>
      </w:r>
      <w:r w:rsidRPr="00EF03F7">
        <w:rPr>
          <w:i/>
        </w:rPr>
        <w:t>navigating</w:t>
      </w:r>
      <w:r w:rsidRPr="00EF03F7">
        <w:t xml:space="preserve"> XML structures via </w:t>
      </w:r>
      <w:r w:rsidR="002B38B3" w:rsidRPr="00EF03F7">
        <w:t>Xml axis properties that can be used with XElement and XDocument types</w:t>
      </w:r>
      <w:r w:rsidRPr="00EF03F7">
        <w:t xml:space="preserve">. That is, instead of calling explicit methods to navigate and locate elements and attributes, we can use </w:t>
      </w:r>
      <w:r w:rsidR="002B38B3" w:rsidRPr="00EF03F7">
        <w:t>Xml axis properties</w:t>
      </w:r>
      <w:r w:rsidRPr="00EF03F7">
        <w:t xml:space="preserve"> as </w:t>
      </w:r>
      <w:r w:rsidR="004671FA" w:rsidRPr="00EF03F7">
        <w:t>LINQ to XML</w:t>
      </w:r>
      <w:r w:rsidRPr="00EF03F7">
        <w:t xml:space="preserve"> object properties. For example:</w:t>
      </w:r>
    </w:p>
    <w:p w:rsidR="001B778F" w:rsidRPr="00EF03F7" w:rsidRDefault="001B778F" w:rsidP="001B778F">
      <w:pPr>
        <w:numPr>
          <w:ilvl w:val="0"/>
          <w:numId w:val="17"/>
        </w:numPr>
      </w:pPr>
      <w:r w:rsidRPr="00EF03F7">
        <w:t xml:space="preserve">use the </w:t>
      </w:r>
      <w:r w:rsidRPr="00EF03F7">
        <w:rPr>
          <w:rStyle w:val="Emphasis"/>
        </w:rPr>
        <w:t>child axis</w:t>
      </w:r>
      <w:r w:rsidRPr="00EF03F7">
        <w:t xml:space="preserve"> </w:t>
      </w:r>
      <w:r w:rsidRPr="00EF03F7">
        <w:rPr>
          <w:rStyle w:val="Codefragment"/>
        </w:rPr>
        <w:t>contact.</w:t>
      </w:r>
      <w:r w:rsidR="002B38B3" w:rsidRPr="00EF03F7">
        <w:rPr>
          <w:rStyle w:val="Codefragment"/>
          <w:color w:val="0000FF"/>
        </w:rPr>
        <w:t>&lt;</w:t>
      </w:r>
      <w:r w:rsidRPr="00EF03F7">
        <w:rPr>
          <w:rStyle w:val="Codefragment"/>
        </w:rPr>
        <w:t>phone</w:t>
      </w:r>
      <w:r w:rsidR="002B38B3" w:rsidRPr="00EF03F7">
        <w:rPr>
          <w:rStyle w:val="Codefragment"/>
          <w:color w:val="0000FF"/>
        </w:rPr>
        <w:t>&gt;</w:t>
      </w:r>
      <w:r w:rsidRPr="00EF03F7">
        <w:t xml:space="preserve"> to get all </w:t>
      </w:r>
      <w:r w:rsidRPr="00EF03F7">
        <w:rPr>
          <w:rStyle w:val="Codefragment"/>
          <w:color w:val="CC0000"/>
        </w:rPr>
        <w:t>"phone"</w:t>
      </w:r>
      <w:r w:rsidRPr="00EF03F7">
        <w:t xml:space="preserve"> elements from the </w:t>
      </w:r>
      <w:r w:rsidRPr="00EF03F7">
        <w:rPr>
          <w:rStyle w:val="Codefragment"/>
        </w:rPr>
        <w:t>contact</w:t>
      </w:r>
      <w:r w:rsidRPr="00EF03F7">
        <w:t xml:space="preserve"> element,</w:t>
      </w:r>
    </w:p>
    <w:p w:rsidR="001B778F" w:rsidRPr="00EF03F7" w:rsidRDefault="001B778F" w:rsidP="001B778F">
      <w:pPr>
        <w:numPr>
          <w:ilvl w:val="0"/>
          <w:numId w:val="17"/>
        </w:numPr>
      </w:pPr>
      <w:r w:rsidRPr="00EF03F7">
        <w:t xml:space="preserve">use the </w:t>
      </w:r>
      <w:r w:rsidRPr="00EF03F7">
        <w:rPr>
          <w:rStyle w:val="Emphasis"/>
        </w:rPr>
        <w:t>attribute axis</w:t>
      </w:r>
      <w:r w:rsidRPr="00EF03F7">
        <w:t xml:space="preserve"> </w:t>
      </w:r>
      <w:r w:rsidRPr="00EF03F7">
        <w:rPr>
          <w:rStyle w:val="Codefragment"/>
        </w:rPr>
        <w:t>phone.</w:t>
      </w:r>
      <w:r w:rsidRPr="00EF03F7">
        <w:rPr>
          <w:rStyle w:val="Codefragment"/>
          <w:color w:val="0000FF"/>
        </w:rPr>
        <w:t>@</w:t>
      </w:r>
      <w:r w:rsidRPr="00EF03F7">
        <w:rPr>
          <w:rStyle w:val="Codefragment"/>
        </w:rPr>
        <w:t>type</w:t>
      </w:r>
      <w:r w:rsidRPr="00EF03F7">
        <w:t xml:space="preserve"> to get the </w:t>
      </w:r>
      <w:r w:rsidRPr="00EF03F7">
        <w:rPr>
          <w:rStyle w:val="Codefragment"/>
          <w:color w:val="CC0000"/>
        </w:rPr>
        <w:t>"type"</w:t>
      </w:r>
      <w:r w:rsidRPr="00EF03F7">
        <w:t xml:space="preserve"> attribute</w:t>
      </w:r>
      <w:r w:rsidR="002B38B3" w:rsidRPr="00EF03F7">
        <w:t>s</w:t>
      </w:r>
      <w:r w:rsidRPr="00EF03F7">
        <w:t xml:space="preserve"> of the </w:t>
      </w:r>
      <w:r w:rsidRPr="00EF03F7">
        <w:rPr>
          <w:rStyle w:val="Codefragment"/>
        </w:rPr>
        <w:t>phone</w:t>
      </w:r>
      <w:r w:rsidRPr="00EF03F7">
        <w:t xml:space="preserve"> element,</w:t>
      </w:r>
    </w:p>
    <w:p w:rsidR="001B778F" w:rsidRPr="00EF03F7" w:rsidRDefault="001B778F" w:rsidP="001B778F">
      <w:pPr>
        <w:numPr>
          <w:ilvl w:val="0"/>
          <w:numId w:val="17"/>
        </w:numPr>
      </w:pPr>
      <w:r w:rsidRPr="00EF03F7">
        <w:t xml:space="preserve">use the </w:t>
      </w:r>
      <w:r w:rsidRPr="00EF03F7">
        <w:rPr>
          <w:rStyle w:val="Emphasis"/>
        </w:rPr>
        <w:t>descendants axis</w:t>
      </w:r>
      <w:r w:rsidRPr="00EF03F7">
        <w:t xml:space="preserve"> </w:t>
      </w:r>
      <w:r w:rsidRPr="00EF03F7">
        <w:rPr>
          <w:rStyle w:val="Codefragment"/>
        </w:rPr>
        <w:t>contact...</w:t>
      </w:r>
      <w:r w:rsidR="002B38B3" w:rsidRPr="00EF03F7">
        <w:rPr>
          <w:rStyle w:val="Codefragment"/>
          <w:color w:val="0000FF"/>
        </w:rPr>
        <w:t>&lt;</w:t>
      </w:r>
      <w:r w:rsidRPr="00EF03F7">
        <w:rPr>
          <w:rStyle w:val="Codefragment"/>
        </w:rPr>
        <w:t>city</w:t>
      </w:r>
      <w:r w:rsidR="002B38B3" w:rsidRPr="00EF03F7">
        <w:rPr>
          <w:rStyle w:val="Codefragment"/>
          <w:color w:val="0000FF"/>
        </w:rPr>
        <w:t>&gt;</w:t>
      </w:r>
      <w:r w:rsidRPr="00EF03F7">
        <w:t xml:space="preserve"> – written literally as three dots in the source code – to get all </w:t>
      </w:r>
      <w:r w:rsidRPr="00EF03F7">
        <w:rPr>
          <w:rStyle w:val="Codefragment"/>
          <w:color w:val="CC0000"/>
        </w:rPr>
        <w:t>"city"</w:t>
      </w:r>
      <w:r w:rsidRPr="00EF03F7">
        <w:t xml:space="preserve"> children of the </w:t>
      </w:r>
      <w:r w:rsidRPr="00EF03F7">
        <w:rPr>
          <w:rStyle w:val="Codefragment"/>
        </w:rPr>
        <w:t xml:space="preserve">contact </w:t>
      </w:r>
      <w:r w:rsidRPr="00EF03F7">
        <w:t>element, no matter how deeply in the hierarchy they occur,</w:t>
      </w:r>
    </w:p>
    <w:p w:rsidR="002B38B3" w:rsidRPr="00EF03F7" w:rsidRDefault="002B38B3" w:rsidP="001B778F">
      <w:pPr>
        <w:numPr>
          <w:ilvl w:val="0"/>
          <w:numId w:val="17"/>
        </w:numPr>
      </w:pPr>
      <w:r w:rsidRPr="00EF03F7">
        <w:t xml:space="preserve">use the </w:t>
      </w:r>
      <w:r w:rsidRPr="00EF03F7">
        <w:rPr>
          <w:rStyle w:val="Emphasis"/>
        </w:rPr>
        <w:t>Value</w:t>
      </w:r>
      <w:r w:rsidRPr="00EF03F7">
        <w:t xml:space="preserve"> extension property to get the string value of the first object in the IEnumerable that is returned from the  Xml axis properties.</w:t>
      </w:r>
    </w:p>
    <w:p w:rsidR="001B778F" w:rsidRPr="00EF03F7" w:rsidRDefault="001B778F" w:rsidP="001B778F">
      <w:pPr>
        <w:numPr>
          <w:ilvl w:val="0"/>
          <w:numId w:val="17"/>
        </w:numPr>
      </w:pPr>
      <w:r w:rsidRPr="00EF03F7">
        <w:t xml:space="preserve">and finally, use the </w:t>
      </w:r>
      <w:r w:rsidRPr="00EF03F7">
        <w:rPr>
          <w:rStyle w:val="Emphasis"/>
        </w:rPr>
        <w:t>extension indexer</w:t>
      </w:r>
      <w:r w:rsidRPr="00EF03F7">
        <w:t xml:space="preserve"> on </w:t>
      </w:r>
      <w:r w:rsidRPr="00EF03F7">
        <w:rPr>
          <w:rStyle w:val="Codefragment"/>
        </w:rPr>
        <w:t>IEnumerable(</w:t>
      </w:r>
      <w:r w:rsidRPr="00EF03F7">
        <w:rPr>
          <w:rStyle w:val="Codefragment"/>
          <w:color w:val="0000FF"/>
        </w:rPr>
        <w:t>Of</w:t>
      </w:r>
      <w:r w:rsidRPr="00EF03F7">
        <w:rPr>
          <w:rStyle w:val="Codefragment"/>
        </w:rPr>
        <w:t xml:space="preserve"> T)</w:t>
      </w:r>
      <w:r w:rsidRPr="00EF03F7">
        <w:t xml:space="preserve"> to select the first element of the resulting sequence.</w:t>
      </w:r>
    </w:p>
    <w:p w:rsidR="001B778F" w:rsidRPr="00EF03F7" w:rsidRDefault="001B778F" w:rsidP="001B778F">
      <w:r w:rsidRPr="00EF03F7">
        <w:t>We put all these innovations together to make the code simpler, for example printing the phone's type and the contact's city looks as follows:</w:t>
      </w:r>
    </w:p>
    <w:p w:rsidR="001B778F" w:rsidRPr="00EF03F7" w:rsidRDefault="001B778F" w:rsidP="001B778F">
      <w:pPr>
        <w:pStyle w:val="Code"/>
      </w:pPr>
      <w:r w:rsidRPr="00EF03F7">
        <w:t xml:space="preserve">   </w:t>
      </w:r>
      <w:r w:rsidRPr="00EF03F7">
        <w:rPr>
          <w:color w:val="0000FF"/>
        </w:rPr>
        <w:t>For</w:t>
      </w:r>
      <w:r w:rsidRPr="00EF03F7">
        <w:t xml:space="preserve"> </w:t>
      </w:r>
      <w:r w:rsidRPr="00EF03F7">
        <w:rPr>
          <w:color w:val="0000FF"/>
        </w:rPr>
        <w:t xml:space="preserve">Each </w:t>
      </w:r>
      <w:r w:rsidRPr="00EF03F7">
        <w:t xml:space="preserve">phone </w:t>
      </w:r>
      <w:r w:rsidRPr="00EF03F7">
        <w:rPr>
          <w:color w:val="0000FF"/>
        </w:rPr>
        <w:t>In</w:t>
      </w:r>
      <w:r w:rsidRPr="00EF03F7">
        <w:t xml:space="preserve"> contact.</w:t>
      </w:r>
      <w:r w:rsidR="002B38B3" w:rsidRPr="00EF03F7">
        <w:rPr>
          <w:color w:val="0000FF"/>
        </w:rPr>
        <w:t>&lt;</w:t>
      </w:r>
      <w:r w:rsidRPr="00EF03F7">
        <w:t>phone</w:t>
      </w:r>
      <w:r w:rsidR="002B38B3" w:rsidRPr="00EF03F7">
        <w:rPr>
          <w:color w:val="0000FF"/>
        </w:rPr>
        <w:t>&gt;</w:t>
      </w:r>
      <w:r w:rsidRPr="00EF03F7">
        <w:br/>
        <w:t xml:space="preserve">       Console.WriteLine(phone.</w:t>
      </w:r>
      <w:r w:rsidRPr="00EF03F7">
        <w:rPr>
          <w:color w:val="0000FF"/>
        </w:rPr>
        <w:t>@</w:t>
      </w:r>
      <w:r w:rsidRPr="00EF03F7">
        <w:t>type</w:t>
      </w:r>
      <w:r w:rsidR="002B38B3" w:rsidRPr="00EF03F7">
        <w:t>.Value</w:t>
      </w:r>
      <w:r w:rsidRPr="00EF03F7">
        <w:t>)</w:t>
      </w:r>
      <w:r w:rsidRPr="00EF03F7">
        <w:br/>
        <w:t xml:space="preserve">   </w:t>
      </w:r>
      <w:r w:rsidRPr="00EF03F7">
        <w:rPr>
          <w:color w:val="0000FF"/>
        </w:rPr>
        <w:t>Next</w:t>
      </w:r>
      <w:r w:rsidRPr="00EF03F7">
        <w:rPr>
          <w:color w:val="0000FF"/>
        </w:rPr>
        <w:br/>
      </w:r>
      <w:r w:rsidRPr="00EF03F7">
        <w:t xml:space="preserve">   Console.WriteLine(contacts...</w:t>
      </w:r>
      <w:r w:rsidR="002B38B3" w:rsidRPr="00EF03F7">
        <w:rPr>
          <w:color w:val="0000FF"/>
        </w:rPr>
        <w:t>&lt;</w:t>
      </w:r>
      <w:r w:rsidRPr="00EF03F7">
        <w:t>city</w:t>
      </w:r>
      <w:r w:rsidR="002B38B3" w:rsidRPr="00EF03F7">
        <w:rPr>
          <w:color w:val="0000FF"/>
        </w:rPr>
        <w:t>&gt;</w:t>
      </w:r>
      <w:r w:rsidR="002B38B3" w:rsidRPr="00EF03F7">
        <w:t>.Value</w:t>
      </w:r>
      <w:r w:rsidRPr="00EF03F7">
        <w:t>)</w:t>
      </w:r>
    </w:p>
    <w:p w:rsidR="001B778F" w:rsidRPr="00EF03F7" w:rsidRDefault="001B778F" w:rsidP="001B778F">
      <w:r w:rsidRPr="00EF03F7">
        <w:t xml:space="preserve">The compiler knows to use </w:t>
      </w:r>
      <w:r w:rsidR="002B38B3" w:rsidRPr="00EF03F7">
        <w:t>Xml axis properties</w:t>
      </w:r>
      <w:r w:rsidRPr="00EF03F7">
        <w:t xml:space="preserve"> over XML when the target expression is of type </w:t>
      </w:r>
      <w:r w:rsidRPr="00EF03F7">
        <w:rPr>
          <w:rStyle w:val="Codefragment"/>
        </w:rPr>
        <w:t>XElement</w:t>
      </w:r>
      <w:r w:rsidRPr="00EF03F7">
        <w:t xml:space="preserve">, </w:t>
      </w:r>
      <w:r w:rsidRPr="00EF03F7">
        <w:rPr>
          <w:rStyle w:val="Codefragment"/>
        </w:rPr>
        <w:t>XDocument</w:t>
      </w:r>
      <w:r w:rsidR="002B38B3" w:rsidRPr="00EF03F7">
        <w:rPr>
          <w:rStyle w:val="Codefragment"/>
        </w:rPr>
        <w:t>,</w:t>
      </w:r>
      <w:r w:rsidRPr="00EF03F7">
        <w:t xml:space="preserve"> or a collection of these types. </w:t>
      </w:r>
    </w:p>
    <w:p w:rsidR="001B778F" w:rsidRPr="00EF03F7" w:rsidRDefault="001B778F" w:rsidP="001B778F">
      <w:r w:rsidRPr="00EF03F7">
        <w:t xml:space="preserve">The compiler translates the </w:t>
      </w:r>
      <w:r w:rsidR="002B38B3" w:rsidRPr="00EF03F7">
        <w:t>Xml axis propoerties</w:t>
      </w:r>
      <w:r w:rsidRPr="00EF03F7">
        <w:t xml:space="preserve"> as follows:</w:t>
      </w:r>
    </w:p>
    <w:p w:rsidR="001B778F" w:rsidRPr="00EF03F7" w:rsidRDefault="001B778F" w:rsidP="001B778F">
      <w:pPr>
        <w:numPr>
          <w:ilvl w:val="0"/>
          <w:numId w:val="18"/>
        </w:numPr>
      </w:pPr>
      <w:r w:rsidRPr="00EF03F7">
        <w:t xml:space="preserve">the child-axis expression </w:t>
      </w:r>
      <w:r w:rsidRPr="00EF03F7">
        <w:rPr>
          <w:rFonts w:ascii="Lucida Console" w:hAnsi="Lucida Console"/>
          <w:noProof/>
          <w:sz w:val="20"/>
          <w:szCs w:val="20"/>
        </w:rPr>
        <w:t>contact.</w:t>
      </w:r>
      <w:r w:rsidR="002B38B3" w:rsidRPr="00EF03F7">
        <w:rPr>
          <w:rFonts w:ascii="Lucida Console" w:hAnsi="Lucida Console"/>
          <w:noProof/>
          <w:color w:val="0000FF"/>
          <w:sz w:val="20"/>
          <w:szCs w:val="20"/>
        </w:rPr>
        <w:t>&lt;</w:t>
      </w:r>
      <w:r w:rsidRPr="00EF03F7">
        <w:rPr>
          <w:rFonts w:ascii="Lucida Console" w:hAnsi="Lucida Console"/>
          <w:noProof/>
          <w:sz w:val="20"/>
          <w:szCs w:val="20"/>
        </w:rPr>
        <w:t>phone</w:t>
      </w:r>
      <w:r w:rsidR="002B38B3" w:rsidRPr="00EF03F7">
        <w:rPr>
          <w:rFonts w:ascii="Lucida Console" w:hAnsi="Lucida Console"/>
          <w:noProof/>
          <w:color w:val="0000FF"/>
          <w:sz w:val="20"/>
          <w:szCs w:val="20"/>
        </w:rPr>
        <w:t>&gt;</w:t>
      </w:r>
      <w:r w:rsidRPr="00EF03F7">
        <w:t xml:space="preserve"> into the raw </w:t>
      </w:r>
      <w:r w:rsidR="004671FA" w:rsidRPr="00EF03F7">
        <w:t>LINQ to XML</w:t>
      </w:r>
      <w:r w:rsidRPr="00EF03F7">
        <w:t xml:space="preserve"> call </w:t>
      </w:r>
      <w:r w:rsidRPr="00EF03F7">
        <w:rPr>
          <w:rFonts w:ascii="Lucida Console" w:hAnsi="Lucida Console"/>
          <w:noProof/>
          <w:sz w:val="20"/>
          <w:szCs w:val="20"/>
        </w:rPr>
        <w:t>contact</w:t>
      </w:r>
      <w:r w:rsidRPr="00EF03F7">
        <w:rPr>
          <w:rStyle w:val="Codefragment"/>
        </w:rPr>
        <w:t>.Elements</w:t>
      </w:r>
      <w:r w:rsidRPr="00EF03F7">
        <w:rPr>
          <w:rStyle w:val="Codefragment"/>
          <w:color w:val="993300"/>
        </w:rPr>
        <w:t>("phone"</w:t>
      </w:r>
      <w:r w:rsidRPr="00EF03F7">
        <w:rPr>
          <w:rStyle w:val="Codefragment"/>
        </w:rPr>
        <w:t>)</w:t>
      </w:r>
      <w:r w:rsidRPr="00EF03F7">
        <w:t xml:space="preserve">, which returns the collection of all child elements named </w:t>
      </w:r>
      <w:r w:rsidRPr="00EF03F7">
        <w:rPr>
          <w:rStyle w:val="Codefragment"/>
          <w:color w:val="993300"/>
        </w:rPr>
        <w:t>"phone"</w:t>
      </w:r>
      <w:r w:rsidRPr="00EF03F7">
        <w:t xml:space="preserve"> of the </w:t>
      </w:r>
      <w:r w:rsidRPr="00EF03F7">
        <w:rPr>
          <w:rFonts w:ascii="Lucida Console" w:hAnsi="Lucida Console"/>
          <w:noProof/>
          <w:sz w:val="20"/>
          <w:szCs w:val="20"/>
        </w:rPr>
        <w:t>contact</w:t>
      </w:r>
      <w:r w:rsidRPr="00EF03F7">
        <w:t xml:space="preserve"> element, </w:t>
      </w:r>
    </w:p>
    <w:p w:rsidR="001B778F" w:rsidRPr="00EF03F7" w:rsidRDefault="001B778F" w:rsidP="001B778F">
      <w:pPr>
        <w:numPr>
          <w:ilvl w:val="0"/>
          <w:numId w:val="18"/>
        </w:numPr>
      </w:pPr>
      <w:r w:rsidRPr="00EF03F7">
        <w:t xml:space="preserve">the attribute axis expression </w:t>
      </w:r>
      <w:r w:rsidRPr="00EF03F7">
        <w:rPr>
          <w:rFonts w:ascii="Lucida Console" w:hAnsi="Lucida Console"/>
          <w:noProof/>
          <w:sz w:val="20"/>
          <w:szCs w:val="20"/>
        </w:rPr>
        <w:t>phone.</w:t>
      </w:r>
      <w:r w:rsidRPr="00EF03F7">
        <w:rPr>
          <w:rFonts w:ascii="Lucida Console" w:hAnsi="Lucida Console"/>
          <w:noProof/>
          <w:color w:val="0000FF"/>
          <w:sz w:val="20"/>
          <w:szCs w:val="20"/>
        </w:rPr>
        <w:t>@</w:t>
      </w:r>
      <w:r w:rsidRPr="00EF03F7">
        <w:rPr>
          <w:rFonts w:ascii="Lucida Console" w:hAnsi="Lucida Console"/>
          <w:noProof/>
          <w:sz w:val="20"/>
          <w:szCs w:val="20"/>
        </w:rPr>
        <w:t>type</w:t>
      </w:r>
      <w:r w:rsidRPr="00EF03F7">
        <w:t xml:space="preserve"> into </w:t>
      </w:r>
      <w:r w:rsidRPr="00EF03F7">
        <w:rPr>
          <w:rFonts w:ascii="Lucida Console" w:hAnsi="Lucida Console"/>
          <w:noProof/>
          <w:sz w:val="20"/>
          <w:szCs w:val="20"/>
        </w:rPr>
        <w:t>phone</w:t>
      </w:r>
      <w:r w:rsidRPr="00EF03F7">
        <w:rPr>
          <w:rStyle w:val="Codefragment"/>
        </w:rPr>
        <w:t>.Attribute</w:t>
      </w:r>
      <w:r w:rsidR="002B38B3" w:rsidRPr="00EF03F7">
        <w:rPr>
          <w:rStyle w:val="Codefragment"/>
        </w:rPr>
        <w:t>s</w:t>
      </w:r>
      <w:r w:rsidRPr="00EF03F7">
        <w:rPr>
          <w:rStyle w:val="Codefragment"/>
        </w:rPr>
        <w:t>(</w:t>
      </w:r>
      <w:r w:rsidRPr="00EF03F7">
        <w:rPr>
          <w:rStyle w:val="Codefragment"/>
          <w:color w:val="993300"/>
        </w:rPr>
        <w:t>"type"</w:t>
      </w:r>
      <w:r w:rsidRPr="00EF03F7">
        <w:rPr>
          <w:rStyle w:val="Codefragment"/>
        </w:rPr>
        <w:t>)</w:t>
      </w:r>
      <w:r w:rsidRPr="00EF03F7">
        <w:t xml:space="preserve">, which returns </w:t>
      </w:r>
      <w:r w:rsidR="002B38B3" w:rsidRPr="00EF03F7">
        <w:t xml:space="preserve">IEnumerable of the </w:t>
      </w:r>
      <w:r w:rsidRPr="00EF03F7">
        <w:t>attribute</w:t>
      </w:r>
      <w:r w:rsidR="002B38B3" w:rsidRPr="00EF03F7">
        <w:t>s</w:t>
      </w:r>
      <w:r w:rsidRPr="00EF03F7">
        <w:t xml:space="preserve"> named </w:t>
      </w:r>
      <w:r w:rsidRPr="00EF03F7">
        <w:rPr>
          <w:rStyle w:val="Codefragment"/>
          <w:color w:val="993300"/>
        </w:rPr>
        <w:t>"type"</w:t>
      </w:r>
      <w:r w:rsidRPr="00EF03F7">
        <w:t xml:space="preserve"> of </w:t>
      </w:r>
      <w:r w:rsidRPr="00EF03F7">
        <w:rPr>
          <w:rStyle w:val="Codefragment"/>
        </w:rPr>
        <w:t>phone</w:t>
      </w:r>
      <w:r w:rsidRPr="00EF03F7">
        <w:t xml:space="preserve">, </w:t>
      </w:r>
    </w:p>
    <w:p w:rsidR="001B778F" w:rsidRPr="00EF03F7" w:rsidRDefault="001B778F" w:rsidP="001B778F">
      <w:pPr>
        <w:numPr>
          <w:ilvl w:val="0"/>
          <w:numId w:val="18"/>
        </w:numPr>
      </w:pPr>
      <w:r w:rsidRPr="00EF03F7">
        <w:t xml:space="preserve">and finally, the descendant axis </w:t>
      </w:r>
      <w:r w:rsidRPr="00EF03F7">
        <w:rPr>
          <w:rFonts w:ascii="Lucida Console" w:hAnsi="Lucida Console"/>
          <w:noProof/>
          <w:sz w:val="20"/>
          <w:szCs w:val="20"/>
        </w:rPr>
        <w:t>contact</w:t>
      </w:r>
      <w:r w:rsidRPr="00EF03F7">
        <w:rPr>
          <w:rStyle w:val="Codefragment"/>
        </w:rPr>
        <w:t>...</w:t>
      </w:r>
      <w:r w:rsidR="002B38B3" w:rsidRPr="00EF03F7">
        <w:rPr>
          <w:rStyle w:val="Codefragment"/>
          <w:color w:val="0000FF"/>
        </w:rPr>
        <w:t>&lt;</w:t>
      </w:r>
      <w:r w:rsidRPr="00EF03F7">
        <w:rPr>
          <w:rStyle w:val="Codefragment"/>
        </w:rPr>
        <w:t>city</w:t>
      </w:r>
      <w:r w:rsidR="002B38B3" w:rsidRPr="00EF03F7">
        <w:rPr>
          <w:rStyle w:val="Codefragment"/>
          <w:color w:val="0000FF"/>
        </w:rPr>
        <w:t>&gt;</w:t>
      </w:r>
      <w:r w:rsidRPr="00EF03F7">
        <w:t xml:space="preserve"> expression into a combination </w:t>
      </w:r>
      <w:r w:rsidR="001E5943" w:rsidRPr="00EF03F7">
        <w:t xml:space="preserve">of </w:t>
      </w:r>
      <w:r w:rsidR="002B38B3" w:rsidRPr="00EF03F7">
        <w:t xml:space="preserve">steps, first it calls the </w:t>
      </w:r>
      <w:r w:rsidRPr="00EF03F7">
        <w:rPr>
          <w:rFonts w:ascii="Lucida Console" w:hAnsi="Lucida Console"/>
          <w:noProof/>
          <w:sz w:val="20"/>
          <w:szCs w:val="20"/>
        </w:rPr>
        <w:t>contact</w:t>
      </w:r>
      <w:r w:rsidRPr="00EF03F7">
        <w:rPr>
          <w:rStyle w:val="Codefragment"/>
        </w:rPr>
        <w:t>.Descendants(</w:t>
      </w:r>
      <w:r w:rsidRPr="00EF03F7">
        <w:rPr>
          <w:rStyle w:val="Codefragment"/>
          <w:color w:val="993300"/>
        </w:rPr>
        <w:t>"city"</w:t>
      </w:r>
      <w:r w:rsidRPr="00EF03F7">
        <w:rPr>
          <w:rStyle w:val="Codefragment"/>
        </w:rPr>
        <w:t>)</w:t>
      </w:r>
      <w:r w:rsidR="002B38B3" w:rsidRPr="00EF03F7">
        <w:rPr>
          <w:rStyle w:val="Codefragment"/>
        </w:rPr>
        <w:t xml:space="preserve"> method</w:t>
      </w:r>
      <w:r w:rsidRPr="00EF03F7">
        <w:t xml:space="preserve">, which returns the collection of all elements named </w:t>
      </w:r>
      <w:r w:rsidRPr="00EF03F7">
        <w:rPr>
          <w:rStyle w:val="Codefragment"/>
        </w:rPr>
        <w:t>city</w:t>
      </w:r>
      <w:r w:rsidRPr="00EF03F7">
        <w:t xml:space="preserve"> at any depth below </w:t>
      </w:r>
      <w:r w:rsidRPr="00EF03F7">
        <w:rPr>
          <w:rFonts w:ascii="Lucida Console" w:hAnsi="Lucida Console"/>
          <w:noProof/>
          <w:sz w:val="20"/>
          <w:szCs w:val="20"/>
        </w:rPr>
        <w:t>contact</w:t>
      </w:r>
      <w:r w:rsidR="002B38B3" w:rsidRPr="00EF03F7">
        <w:rPr>
          <w:noProof/>
        </w:rPr>
        <w:t>, then it get gets the first one and if it exists it calls the Value property on that element</w:t>
      </w:r>
      <w:r w:rsidRPr="00EF03F7">
        <w:t xml:space="preserve">. </w:t>
      </w:r>
    </w:p>
    <w:p w:rsidR="001B778F" w:rsidRPr="00EF03F7" w:rsidRDefault="001B778F" w:rsidP="001B778F">
      <w:r w:rsidRPr="00EF03F7">
        <w:t xml:space="preserve">The equivalent code after translation into </w:t>
      </w:r>
      <w:r w:rsidR="004671FA" w:rsidRPr="00EF03F7">
        <w:t>LINQ to XML</w:t>
      </w:r>
      <w:r w:rsidRPr="00EF03F7">
        <w:t xml:space="preserve"> calls is as below:</w:t>
      </w:r>
    </w:p>
    <w:p w:rsidR="002B38B3" w:rsidRPr="00EF03F7" w:rsidRDefault="001B778F" w:rsidP="001B778F">
      <w:pPr>
        <w:pStyle w:val="Code"/>
        <w:rPr>
          <w:color w:val="0000FF"/>
        </w:rPr>
      </w:pPr>
      <w:r w:rsidRPr="00EF03F7">
        <w:rPr>
          <w:color w:val="0000FF"/>
        </w:rPr>
        <w:t>For</w:t>
      </w:r>
      <w:r w:rsidRPr="00EF03F7">
        <w:t xml:space="preserve"> </w:t>
      </w:r>
      <w:r w:rsidRPr="00EF03F7">
        <w:rPr>
          <w:color w:val="0000FF"/>
        </w:rPr>
        <w:t>Each</w:t>
      </w:r>
      <w:r w:rsidRPr="00EF03F7">
        <w:t xml:space="preserve"> </w:t>
      </w:r>
      <w:r w:rsidRPr="00EF03F7">
        <w:rPr>
          <w:color w:val="0000FF"/>
        </w:rPr>
        <w:t>Dim</w:t>
      </w:r>
      <w:r w:rsidRPr="00EF03F7">
        <w:t xml:space="preserve"> phone </w:t>
      </w:r>
      <w:r w:rsidRPr="00EF03F7">
        <w:rPr>
          <w:color w:val="0000FF"/>
        </w:rPr>
        <w:t>In</w:t>
      </w:r>
      <w:r w:rsidRPr="00EF03F7">
        <w:t xml:space="preserve"> contact.Element(</w:t>
      </w:r>
      <w:r w:rsidRPr="00EF03F7">
        <w:rPr>
          <w:color w:val="800000"/>
        </w:rPr>
        <w:t>"phone"</w:t>
      </w:r>
      <w:r w:rsidRPr="00EF03F7">
        <w:t>)</w:t>
      </w:r>
      <w:r w:rsidRPr="00EF03F7">
        <w:br/>
      </w:r>
      <w:r w:rsidRPr="00EF03F7">
        <w:tab/>
        <w:t>Console.WriteLine(</w:t>
      </w:r>
      <w:r w:rsidRPr="00EF03F7">
        <w:rPr>
          <w:color w:val="0000FF"/>
        </w:rPr>
        <w:t>CStr</w:t>
      </w:r>
      <w:r w:rsidRPr="00EF03F7">
        <w:t>(phone.Attribute(</w:t>
      </w:r>
      <w:r w:rsidRPr="00EF03F7">
        <w:rPr>
          <w:color w:val="800000"/>
        </w:rPr>
        <w:t>"type"</w:t>
      </w:r>
      <w:r w:rsidRPr="00EF03F7">
        <w:t>)))</w:t>
      </w:r>
      <w:r w:rsidRPr="00EF03F7">
        <w:br/>
      </w:r>
      <w:r w:rsidRPr="00EF03F7">
        <w:rPr>
          <w:color w:val="0000FF"/>
        </w:rPr>
        <w:t>Next</w:t>
      </w:r>
    </w:p>
    <w:p w:rsidR="001B778F" w:rsidRPr="00EF03F7" w:rsidRDefault="002B38B3" w:rsidP="001B778F">
      <w:pPr>
        <w:pStyle w:val="Code"/>
      </w:pPr>
      <w:r w:rsidRPr="00EF03F7">
        <w:rPr>
          <w:color w:val="0000FF"/>
        </w:rPr>
        <w:t xml:space="preserve">If </w:t>
      </w:r>
      <w:r w:rsidR="008F656C" w:rsidRPr="00EF03F7">
        <w:rPr>
          <w:color w:val="0000FF"/>
        </w:rPr>
        <w:t>Any(</w:t>
      </w:r>
      <w:r w:rsidRPr="00EF03F7">
        <w:t>contact</w:t>
      </w:r>
      <w:r w:rsidRPr="00EF03F7">
        <w:rPr>
          <w:rStyle w:val="Codefragment"/>
        </w:rPr>
        <w:t>.Descendants(</w:t>
      </w:r>
      <w:r w:rsidRPr="00EF03F7">
        <w:rPr>
          <w:color w:val="800000"/>
        </w:rPr>
        <w:t>"city"</w:t>
      </w:r>
      <w:r w:rsidRPr="00EF03F7">
        <w:rPr>
          <w:rStyle w:val="Codefragment"/>
        </w:rPr>
        <w:t>)</w:t>
      </w:r>
      <w:r w:rsidRPr="00EF03F7">
        <w:t>) Then</w:t>
      </w:r>
      <w:r w:rsidR="001B778F" w:rsidRPr="00EF03F7">
        <w:rPr>
          <w:color w:val="0000FF"/>
        </w:rPr>
        <w:br/>
      </w:r>
      <w:r w:rsidR="008F656C" w:rsidRPr="00EF03F7">
        <w:rPr>
          <w:color w:val="0000FF"/>
        </w:rPr>
        <w:t xml:space="preserve">   </w:t>
      </w:r>
      <w:r w:rsidR="001B778F" w:rsidRPr="00EF03F7">
        <w:t>Console.WriteLine(</w:t>
      </w:r>
      <w:r w:rsidR="008F656C" w:rsidRPr="00EF03F7">
        <w:rPr>
          <w:rStyle w:val="Codefragment"/>
        </w:rPr>
        <w:t>ElementAt(</w:t>
      </w:r>
      <w:r w:rsidR="008F656C" w:rsidRPr="00EF03F7">
        <w:t>contact</w:t>
      </w:r>
      <w:r w:rsidR="008F656C" w:rsidRPr="00EF03F7">
        <w:rPr>
          <w:rStyle w:val="Codefragment"/>
        </w:rPr>
        <w:t>.Descendants(</w:t>
      </w:r>
      <w:r w:rsidR="008F656C" w:rsidRPr="00EF03F7">
        <w:rPr>
          <w:color w:val="800000"/>
        </w:rPr>
        <w:t>"city"</w:t>
      </w:r>
      <w:r w:rsidR="008F656C" w:rsidRPr="00EF03F7">
        <w:rPr>
          <w:rStyle w:val="Codefragment"/>
        </w:rPr>
        <w:t>),0)</w:t>
      </w:r>
      <w:r w:rsidR="008F656C" w:rsidRPr="00EF03F7">
        <w:t>).Value</w:t>
      </w:r>
      <w:r w:rsidR="001B778F" w:rsidRPr="00EF03F7">
        <w:t>)</w:t>
      </w:r>
    </w:p>
    <w:p w:rsidR="008F656C" w:rsidRPr="00EF03F7" w:rsidRDefault="008F656C" w:rsidP="001B778F">
      <w:pPr>
        <w:pStyle w:val="Code"/>
        <w:rPr>
          <w:color w:val="0000FF"/>
        </w:rPr>
      </w:pPr>
      <w:r w:rsidRPr="00EF03F7">
        <w:t>End If</w:t>
      </w:r>
    </w:p>
    <w:p w:rsidR="001B778F" w:rsidRPr="00EF03F7" w:rsidRDefault="001B778F" w:rsidP="00E0732E">
      <w:pPr>
        <w:pStyle w:val="Heading3"/>
      </w:pPr>
      <w:bookmarkStart w:id="183" w:name="_Toc158102409"/>
      <w:r w:rsidRPr="00EF03F7">
        <w:t>Putting it all together</w:t>
      </w:r>
      <w:bookmarkEnd w:id="183"/>
    </w:p>
    <w:p w:rsidR="001B778F" w:rsidRPr="00EF03F7" w:rsidRDefault="001B778F" w:rsidP="001B778F">
      <w:r w:rsidRPr="00EF03F7">
        <w:t>Used together, Language Integrated Query and the new XML features in VB 9.0, provides a simple but powerful way to perform many common Xml programming tasks.  Let us examine the query in 3.1.1.1 that creates a flattened contact list and removes the contact element:</w:t>
      </w:r>
    </w:p>
    <w:p w:rsidR="001B778F" w:rsidRPr="00EF03F7" w:rsidRDefault="001B778F" w:rsidP="001B778F">
      <w:pPr>
        <w:pStyle w:val="Code"/>
        <w:ind w:left="0"/>
        <w:rPr>
          <w:sz w:val="22"/>
        </w:rPr>
      </w:pPr>
      <w:r w:rsidRPr="00EF03F7">
        <w:t xml:space="preserve">    &lt;</w:t>
      </w:r>
      <w:r w:rsidRPr="00EF03F7">
        <w:rPr>
          <w:color w:val="800000"/>
        </w:rPr>
        <w:t>contacts</w:t>
      </w:r>
      <w:r w:rsidRPr="00EF03F7">
        <w:t>&gt;</w:t>
      </w:r>
      <w:r w:rsidRPr="00EF03F7">
        <w:br/>
        <w:t xml:space="preserve">      &lt;!--</w:t>
      </w:r>
      <w:r w:rsidRPr="00EF03F7">
        <w:rPr>
          <w:color w:val="008000"/>
        </w:rPr>
        <w:t xml:space="preserve"> contact </w:t>
      </w:r>
      <w:r w:rsidRPr="00EF03F7">
        <w:t>--&gt;</w:t>
      </w:r>
      <w:r w:rsidRPr="00EF03F7">
        <w:br/>
        <w:t xml:space="preserve">      &lt;</w:t>
      </w:r>
      <w:r w:rsidRPr="00EF03F7">
        <w:rPr>
          <w:color w:val="800000"/>
        </w:rPr>
        <w:t>name</w:t>
      </w:r>
      <w:r w:rsidRPr="00EF03F7">
        <w:t>&gt;</w:t>
      </w:r>
      <w:r w:rsidR="00061F83" w:rsidRPr="00EF03F7">
        <w:t>Patrick Hines</w:t>
      </w:r>
      <w:r w:rsidRPr="00EF03F7">
        <w:t>&lt;/</w:t>
      </w:r>
      <w:r w:rsidRPr="00EF03F7">
        <w:rPr>
          <w:color w:val="800000"/>
        </w:rPr>
        <w:t>name</w:t>
      </w:r>
      <w:r w:rsidRPr="00EF03F7">
        <w:t>&gt;</w:t>
      </w:r>
      <w:r w:rsidRPr="00EF03F7">
        <w:br/>
        <w:t xml:space="preserve">      &lt;</w:t>
      </w:r>
      <w:r w:rsidRPr="00EF03F7">
        <w:rPr>
          <w:color w:val="800000"/>
        </w:rPr>
        <w:t>phone</w:t>
      </w:r>
      <w:r w:rsidRPr="00EF03F7">
        <w:t xml:space="preserve"> </w:t>
      </w:r>
      <w:r w:rsidRPr="00EF03F7">
        <w:rPr>
          <w:color w:val="FF0000"/>
        </w:rPr>
        <w:t>type</w:t>
      </w:r>
      <w:r w:rsidRPr="00EF03F7">
        <w:t>="home"&gt;</w:t>
      </w:r>
      <w:r w:rsidR="00061F83" w:rsidRPr="00EF03F7">
        <w:t>206-555-0144</w:t>
      </w:r>
      <w:r w:rsidRPr="00EF03F7">
        <w:t>&lt;/</w:t>
      </w:r>
      <w:r w:rsidRPr="00EF03F7">
        <w:rPr>
          <w:color w:val="800000"/>
        </w:rPr>
        <w:t>phone</w:t>
      </w:r>
      <w:r w:rsidRPr="00EF03F7">
        <w:t>&gt;</w:t>
      </w:r>
      <w:r w:rsidRPr="00EF03F7">
        <w:br/>
        <w:t xml:space="preserve">      &lt;</w:t>
      </w:r>
      <w:r w:rsidRPr="00EF03F7">
        <w:rPr>
          <w:color w:val="800000"/>
        </w:rPr>
        <w:t>phone</w:t>
      </w:r>
      <w:r w:rsidRPr="00EF03F7">
        <w:t xml:space="preserve"> </w:t>
      </w:r>
      <w:r w:rsidRPr="00EF03F7">
        <w:rPr>
          <w:color w:val="FF0000"/>
        </w:rPr>
        <w:t>type</w:t>
      </w:r>
      <w:r w:rsidRPr="00EF03F7">
        <w:t>="work"&gt;</w:t>
      </w:r>
      <w:r w:rsidR="00061F83" w:rsidRPr="00EF03F7">
        <w:t>425-555-0145</w:t>
      </w:r>
      <w:r w:rsidRPr="00EF03F7">
        <w:t>&lt;/</w:t>
      </w:r>
      <w:r w:rsidRPr="00EF03F7">
        <w:rPr>
          <w:color w:val="800000"/>
        </w:rPr>
        <w:t>phone</w:t>
      </w:r>
      <w:r w:rsidRPr="00EF03F7">
        <w:t>&gt;</w:t>
      </w:r>
      <w:r w:rsidRPr="00EF03F7">
        <w:br/>
        <w:t xml:space="preserve">      &lt;</w:t>
      </w:r>
      <w:r w:rsidRPr="00EF03F7">
        <w:rPr>
          <w:color w:val="800000"/>
        </w:rPr>
        <w:t>address</w:t>
      </w:r>
      <w:r w:rsidRPr="00EF03F7">
        <w:t>&gt;</w:t>
      </w:r>
      <w:r w:rsidRPr="00EF03F7">
        <w:br/>
        <w:t xml:space="preserve">        &lt;</w:t>
      </w:r>
      <w:r w:rsidRPr="00EF03F7">
        <w:rPr>
          <w:color w:val="800000"/>
        </w:rPr>
        <w:t>address</w:t>
      </w:r>
      <w:r w:rsidRPr="00EF03F7">
        <w:t>&gt;</w:t>
      </w:r>
      <w:r w:rsidRPr="00EF03F7">
        <w:br/>
        <w:t xml:space="preserve">          &lt;</w:t>
      </w:r>
      <w:r w:rsidRPr="00EF03F7">
        <w:rPr>
          <w:color w:val="800000"/>
        </w:rPr>
        <w:t>state</w:t>
      </w:r>
      <w:r w:rsidRPr="00EF03F7">
        <w:t>&gt;WA&lt;/</w:t>
      </w:r>
      <w:r w:rsidRPr="00EF03F7">
        <w:rPr>
          <w:color w:val="800000"/>
        </w:rPr>
        <w:t>state</w:t>
      </w:r>
      <w:r w:rsidRPr="00EF03F7">
        <w:t>&gt;</w:t>
      </w:r>
      <w:r w:rsidRPr="00EF03F7">
        <w:br/>
        <w:t xml:space="preserve">        &lt;/</w:t>
      </w:r>
      <w:r w:rsidRPr="00EF03F7">
        <w:rPr>
          <w:color w:val="800000"/>
        </w:rPr>
        <w:t>address</w:t>
      </w:r>
      <w:r w:rsidRPr="00EF03F7">
        <w:t>&gt;</w:t>
      </w:r>
      <w:r w:rsidRPr="00EF03F7">
        <w:br/>
        <w:t xml:space="preserve">      &lt;/</w:t>
      </w:r>
      <w:r w:rsidRPr="00EF03F7">
        <w:rPr>
          <w:color w:val="800000"/>
        </w:rPr>
        <w:t>address</w:t>
      </w:r>
      <w:r w:rsidRPr="00EF03F7">
        <w:t>&gt;</w:t>
      </w:r>
      <w:r w:rsidRPr="00EF03F7">
        <w:br/>
        <w:t xml:space="preserve">    &lt;/</w:t>
      </w:r>
      <w:r w:rsidRPr="00EF03F7">
        <w:rPr>
          <w:color w:val="800000"/>
        </w:rPr>
        <w:t>contacts</w:t>
      </w:r>
      <w:r w:rsidRPr="00EF03F7">
        <w:t>&gt;</w:t>
      </w:r>
    </w:p>
    <w:p w:rsidR="001B778F" w:rsidRPr="00EF03F7" w:rsidRDefault="001B778F" w:rsidP="001B778F">
      <w:r w:rsidRPr="00EF03F7">
        <w:t>The following is the C# version:</w:t>
      </w:r>
    </w:p>
    <w:p w:rsidR="001B778F" w:rsidRPr="00EF03F7" w:rsidRDefault="001B778F" w:rsidP="00042659">
      <w:pPr>
        <w:pStyle w:val="Code"/>
        <w:rPr>
          <w:rFonts w:ascii="Arial" w:hAnsi="Arial" w:cs="Arial"/>
        </w:rPr>
      </w:pPr>
      <w:r w:rsidRPr="00EF03F7">
        <w:rPr>
          <w:color w:val="008080"/>
        </w:rPr>
        <w:t>XElement</w:t>
      </w:r>
      <w:r w:rsidRPr="00EF03F7">
        <w:t xml:space="preserve"> </w:t>
      </w:r>
      <w:r w:rsidR="002B58BF" w:rsidRPr="00EF03F7">
        <w:t>contacts</w:t>
      </w:r>
      <w:r w:rsidRPr="00EF03F7">
        <w:t xml:space="preserve"> = </w:t>
      </w:r>
      <w:r w:rsidR="002B58BF" w:rsidRPr="00EF03F7">
        <w:br/>
      </w:r>
      <w:r w:rsidR="00FC28F0" w:rsidRPr="00EF03F7">
        <w:tab/>
      </w:r>
      <w:r w:rsidRPr="00EF03F7">
        <w:rPr>
          <w:color w:val="0000FF"/>
        </w:rPr>
        <w:t>new</w:t>
      </w:r>
      <w:r w:rsidRPr="00EF03F7">
        <w:t xml:space="preserve"> </w:t>
      </w:r>
      <w:r w:rsidRPr="00EF03F7">
        <w:rPr>
          <w:color w:val="008080"/>
        </w:rPr>
        <w:t>XElement</w:t>
      </w:r>
      <w:r w:rsidRPr="00EF03F7">
        <w:t>(</w:t>
      </w:r>
      <w:r w:rsidRPr="00EF03F7">
        <w:rPr>
          <w:color w:val="800000"/>
        </w:rPr>
        <w:t>"contacts"</w:t>
      </w:r>
      <w:r w:rsidRPr="00EF03F7">
        <w:t>,</w:t>
      </w:r>
      <w:r w:rsidR="00042659" w:rsidRPr="00EF03F7">
        <w:br/>
      </w:r>
      <w:r w:rsidR="00FC28F0" w:rsidRPr="00EF03F7">
        <w:tab/>
      </w:r>
      <w:r w:rsidR="00FC28F0" w:rsidRPr="00EF03F7">
        <w:tab/>
      </w:r>
      <w:r w:rsidRPr="00EF03F7">
        <w:rPr>
          <w:color w:val="0000FF"/>
        </w:rPr>
        <w:t>from</w:t>
      </w:r>
      <w:r w:rsidRPr="00EF03F7">
        <w:t xml:space="preserve"> c </w:t>
      </w:r>
      <w:r w:rsidRPr="00EF03F7">
        <w:rPr>
          <w:color w:val="0000FF"/>
        </w:rPr>
        <w:t>in</w:t>
      </w:r>
      <w:r w:rsidRPr="00EF03F7">
        <w:t xml:space="preserve"> contacts.Elements(</w:t>
      </w:r>
      <w:r w:rsidRPr="00EF03F7">
        <w:rPr>
          <w:color w:val="800000"/>
        </w:rPr>
        <w:t>"contact"</w:t>
      </w:r>
      <w:r w:rsidRPr="00EF03F7">
        <w:t>)</w:t>
      </w:r>
      <w:r w:rsidR="00042659" w:rsidRPr="00EF03F7">
        <w:br/>
      </w:r>
      <w:r w:rsidR="00FC28F0" w:rsidRPr="00EF03F7">
        <w:tab/>
      </w:r>
      <w:r w:rsidR="00FC28F0" w:rsidRPr="00EF03F7">
        <w:tab/>
      </w:r>
      <w:r w:rsidRPr="00EF03F7">
        <w:rPr>
          <w:color w:val="0000FF"/>
        </w:rPr>
        <w:t>select</w:t>
      </w:r>
      <w:r w:rsidRPr="00EF03F7">
        <w:t xml:space="preserve"> </w:t>
      </w:r>
      <w:r w:rsidRPr="00EF03F7">
        <w:rPr>
          <w:color w:val="0000FF"/>
        </w:rPr>
        <w:t>new</w:t>
      </w:r>
      <w:r w:rsidRPr="00EF03F7">
        <w:t xml:space="preserve"> </w:t>
      </w:r>
      <w:r w:rsidRPr="00EF03F7">
        <w:rPr>
          <w:color w:val="0000FF"/>
        </w:rPr>
        <w:t>object</w:t>
      </w:r>
      <w:r w:rsidRPr="00EF03F7">
        <w:t>[] {</w:t>
      </w:r>
      <w:r w:rsidR="00FC28F0" w:rsidRPr="00EF03F7">
        <w:br/>
      </w:r>
      <w:r w:rsidR="00FC28F0" w:rsidRPr="00EF03F7">
        <w:tab/>
      </w:r>
      <w:r w:rsidR="00FC28F0" w:rsidRPr="00EF03F7">
        <w:tab/>
      </w:r>
      <w:r w:rsidR="00FC28F0" w:rsidRPr="00EF03F7">
        <w:tab/>
      </w:r>
      <w:r w:rsidRPr="00EF03F7">
        <w:rPr>
          <w:color w:val="0000FF"/>
        </w:rPr>
        <w:t>new</w:t>
      </w:r>
      <w:r w:rsidRPr="00EF03F7">
        <w:t xml:space="preserve"> </w:t>
      </w:r>
      <w:r w:rsidRPr="00EF03F7">
        <w:rPr>
          <w:color w:val="008080"/>
        </w:rPr>
        <w:t>XComment</w:t>
      </w:r>
      <w:r w:rsidRPr="00EF03F7">
        <w:t>(</w:t>
      </w:r>
      <w:r w:rsidRPr="00EF03F7">
        <w:rPr>
          <w:color w:val="800000"/>
        </w:rPr>
        <w:t>"contact"</w:t>
      </w:r>
      <w:r w:rsidRPr="00EF03F7">
        <w:t>),</w:t>
      </w:r>
      <w:r w:rsidR="00FC28F0" w:rsidRPr="00EF03F7">
        <w:br/>
      </w:r>
      <w:r w:rsidR="00FC28F0" w:rsidRPr="00EF03F7">
        <w:tab/>
      </w:r>
      <w:r w:rsidR="00FC28F0" w:rsidRPr="00EF03F7">
        <w:tab/>
      </w:r>
      <w:r w:rsidR="00FC28F0" w:rsidRPr="00EF03F7">
        <w:tab/>
      </w:r>
      <w:r w:rsidRPr="00EF03F7">
        <w:rPr>
          <w:color w:val="0000FF"/>
        </w:rPr>
        <w:t>new</w:t>
      </w:r>
      <w:r w:rsidRPr="00EF03F7">
        <w:t xml:space="preserve"> </w:t>
      </w:r>
      <w:r w:rsidRPr="00EF03F7">
        <w:rPr>
          <w:color w:val="008080"/>
        </w:rPr>
        <w:t>XElement</w:t>
      </w:r>
      <w:r w:rsidRPr="00EF03F7">
        <w:t>(</w:t>
      </w:r>
      <w:r w:rsidRPr="00EF03F7">
        <w:rPr>
          <w:color w:val="800000"/>
        </w:rPr>
        <w:t>"name"</w:t>
      </w:r>
      <w:r w:rsidRPr="00EF03F7">
        <w:t>, (</w:t>
      </w:r>
      <w:r w:rsidRPr="00EF03F7">
        <w:rPr>
          <w:color w:val="0000FF"/>
        </w:rPr>
        <w:t>string</w:t>
      </w:r>
      <w:r w:rsidRPr="00EF03F7">
        <w:t>)c.Element(</w:t>
      </w:r>
      <w:r w:rsidRPr="00EF03F7">
        <w:rPr>
          <w:color w:val="800000"/>
        </w:rPr>
        <w:t>"name"</w:t>
      </w:r>
      <w:r w:rsidRPr="00EF03F7">
        <w:t>)),</w:t>
      </w:r>
      <w:r w:rsidR="00042659" w:rsidRPr="00EF03F7">
        <w:br/>
      </w:r>
      <w:r w:rsidR="00FC28F0" w:rsidRPr="00EF03F7">
        <w:tab/>
      </w:r>
      <w:r w:rsidR="00FC28F0" w:rsidRPr="00EF03F7">
        <w:tab/>
      </w:r>
      <w:r w:rsidR="00FC28F0" w:rsidRPr="00EF03F7">
        <w:tab/>
      </w:r>
      <w:r w:rsidRPr="00EF03F7">
        <w:t>c.Elements(</w:t>
      </w:r>
      <w:r w:rsidRPr="00EF03F7">
        <w:rPr>
          <w:color w:val="800000"/>
        </w:rPr>
        <w:t>"phone"</w:t>
      </w:r>
      <w:r w:rsidRPr="00EF03F7">
        <w:t>),</w:t>
      </w:r>
      <w:r w:rsidR="00042659" w:rsidRPr="00EF03F7">
        <w:br/>
      </w:r>
      <w:r w:rsidR="00FC28F0" w:rsidRPr="00EF03F7">
        <w:tab/>
      </w:r>
      <w:r w:rsidR="00FC28F0" w:rsidRPr="00EF03F7">
        <w:tab/>
      </w:r>
      <w:r w:rsidR="00FC28F0" w:rsidRPr="00EF03F7">
        <w:tab/>
      </w:r>
      <w:r w:rsidRPr="00EF03F7">
        <w:rPr>
          <w:color w:val="0000FF"/>
        </w:rPr>
        <w:t>new</w:t>
      </w:r>
      <w:r w:rsidRPr="00EF03F7">
        <w:t xml:space="preserve"> </w:t>
      </w:r>
      <w:r w:rsidRPr="00EF03F7">
        <w:rPr>
          <w:color w:val="008080"/>
        </w:rPr>
        <w:t>XElement</w:t>
      </w:r>
      <w:r w:rsidRPr="00EF03F7">
        <w:t>(</w:t>
      </w:r>
      <w:r w:rsidRPr="00EF03F7">
        <w:rPr>
          <w:color w:val="800000"/>
        </w:rPr>
        <w:t>"address"</w:t>
      </w:r>
      <w:r w:rsidRPr="00EF03F7">
        <w:t>, c.Element(</w:t>
      </w:r>
      <w:r w:rsidRPr="00EF03F7">
        <w:rPr>
          <w:color w:val="800000"/>
        </w:rPr>
        <w:t>"address"</w:t>
      </w:r>
      <w:r w:rsidRPr="00EF03F7">
        <w:t>))</w:t>
      </w:r>
      <w:r w:rsidR="00042659" w:rsidRPr="00EF03F7">
        <w:br/>
      </w:r>
      <w:r w:rsidR="00FC28F0" w:rsidRPr="00EF03F7">
        <w:tab/>
      </w:r>
      <w:r w:rsidR="00FC28F0" w:rsidRPr="00EF03F7">
        <w:tab/>
      </w:r>
      <w:r w:rsidRPr="00EF03F7">
        <w:t>}</w:t>
      </w:r>
      <w:r w:rsidR="00FC28F0" w:rsidRPr="00EF03F7">
        <w:br/>
      </w:r>
      <w:r w:rsidR="00FC28F0" w:rsidRPr="00EF03F7">
        <w:tab/>
      </w:r>
      <w:r w:rsidRPr="00EF03F7">
        <w:t>);</w:t>
      </w:r>
    </w:p>
    <w:p w:rsidR="001B778F" w:rsidRPr="00EF03F7" w:rsidRDefault="001B778F" w:rsidP="001B778F">
      <w:r w:rsidRPr="00EF03F7">
        <w:t>In VB 9.0 it can be written as follows:</w:t>
      </w:r>
    </w:p>
    <w:p w:rsidR="001B778F" w:rsidRPr="00EF03F7" w:rsidRDefault="001B778F" w:rsidP="00042659">
      <w:pPr>
        <w:pStyle w:val="Code"/>
        <w:ind w:left="432"/>
        <w:rPr>
          <w:color w:val="0000FF"/>
        </w:rPr>
      </w:pPr>
      <w:r w:rsidRPr="00EF03F7">
        <w:t xml:space="preserve">  </w:t>
      </w:r>
      <w:r w:rsidRPr="00EF03F7">
        <w:rPr>
          <w:color w:val="0000FF"/>
        </w:rPr>
        <w:t xml:space="preserve">Dim </w:t>
      </w:r>
      <w:r w:rsidR="002B58BF" w:rsidRPr="00EF03F7">
        <w:t>contacts</w:t>
      </w:r>
      <w:r w:rsidRPr="00EF03F7">
        <w:t xml:space="preserve"> as XElement =  _</w:t>
      </w:r>
      <w:r w:rsidR="00042659" w:rsidRPr="00EF03F7">
        <w:br/>
      </w:r>
      <w:r w:rsidRPr="00EF03F7">
        <w:t xml:space="preserve">    </w:t>
      </w:r>
      <w:r w:rsidRPr="00EF03F7">
        <w:rPr>
          <w:color w:val="0000FF"/>
        </w:rPr>
        <w:t>&lt;</w:t>
      </w:r>
      <w:r w:rsidRPr="00EF03F7">
        <w:rPr>
          <w:color w:val="800000"/>
        </w:rPr>
        <w:t>contacts</w:t>
      </w:r>
      <w:r w:rsidRPr="00EF03F7">
        <w:rPr>
          <w:color w:val="0000FF"/>
        </w:rPr>
        <w:t>&gt;</w:t>
      </w:r>
      <w:r w:rsidR="00042659" w:rsidRPr="00EF03F7">
        <w:br/>
      </w:r>
      <w:r w:rsidRPr="00EF03F7">
        <w:t xml:space="preserve">      </w:t>
      </w:r>
      <w:r w:rsidRPr="00EF03F7">
        <w:rPr>
          <w:color w:val="0000FF"/>
        </w:rPr>
        <w:t>&lt;%=</w:t>
      </w:r>
      <w:r w:rsidRPr="00EF03F7">
        <w:t xml:space="preserve"> </w:t>
      </w:r>
      <w:r w:rsidR="008F656C" w:rsidRPr="00EF03F7">
        <w:rPr>
          <w:color w:val="0000FF"/>
        </w:rPr>
        <w:t>From</w:t>
      </w:r>
      <w:r w:rsidR="008F656C" w:rsidRPr="00EF03F7">
        <w:t xml:space="preserve"> c </w:t>
      </w:r>
      <w:r w:rsidR="008F656C" w:rsidRPr="00EF03F7">
        <w:rPr>
          <w:color w:val="0000FF"/>
        </w:rPr>
        <w:t>In</w:t>
      </w:r>
      <w:r w:rsidR="008F656C" w:rsidRPr="00EF03F7">
        <w:t xml:space="preserve"> contacts  </w:t>
      </w:r>
      <w:r w:rsidRPr="00EF03F7">
        <w:t>_</w:t>
      </w:r>
      <w:r w:rsidR="00042659" w:rsidRPr="00EF03F7">
        <w:br/>
      </w:r>
      <w:r w:rsidRPr="00EF03F7">
        <w:t xml:space="preserve">      </w:t>
      </w:r>
      <w:r w:rsidR="008F656C" w:rsidRPr="00EF03F7">
        <w:t xml:space="preserve">    </w:t>
      </w:r>
      <w:r w:rsidRPr="00EF03F7">
        <w:rPr>
          <w:color w:val="0000FF"/>
        </w:rPr>
        <w:t>Select</w:t>
      </w:r>
      <w:r w:rsidRPr="00EF03F7">
        <w:t xml:space="preserve"> _</w:t>
      </w:r>
      <w:r w:rsidR="00042659" w:rsidRPr="00EF03F7">
        <w:br/>
      </w:r>
      <w:r w:rsidRPr="00EF03F7">
        <w:t xml:space="preserve">      </w:t>
      </w:r>
      <w:r w:rsidR="008F656C" w:rsidRPr="00EF03F7">
        <w:t xml:space="preserve">      </w:t>
      </w:r>
      <w:r w:rsidRPr="00EF03F7">
        <w:rPr>
          <w:color w:val="0000FF"/>
        </w:rPr>
        <w:t>&lt;&gt;</w:t>
      </w:r>
      <w:r w:rsidR="00042659" w:rsidRPr="00EF03F7">
        <w:br/>
      </w:r>
      <w:r w:rsidRPr="00EF03F7">
        <w:t xml:space="preserve">        </w:t>
      </w:r>
      <w:r w:rsidR="008F656C" w:rsidRPr="00EF03F7">
        <w:t xml:space="preserve">      </w:t>
      </w:r>
      <w:r w:rsidRPr="00EF03F7">
        <w:rPr>
          <w:color w:val="0000FF"/>
        </w:rPr>
        <w:t>&lt;!--</w:t>
      </w:r>
      <w:r w:rsidRPr="00EF03F7">
        <w:rPr>
          <w:color w:val="008000"/>
        </w:rPr>
        <w:t xml:space="preserve"> contact </w:t>
      </w:r>
      <w:r w:rsidRPr="00EF03F7">
        <w:rPr>
          <w:color w:val="0000FF"/>
        </w:rPr>
        <w:t>--&gt;</w:t>
      </w:r>
      <w:r w:rsidRPr="00EF03F7">
        <w:t xml:space="preserve"> </w:t>
      </w:r>
      <w:r w:rsidR="00042659" w:rsidRPr="00EF03F7">
        <w:br/>
      </w:r>
      <w:r w:rsidRPr="00EF03F7">
        <w:t xml:space="preserve">        </w:t>
      </w:r>
      <w:r w:rsidR="008F656C" w:rsidRPr="00EF03F7">
        <w:t xml:space="preserve">      </w:t>
      </w:r>
      <w:r w:rsidRPr="00EF03F7">
        <w:rPr>
          <w:color w:val="0000FF"/>
        </w:rPr>
        <w:t>&lt;</w:t>
      </w:r>
      <w:r w:rsidRPr="00EF03F7">
        <w:rPr>
          <w:color w:val="800000"/>
        </w:rPr>
        <w:t>name</w:t>
      </w:r>
      <w:r w:rsidRPr="00EF03F7">
        <w:rPr>
          <w:color w:val="0000FF"/>
        </w:rPr>
        <w:t>&gt;&lt;</w:t>
      </w:r>
      <w:r w:rsidRPr="00EF03F7">
        <w:t>%=</w:t>
      </w:r>
      <w:r w:rsidR="008F656C" w:rsidRPr="00EF03F7">
        <w:t xml:space="preserve"> </w:t>
      </w:r>
      <w:r w:rsidRPr="00EF03F7">
        <w:t>c.</w:t>
      </w:r>
      <w:r w:rsidR="008F656C" w:rsidRPr="00EF03F7">
        <w:rPr>
          <w:color w:val="0000FF"/>
        </w:rPr>
        <w:t>&lt;</w:t>
      </w:r>
      <w:r w:rsidRPr="00EF03F7">
        <w:t>name</w:t>
      </w:r>
      <w:r w:rsidR="008F656C" w:rsidRPr="00EF03F7">
        <w:rPr>
          <w:color w:val="0000FF"/>
        </w:rPr>
        <w:t>&gt;</w:t>
      </w:r>
      <w:r w:rsidR="008F656C" w:rsidRPr="00EF03F7">
        <w:t xml:space="preserve">.Value </w:t>
      </w:r>
      <w:r w:rsidRPr="00EF03F7">
        <w:t>%</w:t>
      </w:r>
      <w:r w:rsidRPr="00EF03F7">
        <w:rPr>
          <w:color w:val="0000FF"/>
        </w:rPr>
        <w:t>&gt;</w:t>
      </w:r>
      <w:r w:rsidRPr="00EF03F7">
        <w:t xml:space="preserve"> </w:t>
      </w:r>
      <w:r w:rsidRPr="00EF03F7">
        <w:rPr>
          <w:color w:val="0000FF"/>
        </w:rPr>
        <w:t>&lt;/</w:t>
      </w:r>
      <w:r w:rsidRPr="00EF03F7">
        <w:rPr>
          <w:color w:val="800000"/>
        </w:rPr>
        <w:t>name</w:t>
      </w:r>
      <w:r w:rsidRPr="00EF03F7">
        <w:rPr>
          <w:color w:val="0000FF"/>
        </w:rPr>
        <w:t>&gt;</w:t>
      </w:r>
      <w:r w:rsidR="00042659" w:rsidRPr="00EF03F7">
        <w:br/>
      </w:r>
      <w:r w:rsidRPr="00EF03F7">
        <w:t xml:space="preserve">        </w:t>
      </w:r>
      <w:r w:rsidR="008F656C" w:rsidRPr="00EF03F7">
        <w:t xml:space="preserve">      </w:t>
      </w:r>
      <w:r w:rsidRPr="00EF03F7">
        <w:t>&lt;%=</w:t>
      </w:r>
      <w:r w:rsidR="008F656C" w:rsidRPr="00EF03F7">
        <w:t xml:space="preserve"> </w:t>
      </w:r>
      <w:r w:rsidRPr="00EF03F7">
        <w:t>c.</w:t>
      </w:r>
      <w:r w:rsidR="008F656C" w:rsidRPr="00EF03F7">
        <w:rPr>
          <w:color w:val="0000FF"/>
        </w:rPr>
        <w:t>&lt;</w:t>
      </w:r>
      <w:r w:rsidRPr="00EF03F7">
        <w:t>phone</w:t>
      </w:r>
      <w:r w:rsidR="008F656C" w:rsidRPr="00EF03F7">
        <w:rPr>
          <w:color w:val="0000FF"/>
        </w:rPr>
        <w:t>&gt;</w:t>
      </w:r>
      <w:r w:rsidRPr="00EF03F7">
        <w:t xml:space="preserve"> %&gt; </w:t>
      </w:r>
      <w:r w:rsidR="00042659" w:rsidRPr="00EF03F7">
        <w:br/>
      </w:r>
      <w:r w:rsidRPr="00EF03F7">
        <w:t xml:space="preserve">        </w:t>
      </w:r>
      <w:r w:rsidR="008F656C" w:rsidRPr="00EF03F7">
        <w:t xml:space="preserve">      </w:t>
      </w:r>
      <w:r w:rsidRPr="00EF03F7">
        <w:rPr>
          <w:color w:val="0000FF"/>
        </w:rPr>
        <w:t>&lt;</w:t>
      </w:r>
      <w:r w:rsidRPr="00EF03F7">
        <w:rPr>
          <w:color w:val="800000"/>
        </w:rPr>
        <w:t>address</w:t>
      </w:r>
      <w:r w:rsidRPr="00EF03F7">
        <w:rPr>
          <w:color w:val="0000FF"/>
        </w:rPr>
        <w:t>&gt;&lt;</w:t>
      </w:r>
      <w:r w:rsidRPr="00EF03F7">
        <w:t>%= c.</w:t>
      </w:r>
      <w:r w:rsidR="008F656C" w:rsidRPr="00EF03F7">
        <w:rPr>
          <w:color w:val="0000FF"/>
        </w:rPr>
        <w:t>&lt;</w:t>
      </w:r>
      <w:r w:rsidRPr="00EF03F7">
        <w:t>address</w:t>
      </w:r>
      <w:r w:rsidR="008F656C" w:rsidRPr="00EF03F7">
        <w:rPr>
          <w:color w:val="0000FF"/>
        </w:rPr>
        <w:t>&gt;</w:t>
      </w:r>
      <w:r w:rsidRPr="00EF03F7">
        <w:t xml:space="preserve"> %</w:t>
      </w:r>
      <w:r w:rsidRPr="00EF03F7">
        <w:rPr>
          <w:color w:val="0000FF"/>
        </w:rPr>
        <w:t>&gt;</w:t>
      </w:r>
      <w:r w:rsidRPr="00EF03F7">
        <w:t xml:space="preserve"> </w:t>
      </w:r>
      <w:r w:rsidRPr="00EF03F7">
        <w:rPr>
          <w:color w:val="0000FF"/>
        </w:rPr>
        <w:t>&lt;/</w:t>
      </w:r>
      <w:r w:rsidRPr="00EF03F7">
        <w:rPr>
          <w:color w:val="800000"/>
        </w:rPr>
        <w:t>address</w:t>
      </w:r>
      <w:r w:rsidRPr="00EF03F7">
        <w:rPr>
          <w:color w:val="0000FF"/>
        </w:rPr>
        <w:t>&gt;</w:t>
      </w:r>
      <w:r w:rsidR="00042659" w:rsidRPr="00EF03F7">
        <w:br/>
      </w:r>
      <w:r w:rsidRPr="00EF03F7">
        <w:t xml:space="preserve">      </w:t>
      </w:r>
      <w:r w:rsidRPr="00EF03F7">
        <w:rPr>
          <w:color w:val="0000FF"/>
        </w:rPr>
        <w:t>&lt;/&gt;</w:t>
      </w:r>
      <w:r w:rsidR="00042659" w:rsidRPr="00EF03F7">
        <w:br/>
      </w:r>
      <w:r w:rsidRPr="00EF03F7">
        <w:t xml:space="preserve">      </w:t>
      </w:r>
      <w:r w:rsidRPr="00EF03F7">
        <w:rPr>
          <w:color w:val="0000FF"/>
        </w:rPr>
        <w:t>%&gt;</w:t>
      </w:r>
      <w:r w:rsidR="00042659" w:rsidRPr="00EF03F7">
        <w:br/>
      </w:r>
      <w:r w:rsidRPr="00EF03F7">
        <w:t xml:space="preserve">    </w:t>
      </w:r>
      <w:r w:rsidRPr="00EF03F7">
        <w:rPr>
          <w:color w:val="0000FF"/>
        </w:rPr>
        <w:t>&lt;/</w:t>
      </w:r>
      <w:r w:rsidRPr="00EF03F7">
        <w:rPr>
          <w:color w:val="800000"/>
        </w:rPr>
        <w:t>contacts</w:t>
      </w:r>
      <w:r w:rsidRPr="00EF03F7">
        <w:rPr>
          <w:color w:val="0000FF"/>
        </w:rPr>
        <w:t>&gt;</w:t>
      </w:r>
      <w:r w:rsidR="00042659" w:rsidRPr="00EF03F7">
        <w:rPr>
          <w:color w:val="0000FF"/>
        </w:rPr>
        <w:t xml:space="preserve"> </w:t>
      </w:r>
    </w:p>
    <w:p w:rsidR="00B017C5" w:rsidRPr="00EF03F7" w:rsidRDefault="00B017C5" w:rsidP="00B017C5">
      <w:pPr>
        <w:pStyle w:val="Heading2"/>
      </w:pPr>
      <w:bookmarkStart w:id="184" w:name="_Toc134584345"/>
      <w:bookmarkStart w:id="185" w:name="_Toc134584346"/>
      <w:bookmarkStart w:id="186" w:name="_Toc158102410"/>
      <w:bookmarkEnd w:id="184"/>
      <w:bookmarkEnd w:id="185"/>
      <w:r w:rsidRPr="00EF03F7">
        <w:t>Schema aware XML Programming</w:t>
      </w:r>
      <w:bookmarkEnd w:id="186"/>
    </w:p>
    <w:p w:rsidR="00B017C5" w:rsidRPr="00EF03F7" w:rsidRDefault="00B017C5" w:rsidP="00B017C5">
      <w:pPr>
        <w:rPr>
          <w:b/>
        </w:rPr>
      </w:pPr>
      <w:r w:rsidRPr="00EF03F7">
        <w:t>As discussed in previous section Visual Basic wil</w:t>
      </w:r>
      <w:r w:rsidR="00D56E33" w:rsidRPr="00EF03F7">
        <w:t xml:space="preserve">l be providing late bound access and navigation of </w:t>
      </w:r>
      <w:r w:rsidR="004671FA" w:rsidRPr="00EF03F7">
        <w:t>LINQ to XML</w:t>
      </w:r>
      <w:r w:rsidR="00D56E33" w:rsidRPr="00EF03F7">
        <w:t xml:space="preserve"> by translating operators into </w:t>
      </w:r>
      <w:r w:rsidR="004671FA" w:rsidRPr="00EF03F7">
        <w:t>LINQ to XML</w:t>
      </w:r>
      <w:r w:rsidR="00D56E33" w:rsidRPr="00EF03F7">
        <w:t xml:space="preserve"> queries at </w:t>
      </w:r>
      <w:r w:rsidR="00D56E33" w:rsidRPr="00EF03F7">
        <w:rPr>
          <w:rStyle w:val="Emphasis"/>
        </w:rPr>
        <w:t>run time</w:t>
      </w:r>
      <w:r w:rsidR="00D56E33" w:rsidRPr="00EF03F7">
        <w:t xml:space="preserve">.  This section discusses the opportunity to take advantage of XML Schema to provide strong typing at </w:t>
      </w:r>
      <w:r w:rsidR="00D56E33" w:rsidRPr="00EF03F7">
        <w:rPr>
          <w:rStyle w:val="Emphasis"/>
        </w:rPr>
        <w:t>compile time</w:t>
      </w:r>
      <w:r w:rsidR="00D56E33" w:rsidRPr="00EF03F7">
        <w:t xml:space="preserve">. </w:t>
      </w:r>
    </w:p>
    <w:p w:rsidR="00B017C5" w:rsidRPr="00EF03F7" w:rsidRDefault="00B017C5" w:rsidP="00B017C5">
      <w:r w:rsidRPr="00EF03F7">
        <w:t xml:space="preserve">You may have noticed in the examples throughout this paper that the </w:t>
      </w:r>
      <w:r w:rsidR="004671FA" w:rsidRPr="00EF03F7">
        <w:t>LINQ to XML</w:t>
      </w:r>
      <w:r w:rsidRPr="00EF03F7">
        <w:t xml:space="preserve"> code has a significant number of quotes and casts in it.  Take the following code sample which will total orders for a specific zip code. </w:t>
      </w:r>
    </w:p>
    <w:p w:rsidR="00B017C5" w:rsidRPr="00EF03F7" w:rsidRDefault="00B017C5" w:rsidP="00B017C5">
      <w:pPr>
        <w:pStyle w:val="Code"/>
      </w:pPr>
      <w:r w:rsidRPr="00EF03F7">
        <w:rPr>
          <w:color w:val="0000FF"/>
        </w:rPr>
        <w:t>public</w:t>
      </w:r>
      <w:r w:rsidRPr="00EF03F7">
        <w:t xml:space="preserve"> </w:t>
      </w:r>
      <w:r w:rsidRPr="00EF03F7">
        <w:rPr>
          <w:color w:val="0000FF"/>
        </w:rPr>
        <w:t>static</w:t>
      </w:r>
      <w:r w:rsidRPr="00EF03F7">
        <w:t xml:space="preserve"> </w:t>
      </w:r>
      <w:r w:rsidRPr="00EF03F7">
        <w:rPr>
          <w:color w:val="0000FF"/>
        </w:rPr>
        <w:t>double</w:t>
      </w:r>
      <w:r w:rsidRPr="00EF03F7">
        <w:t xml:space="preserve"> GetTotalByZip(</w:t>
      </w:r>
      <w:r w:rsidRPr="00EF03F7">
        <w:rPr>
          <w:color w:val="008080"/>
        </w:rPr>
        <w:t>XElement</w:t>
      </w:r>
      <w:r w:rsidRPr="00EF03F7">
        <w:t xml:space="preserve"> root, </w:t>
      </w:r>
      <w:r w:rsidRPr="00EF03F7">
        <w:rPr>
          <w:color w:val="0000FF"/>
        </w:rPr>
        <w:t>int</w:t>
      </w:r>
      <w:r w:rsidRPr="00EF03F7">
        <w:t xml:space="preserve"> zip) {</w:t>
      </w:r>
      <w:r w:rsidRPr="00EF03F7">
        <w:br/>
      </w:r>
      <w:r w:rsidRPr="00EF03F7">
        <w:tab/>
      </w:r>
      <w:r w:rsidRPr="00EF03F7">
        <w:rPr>
          <w:color w:val="0000FF"/>
        </w:rPr>
        <w:t>return</w:t>
      </w:r>
      <w:r w:rsidRPr="00EF03F7">
        <w:t xml:space="preserve"> (</w:t>
      </w:r>
      <w:r w:rsidRPr="00EF03F7">
        <w:rPr>
          <w:color w:val="0000FF"/>
        </w:rPr>
        <w:t>from</w:t>
      </w:r>
      <w:r w:rsidRPr="00EF03F7">
        <w:t xml:space="preserve"> order </w:t>
      </w:r>
      <w:r w:rsidRPr="00EF03F7">
        <w:rPr>
          <w:color w:val="0000FF"/>
        </w:rPr>
        <w:t>in</w:t>
      </w:r>
      <w:r w:rsidRPr="00EF03F7">
        <w:t xml:space="preserve"> root.Elements(</w:t>
      </w:r>
      <w:r w:rsidRPr="00EF03F7">
        <w:rPr>
          <w:b/>
          <w:color w:val="800000"/>
        </w:rPr>
        <w:t>"order"</w:t>
      </w:r>
      <w:r w:rsidRPr="00EF03F7">
        <w:t>),</w:t>
      </w:r>
      <w:r w:rsidRPr="00EF03F7">
        <w:br/>
        <w:t xml:space="preserve">                item  </w:t>
      </w:r>
      <w:r w:rsidRPr="00EF03F7">
        <w:rPr>
          <w:color w:val="0000FF"/>
        </w:rPr>
        <w:t>in</w:t>
      </w:r>
      <w:r w:rsidRPr="00EF03F7">
        <w:t xml:space="preserve"> order.Elements(</w:t>
      </w:r>
      <w:r w:rsidRPr="00EF03F7">
        <w:rPr>
          <w:b/>
          <w:color w:val="800000"/>
        </w:rPr>
        <w:t>"item"</w:t>
      </w:r>
      <w:r w:rsidRPr="00EF03F7">
        <w:t>),</w:t>
      </w:r>
      <w:r w:rsidRPr="00EF03F7">
        <w:br/>
        <w:t xml:space="preserve">           </w:t>
      </w:r>
      <w:r w:rsidRPr="00EF03F7">
        <w:rPr>
          <w:color w:val="0000FF"/>
        </w:rPr>
        <w:t>where</w:t>
      </w:r>
      <w:r w:rsidRPr="00EF03F7">
        <w:t xml:space="preserve"> </w:t>
      </w:r>
      <w:r w:rsidRPr="00EF03F7">
        <w:rPr>
          <w:b/>
        </w:rPr>
        <w:t>(</w:t>
      </w:r>
      <w:r w:rsidRPr="00EF03F7">
        <w:rPr>
          <w:b/>
          <w:color w:val="0000FF"/>
        </w:rPr>
        <w:t>int</w:t>
      </w:r>
      <w:r w:rsidRPr="00EF03F7">
        <w:rPr>
          <w:b/>
        </w:rPr>
        <w:t>)</w:t>
      </w:r>
      <w:r w:rsidRPr="00EF03F7">
        <w:t>order.Element(</w:t>
      </w:r>
      <w:r w:rsidRPr="00EF03F7">
        <w:rPr>
          <w:b/>
          <w:color w:val="800000"/>
        </w:rPr>
        <w:t>"address"</w:t>
      </w:r>
      <w:r w:rsidRPr="00EF03F7">
        <w:t>).Element(</w:t>
      </w:r>
      <w:r w:rsidRPr="00EF03F7">
        <w:rPr>
          <w:b/>
          <w:color w:val="800000"/>
        </w:rPr>
        <w:t>"postal"</w:t>
      </w:r>
      <w:r w:rsidRPr="00EF03F7">
        <w:t>) == zip</w:t>
      </w:r>
      <w:r w:rsidRPr="00EF03F7">
        <w:br/>
        <w:t xml:space="preserve">           </w:t>
      </w:r>
      <w:r w:rsidRPr="00EF03F7">
        <w:rPr>
          <w:color w:val="0000FF"/>
        </w:rPr>
        <w:t>select</w:t>
      </w:r>
      <w:r w:rsidRPr="00EF03F7">
        <w:t xml:space="preserve"> (</w:t>
      </w:r>
      <w:r w:rsidRPr="00EF03F7">
        <w:rPr>
          <w:b/>
        </w:rPr>
        <w:t>(double)</w:t>
      </w:r>
      <w:r w:rsidRPr="00EF03F7">
        <w:t xml:space="preserve">price * </w:t>
      </w:r>
      <w:r w:rsidRPr="00EF03F7">
        <w:rPr>
          <w:b/>
        </w:rPr>
        <w:t>(int)</w:t>
      </w:r>
      <w:r w:rsidRPr="00EF03F7">
        <w:t>qty)).Sum();</w:t>
      </w:r>
      <w:r w:rsidRPr="00EF03F7">
        <w:br/>
        <w:t xml:space="preserve">        }</w:t>
      </w:r>
    </w:p>
    <w:p w:rsidR="00B017C5" w:rsidRPr="00EF03F7" w:rsidRDefault="00B017C5" w:rsidP="00B017C5">
      <w:r w:rsidRPr="00EF03F7">
        <w:t xml:space="preserve">The underlying </w:t>
      </w:r>
      <w:r w:rsidR="004671FA" w:rsidRPr="00EF03F7">
        <w:t>LINQ to XML</w:t>
      </w:r>
      <w:r w:rsidRPr="00EF03F7">
        <w:t xml:space="preserve"> XML programming API knows nothing about the shape of the XML, it is not aware that there will be a </w:t>
      </w:r>
      <w:r w:rsidRPr="00EF03F7">
        <w:rPr>
          <w:rStyle w:val="Codefragment"/>
        </w:rPr>
        <w:t>zip</w:t>
      </w:r>
      <w:r w:rsidRPr="00EF03F7">
        <w:t xml:space="preserve"> attribute under an </w:t>
      </w:r>
      <w:r w:rsidRPr="00EF03F7">
        <w:rPr>
          <w:rStyle w:val="Codefragment"/>
        </w:rPr>
        <w:t>order</w:t>
      </w:r>
      <w:r w:rsidRPr="00EF03F7">
        <w:t xml:space="preserve"> element and that its type is </w:t>
      </w:r>
      <w:r w:rsidRPr="00EF03F7">
        <w:rPr>
          <w:rStyle w:val="Codefragment"/>
        </w:rPr>
        <w:t>int</w:t>
      </w:r>
      <w:r w:rsidRPr="00EF03F7">
        <w:t xml:space="preserve">.  Consequently, you as a developer must know and assert that information (using quotes and casts).  </w:t>
      </w:r>
    </w:p>
    <w:p w:rsidR="00B017C5" w:rsidRPr="00EF03F7" w:rsidRDefault="00B017C5" w:rsidP="00B017C5">
      <w:r w:rsidRPr="00EF03F7">
        <w:t xml:space="preserve">This situation can be improved substantially if there is meta-data around that can be used to generate Common Language Runtime types that contain the knowledge of how the XML is structured and the appropriate simple types.  XML Schema can be leveraged for exactly this purpose.  We </w:t>
      </w:r>
      <w:r w:rsidR="008B71D2" w:rsidRPr="00EF03F7">
        <w:t>are prototyping</w:t>
      </w:r>
      <w:r w:rsidRPr="00EF03F7">
        <w:t xml:space="preserve"> strongly typed, schema based support on top of </w:t>
      </w:r>
      <w:r w:rsidR="004671FA" w:rsidRPr="00EF03F7">
        <w:t>LINQ to XML</w:t>
      </w:r>
      <w:r w:rsidRPr="00EF03F7">
        <w:t>.  For example, with XML Schema meta-data for the above XML it would be possible to write code like:</w:t>
      </w:r>
    </w:p>
    <w:p w:rsidR="00B017C5" w:rsidRPr="00EF03F7" w:rsidRDefault="00B017C5" w:rsidP="00B017C5">
      <w:pPr>
        <w:pStyle w:val="Code"/>
      </w:pPr>
      <w:r w:rsidRPr="00EF03F7">
        <w:rPr>
          <w:color w:val="0000FF"/>
        </w:rPr>
        <w:t>public</w:t>
      </w:r>
      <w:r w:rsidRPr="00EF03F7">
        <w:t xml:space="preserve"> </w:t>
      </w:r>
      <w:r w:rsidRPr="00EF03F7">
        <w:rPr>
          <w:color w:val="0000FF"/>
        </w:rPr>
        <w:t>static</w:t>
      </w:r>
      <w:r w:rsidRPr="00EF03F7">
        <w:t xml:space="preserve"> </w:t>
      </w:r>
      <w:r w:rsidRPr="00EF03F7">
        <w:rPr>
          <w:color w:val="0000FF"/>
        </w:rPr>
        <w:t>double</w:t>
      </w:r>
      <w:r w:rsidRPr="00EF03F7">
        <w:t xml:space="preserve"> GetTotalByZip(</w:t>
      </w:r>
      <w:r w:rsidRPr="00EF03F7">
        <w:rPr>
          <w:color w:val="008080"/>
        </w:rPr>
        <w:t>Orders</w:t>
      </w:r>
      <w:r w:rsidRPr="00EF03F7">
        <w:t xml:space="preserve"> root, </w:t>
      </w:r>
      <w:r w:rsidRPr="00EF03F7">
        <w:rPr>
          <w:color w:val="0000FF"/>
        </w:rPr>
        <w:t>int</w:t>
      </w:r>
      <w:r w:rsidRPr="00EF03F7">
        <w:t xml:space="preserve"> zip) {</w:t>
      </w:r>
      <w:r w:rsidRPr="00EF03F7">
        <w:br/>
      </w:r>
      <w:r w:rsidRPr="00EF03F7">
        <w:tab/>
      </w:r>
      <w:r w:rsidRPr="00EF03F7">
        <w:rPr>
          <w:color w:val="0000FF"/>
        </w:rPr>
        <w:t>return</w:t>
      </w:r>
      <w:r w:rsidRPr="00EF03F7">
        <w:t xml:space="preserve"> (</w:t>
      </w:r>
      <w:r w:rsidRPr="00EF03F7">
        <w:rPr>
          <w:color w:val="0000FF"/>
        </w:rPr>
        <w:t>from</w:t>
      </w:r>
      <w:r w:rsidRPr="00EF03F7">
        <w:t xml:space="preserve"> order </w:t>
      </w:r>
      <w:r w:rsidRPr="00EF03F7">
        <w:rPr>
          <w:color w:val="0000FF"/>
        </w:rPr>
        <w:t>in</w:t>
      </w:r>
      <w:r w:rsidRPr="00EF03F7">
        <w:t xml:space="preserve"> root.OrderCollection,</w:t>
      </w:r>
      <w:r w:rsidRPr="00EF03F7">
        <w:br/>
        <w:t xml:space="preserve">                item  </w:t>
      </w:r>
      <w:r w:rsidRPr="00EF03F7">
        <w:rPr>
          <w:color w:val="0000FF"/>
        </w:rPr>
        <w:t>in</w:t>
      </w:r>
      <w:r w:rsidRPr="00EF03F7">
        <w:t xml:space="preserve"> order.Items</w:t>
      </w:r>
      <w:r w:rsidRPr="00EF03F7">
        <w:br/>
        <w:t xml:space="preserve">           </w:t>
      </w:r>
      <w:r w:rsidRPr="00EF03F7">
        <w:rPr>
          <w:color w:val="0000FF"/>
        </w:rPr>
        <w:t>where</w:t>
      </w:r>
      <w:r w:rsidRPr="00EF03F7">
        <w:t xml:space="preserve"> order.</w:t>
      </w:r>
      <w:r w:rsidRPr="00EF03F7">
        <w:rPr>
          <w:color w:val="008080"/>
        </w:rPr>
        <w:t>Address</w:t>
      </w:r>
      <w:r w:rsidRPr="00EF03F7">
        <w:t>.Postal == zip</w:t>
      </w:r>
      <w:r w:rsidRPr="00EF03F7">
        <w:br/>
        <w:t xml:space="preserve">           </w:t>
      </w:r>
      <w:r w:rsidRPr="00EF03F7">
        <w:rPr>
          <w:color w:val="0000FF"/>
        </w:rPr>
        <w:t>select</w:t>
      </w:r>
      <w:r w:rsidRPr="00EF03F7">
        <w:t xml:space="preserve"> (item.Price * item.Quantity)).Sum();</w:t>
      </w:r>
      <w:r w:rsidRPr="00EF03F7">
        <w:br/>
        <w:t xml:space="preserve">        }</w:t>
      </w:r>
    </w:p>
    <w:p w:rsidR="00B017C5" w:rsidRPr="00EF03F7" w:rsidRDefault="00B017C5" w:rsidP="00B017C5">
      <w:r w:rsidRPr="00EF03F7">
        <w:t xml:space="preserve">Instead of quotes and casts you are working with types such as </w:t>
      </w:r>
      <w:r w:rsidRPr="00EF03F7">
        <w:rPr>
          <w:rStyle w:val="Codefragment"/>
        </w:rPr>
        <w:t>Orders</w:t>
      </w:r>
      <w:r w:rsidRPr="00EF03F7">
        <w:t xml:space="preserve"> and </w:t>
      </w:r>
      <w:r w:rsidRPr="00EF03F7">
        <w:rPr>
          <w:rStyle w:val="Codefragment"/>
        </w:rPr>
        <w:t>Items,</w:t>
      </w:r>
      <w:r w:rsidRPr="00EF03F7">
        <w:t xml:space="preserve"> and properties such as </w:t>
      </w:r>
      <w:r w:rsidRPr="00EF03F7">
        <w:rPr>
          <w:rStyle w:val="Codefragment"/>
        </w:rPr>
        <w:t>Price</w:t>
      </w:r>
      <w:r w:rsidRPr="00EF03F7">
        <w:t xml:space="preserve">, and </w:t>
      </w:r>
      <w:r w:rsidRPr="00EF03F7">
        <w:rPr>
          <w:rStyle w:val="Codefragment"/>
        </w:rPr>
        <w:t>Quantity</w:t>
      </w:r>
      <w:r w:rsidRPr="00EF03F7">
        <w:t>.</w:t>
      </w:r>
    </w:p>
    <w:p w:rsidR="00B017C5" w:rsidRPr="00EF03F7" w:rsidRDefault="008B71D2" w:rsidP="00AB31C9">
      <w:r w:rsidRPr="00EF03F7">
        <w:t>Plans, timelines, and preview schedules for a potential product based on this investigation have not been determined.</w:t>
      </w:r>
    </w:p>
    <w:p w:rsidR="00AB31C9" w:rsidRPr="00EF03F7" w:rsidRDefault="00AB31C9" w:rsidP="00AB31C9">
      <w:pPr>
        <w:pStyle w:val="Code"/>
        <w:rPr>
          <w:color w:val="0000FF"/>
        </w:rPr>
        <w:sectPr w:rsidR="00AB31C9" w:rsidRPr="00EF03F7" w:rsidSect="00D30EDB">
          <w:headerReference w:type="default" r:id="rId19"/>
          <w:type w:val="oddPage"/>
          <w:pgSz w:w="12240" w:h="15840" w:code="1"/>
          <w:pgMar w:top="1440" w:right="1152" w:bottom="1440" w:left="1152" w:header="720" w:footer="720" w:gutter="0"/>
          <w:cols w:space="720"/>
        </w:sectPr>
      </w:pPr>
    </w:p>
    <w:p w:rsidR="00E00112" w:rsidRPr="00EF03F7" w:rsidRDefault="00736066" w:rsidP="00AB31C9">
      <w:pPr>
        <w:pStyle w:val="Heading1"/>
      </w:pPr>
      <w:r w:rsidRPr="00EF03F7">
        <w:t xml:space="preserve"> </w:t>
      </w:r>
      <w:bookmarkStart w:id="187" w:name="_Toc158102411"/>
      <w:r w:rsidR="007D3C01" w:rsidRPr="00EF03F7">
        <w:t>February 2007</w:t>
      </w:r>
      <w:r w:rsidR="00A036C2" w:rsidRPr="00EF03F7">
        <w:t xml:space="preserve"> CTP </w:t>
      </w:r>
      <w:r w:rsidRPr="00EF03F7">
        <w:t xml:space="preserve">Release </w:t>
      </w:r>
      <w:r w:rsidR="00B674E2" w:rsidRPr="00EF03F7">
        <w:t>Notes</w:t>
      </w:r>
      <w:bookmarkEnd w:id="187"/>
    </w:p>
    <w:p w:rsidR="00822A24" w:rsidRPr="00EF03F7" w:rsidRDefault="00A036C2" w:rsidP="00AB31C9">
      <w:r w:rsidRPr="00EF03F7">
        <w:t xml:space="preserve">The </w:t>
      </w:r>
      <w:r w:rsidR="004671FA" w:rsidRPr="00EF03F7">
        <w:t>LINQ to XML</w:t>
      </w:r>
      <w:r w:rsidRPr="00EF03F7">
        <w:t xml:space="preserve"> </w:t>
      </w:r>
      <w:r w:rsidR="00822A24" w:rsidRPr="00EF03F7">
        <w:t>specification</w:t>
      </w:r>
      <w:r w:rsidRPr="00EF03F7">
        <w:t xml:space="preserve"> is still </w:t>
      </w:r>
      <w:r w:rsidR="00D849D0" w:rsidRPr="00EF03F7">
        <w:t>evolving</w:t>
      </w:r>
      <w:r w:rsidR="00822A24" w:rsidRPr="00EF03F7">
        <w:t xml:space="preserve">, and will continue to evolve before it is released.  We release previews of this technology to get comments from potential users.  The changes in this CTP reflect feedback from the previous </w:t>
      </w:r>
      <w:r w:rsidR="007D3C01" w:rsidRPr="00EF03F7">
        <w:t>CTPs</w:t>
      </w:r>
      <w:r w:rsidR="00822A24" w:rsidRPr="00EF03F7">
        <w:t xml:space="preserve">, and subsequent releases will reflect feedback from this CTP.  </w:t>
      </w:r>
    </w:p>
    <w:p w:rsidR="00234F02" w:rsidRPr="00EF03F7" w:rsidRDefault="00A036C2" w:rsidP="00234F02">
      <w:pPr>
        <w:pStyle w:val="Heading2"/>
      </w:pPr>
      <w:bookmarkStart w:id="188" w:name="_Toc158102412"/>
      <w:r w:rsidRPr="00EF03F7">
        <w:t>Changes sin</w:t>
      </w:r>
      <w:r w:rsidR="00822A24" w:rsidRPr="00EF03F7">
        <w:t xml:space="preserve">ce the </w:t>
      </w:r>
      <w:r w:rsidR="007D3C01" w:rsidRPr="00EF03F7">
        <w:t>May 2006 CTP</w:t>
      </w:r>
      <w:bookmarkEnd w:id="188"/>
    </w:p>
    <w:p w:rsidR="00A036C2" w:rsidRPr="00EF03F7" w:rsidRDefault="007D3C01" w:rsidP="009E181E">
      <w:pPr>
        <w:pStyle w:val="Heading3"/>
      </w:pPr>
      <w:bookmarkStart w:id="189" w:name="_Toc158102413"/>
      <w:r w:rsidRPr="00EF03F7">
        <w:t>Bridge Classes</w:t>
      </w:r>
      <w:bookmarkEnd w:id="189"/>
    </w:p>
    <w:p w:rsidR="007D3C01" w:rsidRPr="00EF03F7" w:rsidRDefault="007D3C01" w:rsidP="007D3C01">
      <w:r w:rsidRPr="00EF03F7">
        <w:t xml:space="preserve">These implementations of </w:t>
      </w:r>
      <w:r w:rsidRPr="00EF03F7">
        <w:rPr>
          <w:rStyle w:val="Codefragment"/>
        </w:rPr>
        <w:t>System.Xml</w:t>
      </w:r>
      <w:r w:rsidRPr="00EF03F7">
        <w:t xml:space="preserve"> interfaces such as </w:t>
      </w:r>
      <w:r w:rsidRPr="00EF03F7">
        <w:rPr>
          <w:rStyle w:val="Codefragment"/>
        </w:rPr>
        <w:t>XmlReader</w:t>
      </w:r>
      <w:r w:rsidRPr="00EF03F7">
        <w:t xml:space="preserve">, </w:t>
      </w:r>
      <w:r w:rsidRPr="00EF03F7">
        <w:rPr>
          <w:rStyle w:val="Codefragment"/>
        </w:rPr>
        <w:t>XmlWriter</w:t>
      </w:r>
      <w:r w:rsidRPr="00EF03F7">
        <w:t xml:space="preserve">, and </w:t>
      </w:r>
      <w:r w:rsidRPr="00EF03F7">
        <w:rPr>
          <w:rStyle w:val="Codefragment"/>
        </w:rPr>
        <w:t>XPathNavigator</w:t>
      </w:r>
      <w:r w:rsidRPr="00EF03F7">
        <w:t xml:space="preserve"> will allow XPath / XSLT to be used over LINQ to XML trees, allow XSLT transformations to produce an LINQ to XML tree, and allow efficient data interchange between DOM and LINQ to XML applications. There is also a Validate extension method to validate an </w:t>
      </w:r>
      <w:r w:rsidRPr="00EF03F7">
        <w:rPr>
          <w:rStyle w:val="Codefragment"/>
        </w:rPr>
        <w:t>XElement</w:t>
      </w:r>
      <w:r w:rsidRPr="00EF03F7">
        <w:t xml:space="preserve"> tree against an XML Schema.</w:t>
      </w:r>
    </w:p>
    <w:p w:rsidR="007D3C01" w:rsidRPr="00EF03F7" w:rsidRDefault="007D3C01" w:rsidP="007D3C01">
      <w:pPr>
        <w:pStyle w:val="Heading3"/>
      </w:pPr>
      <w:bookmarkStart w:id="190" w:name="_Toc158102414"/>
      <w:r w:rsidRPr="00EF03F7">
        <w:t>Event Model</w:t>
      </w:r>
      <w:bookmarkEnd w:id="190"/>
    </w:p>
    <w:p w:rsidR="007D3C01" w:rsidRPr="00EF03F7" w:rsidRDefault="007D3C01" w:rsidP="007D3C01">
      <w:r w:rsidRPr="00EF03F7">
        <w:t>This allows LINQ to XML trees to be efficiently synchronized with a GUI, e.g. a Windows Presentation Foundation application</w:t>
      </w:r>
    </w:p>
    <w:p w:rsidR="001E3681" w:rsidRPr="00EF03F7" w:rsidRDefault="001E3681" w:rsidP="00DB7DDC">
      <w:pPr>
        <w:pStyle w:val="Heading3"/>
      </w:pPr>
      <w:r w:rsidRPr="00EF03F7">
        <w:t>XObject class</w:t>
      </w:r>
    </w:p>
    <w:p w:rsidR="001E3681" w:rsidRPr="00EF03F7" w:rsidRDefault="001E3681" w:rsidP="001E3681">
      <w:r w:rsidRPr="00EF03F7">
        <w:t>There is a new base class for both XElement and XAttribute, introduced largely to support the event model.</w:t>
      </w:r>
    </w:p>
    <w:p w:rsidR="00DB7DDC" w:rsidRPr="00EF03F7" w:rsidRDefault="00DB7DDC" w:rsidP="00DB7DDC">
      <w:pPr>
        <w:pStyle w:val="Heading3"/>
      </w:pPr>
      <w:r w:rsidRPr="00EF03F7">
        <w:t>XStreamingElement class removed</w:t>
      </w:r>
    </w:p>
    <w:p w:rsidR="00DB7DDC" w:rsidRPr="00EF03F7" w:rsidRDefault="00DB7DDC" w:rsidP="00DB7DDC">
      <w:r w:rsidRPr="00EF03F7">
        <w:t>This was done because there was uncertainty about the design of various features to support efficient production and consumption of large XML documents.  The result of the design exercise was to confirm the original design of XStreamingElement, so it will be put back in the next release.</w:t>
      </w:r>
    </w:p>
    <w:p w:rsidR="007D3C01" w:rsidRPr="00EF03F7" w:rsidRDefault="007D3C01" w:rsidP="007D3C01"/>
    <w:p w:rsidR="00E24DFF" w:rsidRPr="00EF03F7" w:rsidRDefault="00086E89" w:rsidP="009E181E">
      <w:pPr>
        <w:pStyle w:val="Heading2"/>
      </w:pPr>
      <w:bookmarkStart w:id="191" w:name="_Toc158102415"/>
      <w:r w:rsidRPr="00EF03F7">
        <w:t>N</w:t>
      </w:r>
      <w:r w:rsidR="00485E3C" w:rsidRPr="00EF03F7">
        <w:t>on</w:t>
      </w:r>
      <w:r w:rsidR="00B674E2" w:rsidRPr="00EF03F7">
        <w:t>-exhaustive list of</w:t>
      </w:r>
      <w:r w:rsidR="00FC28F0" w:rsidRPr="00EF03F7">
        <w:t xml:space="preserve"> </w:t>
      </w:r>
      <w:r w:rsidRPr="00EF03F7">
        <w:t xml:space="preserve"> planned  </w:t>
      </w:r>
      <w:r w:rsidR="00FC28F0" w:rsidRPr="00EF03F7">
        <w:t xml:space="preserve">features </w:t>
      </w:r>
      <w:r w:rsidRPr="00EF03F7">
        <w:t>in future releases</w:t>
      </w:r>
      <w:bookmarkEnd w:id="191"/>
    </w:p>
    <w:p w:rsidR="005C4C52" w:rsidRPr="00EF03F7" w:rsidRDefault="005C4C52" w:rsidP="00DB7DDC">
      <w:pPr>
        <w:pStyle w:val="ListBullet"/>
        <w:numPr>
          <w:ilvl w:val="0"/>
          <w:numId w:val="0"/>
        </w:numPr>
      </w:pPr>
    </w:p>
    <w:p w:rsidR="00485E3C" w:rsidRPr="00EF03F7" w:rsidRDefault="00485E3C" w:rsidP="00EB0382">
      <w:pPr>
        <w:pStyle w:val="ListBullet"/>
      </w:pPr>
      <w:r w:rsidRPr="00EF03F7">
        <w:t xml:space="preserve">The </w:t>
      </w:r>
      <w:r w:rsidRPr="00EF03F7">
        <w:rPr>
          <w:rStyle w:val="Codefragment"/>
        </w:rPr>
        <w:t>IXmlSerializable</w:t>
      </w:r>
      <w:r w:rsidRPr="00EF03F7">
        <w:t xml:space="preserve"> interface will be supported.</w:t>
      </w:r>
    </w:p>
    <w:p w:rsidR="007D3C01" w:rsidRPr="00EF03F7" w:rsidRDefault="005C4C52" w:rsidP="00EB0382">
      <w:pPr>
        <w:pStyle w:val="ListBullet"/>
      </w:pPr>
      <w:r w:rsidRPr="00EF03F7">
        <w:t xml:space="preserve">The </w:t>
      </w:r>
      <w:r w:rsidRPr="00EF03F7">
        <w:rPr>
          <w:rStyle w:val="Codefragment"/>
        </w:rPr>
        <w:t>XStreamingElement</w:t>
      </w:r>
      <w:r w:rsidRPr="00EF03F7">
        <w:t xml:space="preserve"> class </w:t>
      </w:r>
      <w:r w:rsidR="007D3C01" w:rsidRPr="00EF03F7">
        <w:t xml:space="preserve">will be added back to allow trees of enumerators to be defined that can be “lazily” serialized as XML in a deferred manner.  </w:t>
      </w:r>
    </w:p>
    <w:p w:rsidR="007D3C01" w:rsidRPr="00EF03F7" w:rsidRDefault="007D3C01" w:rsidP="00EB0382">
      <w:pPr>
        <w:pStyle w:val="ListBullet"/>
      </w:pPr>
      <w:r w:rsidRPr="00EF03F7">
        <w:t>The IXmlSerializeable interface will be implemented to facililtate the use of LINQ to XML in conjunction with the Microsoft web services APIs.</w:t>
      </w:r>
    </w:p>
    <w:p w:rsidR="00AB31C9" w:rsidRPr="00EF03F7" w:rsidRDefault="00AB31C9" w:rsidP="00AB31C9">
      <w:pPr>
        <w:pStyle w:val="Code"/>
        <w:rPr>
          <w:color w:val="0000FF"/>
        </w:rPr>
        <w:sectPr w:rsidR="00AB31C9" w:rsidRPr="00EF03F7" w:rsidSect="00D30EDB">
          <w:headerReference w:type="default" r:id="rId20"/>
          <w:type w:val="oddPage"/>
          <w:pgSz w:w="12240" w:h="15840" w:code="1"/>
          <w:pgMar w:top="1440" w:right="1152" w:bottom="1440" w:left="1152" w:header="720" w:footer="720" w:gutter="0"/>
          <w:cols w:space="720"/>
        </w:sectPr>
      </w:pPr>
    </w:p>
    <w:p w:rsidR="002E5FDF" w:rsidRPr="00EF03F7" w:rsidRDefault="00F61757" w:rsidP="000E3FC4">
      <w:pPr>
        <w:pStyle w:val="Heading1"/>
      </w:pPr>
      <w:bookmarkStart w:id="192" w:name="_Ref112757148"/>
      <w:bookmarkStart w:id="193" w:name="_Ref112757154"/>
      <w:bookmarkStart w:id="194" w:name="_Toc158102416"/>
      <w:r w:rsidRPr="00EF03F7">
        <w:t>References</w:t>
      </w:r>
      <w:bookmarkEnd w:id="192"/>
      <w:bookmarkEnd w:id="193"/>
      <w:bookmarkEnd w:id="194"/>
    </w:p>
    <w:p w:rsidR="000E0740" w:rsidRPr="00EF03F7" w:rsidRDefault="000E0740" w:rsidP="00EB0382">
      <w:r w:rsidRPr="00EF03F7">
        <w:t xml:space="preserve">These documents can be found online at the </w:t>
      </w:r>
      <w:hyperlink r:id="rId21" w:tooltip="This is a link to the Project LINQ website where you can find documents, samples, and other up to date information on Project LINQ." w:history="1">
        <w:r w:rsidRPr="00EF03F7">
          <w:rPr>
            <w:rStyle w:val="Hyperlink"/>
          </w:rPr>
          <w:t>Project L</w:t>
        </w:r>
        <w:r w:rsidRPr="00EF03F7">
          <w:rPr>
            <w:rStyle w:val="Hyperlink"/>
          </w:rPr>
          <w:t>I</w:t>
        </w:r>
        <w:r w:rsidRPr="00EF03F7">
          <w:rPr>
            <w:rStyle w:val="Hyperlink"/>
          </w:rPr>
          <w:t>NQ website</w:t>
        </w:r>
      </w:hyperlink>
      <w:r w:rsidR="00EB0382" w:rsidRPr="00EF03F7">
        <w:t>:</w:t>
      </w:r>
    </w:p>
    <w:p w:rsidR="007B0C3C" w:rsidRPr="00EF03F7" w:rsidRDefault="007B0C3C" w:rsidP="00EB0382">
      <w:pPr>
        <w:pStyle w:val="ListBullet"/>
      </w:pPr>
      <w:r w:rsidRPr="00EF03F7">
        <w:t>The LINQ Project</w:t>
      </w:r>
      <w:r w:rsidR="00323802" w:rsidRPr="00EF03F7">
        <w:t xml:space="preserve"> Overview</w:t>
      </w:r>
      <w:r w:rsidRPr="00EF03F7">
        <w:t>, .NET Language Integrated Query</w:t>
      </w:r>
    </w:p>
    <w:p w:rsidR="007B0C3C" w:rsidRPr="00EF03F7" w:rsidRDefault="007B0C3C" w:rsidP="00EB0382">
      <w:pPr>
        <w:pStyle w:val="ListBullet"/>
      </w:pPr>
      <w:r w:rsidRPr="00EF03F7">
        <w:t>The .NET Standard Query Operators</w:t>
      </w:r>
    </w:p>
    <w:p w:rsidR="007B0C3C" w:rsidRPr="00EF03F7" w:rsidRDefault="007B0C3C" w:rsidP="00EB0382">
      <w:pPr>
        <w:pStyle w:val="ListBullet"/>
      </w:pPr>
      <w:r w:rsidRPr="00EF03F7">
        <w:t>C# Version 3.0 Specification</w:t>
      </w:r>
    </w:p>
    <w:p w:rsidR="007B0C3C" w:rsidRPr="00EF03F7" w:rsidRDefault="007B0C3C" w:rsidP="00EB0382">
      <w:pPr>
        <w:pStyle w:val="ListBullet"/>
      </w:pPr>
      <w:r w:rsidRPr="00EF03F7">
        <w:t>Overview of VB 9.0</w:t>
      </w:r>
    </w:p>
    <w:p w:rsidR="007B0C3C" w:rsidRPr="00EF03F7" w:rsidRDefault="007D3C01" w:rsidP="00EB0382">
      <w:pPr>
        <w:pStyle w:val="ListBullet"/>
      </w:pPr>
      <w:r w:rsidRPr="00EF03F7">
        <w:t>LINQ to SQL</w:t>
      </w:r>
      <w:r w:rsidR="007B0C3C" w:rsidRPr="00EF03F7">
        <w:t xml:space="preserve"> .NET Language Integrated Query for Relational Data</w:t>
      </w:r>
    </w:p>
    <w:p w:rsidR="0094739F" w:rsidRPr="00EF03F7" w:rsidRDefault="00C11E06" w:rsidP="00EB0382">
      <w:r w:rsidRPr="00EF03F7">
        <w:t>Other documents, samples, an</w:t>
      </w:r>
      <w:r w:rsidR="00EB0382" w:rsidRPr="00EF03F7">
        <w:t>d tutorials are also available.</w:t>
      </w:r>
    </w:p>
    <w:sectPr w:rsidR="0094739F" w:rsidRPr="00EF03F7" w:rsidSect="00637F9B">
      <w:headerReference w:type="default" r:id="rId22"/>
      <w:type w:val="oddPage"/>
      <w:pgSz w:w="12240" w:h="15840" w:code="1"/>
      <w:pgMar w:top="1440" w:right="1152" w:bottom="1440" w:left="1152" w:header="720" w:footer="720" w:gutter="0"/>
      <w:cols w:space="720"/>
    </w:sectPr>
  </w:body>
</w:document>
</file>

<file path=word/customizations.xml><?xml version="1.0" encoding="utf-8"?>
<wne:tcg xmlns:r="http://schemas.openxmlformats.org/officeDocument/2006/relationships" xmlns:wne="http://schemas.microsoft.com/office/word/2006/wordml">
  <wne:keymaps>
    <wne:keymap wne:kcmPrimary="1049">
      <wne:acd wne:acdName="acd14"/>
    </wne:keymap>
    <wne:keymap wne:kcmPrimary="1231">
      <wne:acd wne:acdName="acd7"/>
    </wne:keymap>
    <wne:keymap wne:kcmPrimary="1232">
      <wne:acd wne:acdName="acd8"/>
    </wne:keymap>
    <wne:keymap wne:kcmPrimary="1233">
      <wne:acd wne:acdName="acd9"/>
    </wne:keymap>
    <wne:keymap wne:kcmPrimary="1234">
      <wne:wch wne:val="000000A7"/>
    </wne:keymap>
    <wne:keymap wne:kcmPrimary="1243">
      <wne:acd wne:acdName="acd10"/>
    </wne:keymap>
    <wne:keymap wne:kcmPrimary="1246">
      <wne:acd wne:acdName="acd1"/>
    </wne:keymap>
    <wne:keymap wne:kcmPrimary="1247">
      <wne:acd wne:acdName="acd3"/>
    </wne:keymap>
    <wne:keymap wne:kcmPrimary="1249">
      <wne:acd wne:acdName="acd4"/>
    </wne:keymap>
    <wne:keymap wne:kcmPrimary="124E">
      <wne:acd wne:acdName="acd2"/>
    </wne:keymap>
    <wne:keymap wne:kcmPrimary="1250">
      <wne:acd wne:acdName="acd5"/>
    </wne:keymap>
    <wne:keymap wne:kcmPrimary="1254">
      <wne:acd wne:acdName="acd6"/>
    </wne:keymap>
    <wne:keymap wne:kcmPrimary="1A31">
      <wne:acd wne:acdName="acd0"/>
    </wne:keymap>
    <wne:keymap wne:kcmPrimary="1A32">
      <wne:acd wne:acdName="acd11"/>
    </wne:keymap>
    <wne:keymap wne:kcmPrimary="1A33">
      <wne:acd wne:acdName="acd12"/>
    </wne:keymap>
    <wne:keymap wne:kcmPrimary="1A34">
      <wne:acd wne:acdName="acd13"/>
    </wne:keymap>
  </wne:keymaps>
  <wne:toolbars>
    <wne:acdManifest>
      <wne:acdEntry wne:acdName="acd0"/>
      <wne:acdEntry wne:acdName="acd1"/>
      <wne:acdEntry wne:acdName="acd2"/>
      <wne:acdEntry wne:acdName="acd3"/>
      <wne:acdEntry wne:acdName="acd4"/>
      <wne:acdEntry wne:acdName="acd5"/>
      <wne:acdEntry wne:acdName="acd6"/>
      <wne:acdEntry wne:acdName="acd7"/>
      <wne:acdEntry wne:acdName="acd8"/>
      <wne:acdEntry wne:acdName="acd9"/>
      <wne:acdEntry wne:acdName="acd10"/>
      <wne:acdEntry wne:acdName="acd11"/>
      <wne:acdEntry wne:acdName="acd12"/>
      <wne:acdEntry wne:acdName="acd13"/>
      <wne:acdEntry wne:acdName="acd14"/>
    </wne:acdManifest>
  </wne:toolbars>
  <wne:acds>
    <wne:acd wne:argValue="AgBBAHAAcABlAG4AZABpAHgAIAAxAA==" wne:acdName="acd0" wne:fciIndexBasedOn="0065"/>
    <wne:acd wne:argValue="AgBDAG8AZABlACAAZgByAGEAZwBtAGUAbgB0AA==" wne:acdName="acd1" wne:fciIndexBasedOn="0065"/>
    <wne:acd wne:argValue="AQAAAAAA" wne:acdName="acd2" wne:fciIndexBasedOn="0065"/>
    <wne:acd wne:argValue="AgBHAHIAYQBtAG0AYQByAA==" wne:acdName="acd3" wne:fciIndexBasedOn="0065"/>
    <wne:acd wne:argValue="AgBJAHMAcwB1AGUA" wne:acdName="acd4" wne:fciIndexBasedOn="0065"/>
    <wne:acd wne:argValue="AgBQAHIAbwBkAHUAYwB0AGkAbwBuAA==" wne:acdName="acd5" wne:fciIndexBasedOn="0065"/>
    <wne:acd wne:argValue="AgBUAGUAcgBtAGkAbgBhAGwA" wne:acdName="acd6" wne:fciIndexBasedOn="0065"/>
    <wne:acd wne:argValue="AQAAADAA" wne:acdName="acd7" wne:fciIndexBasedOn="0065"/>
    <wne:acd wne:argValue="AQAAADYA" wne:acdName="acd8" wne:fciIndexBasedOn="0065"/>
    <wne:acd wne:argValue="AQAAADcA" wne:acdName="acd9" wne:fciIndexBasedOn="0065"/>
    <wne:acd wne:argValue="AgBDAG8AZABlACwAYwA=" wne:acdName="acd10" wne:fciIndexBasedOn="0065"/>
    <wne:acd wne:argValue="AgBBAHAAcABlAG4AZABpAHgAIAAyAA==" wne:acdName="acd11" wne:fciIndexBasedOn="0065"/>
    <wne:acd wne:argValue="AgBBAHAAcABlAG4AZABpAHgAIAAzAA==" wne:acdName="acd12" wne:fciIndexBasedOn="0065"/>
    <wne:acd wne:argValue="AgBBAHAAcABlAG4AZABpAHgAIAA0AA==" wne:acdName="acd13" wne:fciIndexBasedOn="0065"/>
    <wne:acd wne:argValue="AQAAAFgA" wne:acdName="acd14" wne:fciIndexBasedOn="0065"/>
  </wne:acd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rsidR="00ED20C9" w:rsidRDefault="00ED20C9">
      <w:r>
        <w:separator/>
      </w:r>
    </w:p>
  </w:endnote>
  <w:endnote w:type="continuationSeparator" w:id="0">
    <w:p w:rsidR="00ED20C9" w:rsidRDefault="00ED20C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Arial">
    <w:panose1 w:val="020B0604020202020204"/>
    <w:charset w:val="00"/>
    <w:family w:val="swiss"/>
    <w:pitch w:val="variable"/>
    <w:sig w:usb0="E0002AFF" w:usb1="C0007843" w:usb2="00000009" w:usb3="00000000" w:csb0="000001FF" w:csb1="00000000"/>
  </w:font>
  <w:font w:name="Lucida Console">
    <w:panose1 w:val="020B0609040504020204"/>
    <w:charset w:val="00"/>
    <w:family w:val="modern"/>
    <w:pitch w:val="fixed"/>
    <w:sig w:usb0="8000028F" w:usb1="00001800" w:usb2="00000000" w:usb3="00000000" w:csb0="0000001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rsidR="00B726A8" w:rsidRDefault="00B726A8">
    <w:pPr>
      <w:pStyle w:val="Footer"/>
    </w:pPr>
    <w:r>
      <w:rPr>
        <w:i w:val="0"/>
        <w:sz w:val="20"/>
      </w:rPr>
      <w:fldChar w:fldCharType="begin"/>
    </w:r>
    <w:r>
      <w:rPr>
        <w:i w:val="0"/>
        <w:sz w:val="20"/>
      </w:rPr>
      <w:instrText xml:space="preserve"> PAGE </w:instrText>
    </w:r>
    <w:r>
      <w:rPr>
        <w:i w:val="0"/>
        <w:sz w:val="20"/>
      </w:rPr>
      <w:fldChar w:fldCharType="separate"/>
    </w:r>
    <w:r w:rsidR="00EF03F7">
      <w:rPr>
        <w:i w:val="0"/>
        <w:noProof/>
        <w:sz w:val="20"/>
      </w:rPr>
      <w:t>ii</w:t>
    </w:r>
    <w:r>
      <w:rPr>
        <w:i w:val="0"/>
        <w:sz w:val="20"/>
      </w:rPr>
      <w:fldChar w:fldCharType="end"/>
    </w:r>
    <w:r>
      <w:rPr>
        <w:i w:val="0"/>
        <w:sz w:val="20"/>
      </w:rPr>
      <w:tab/>
    </w:r>
    <w:r>
      <w:t xml:space="preserve">Copyright </w:t>
    </w:r>
    <w:r>
      <w:fldChar w:fldCharType="begin"/>
    </w:r>
    <w:r>
      <w:instrText>SYMBOL 211 \f "Symbol"</w:instrText>
    </w:r>
    <w:r>
      <w:fldChar w:fldCharType="end"/>
    </w:r>
    <w:r>
      <w:t xml:space="preserve"> Microsoft Corporation 2006</w:t>
    </w:r>
    <w:r>
      <w:fldChar w:fldCharType="begin"/>
    </w:r>
    <w:r>
      <w:instrText xml:space="preserve">IF DATE \@ "yyyy" = "1998" "1998-" </w:instrText>
    </w:r>
    <w:r>
      <w:fldChar w:fldCharType="end"/>
    </w:r>
    <w:r>
      <w:t>. All Rights Reserved.</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rsidR="00B726A8" w:rsidRDefault="00B726A8">
    <w:pPr>
      <w:pStyle w:val="Footer"/>
    </w:pPr>
    <w:r>
      <w:t xml:space="preserve">Copyright </w:t>
    </w:r>
    <w:r>
      <w:fldChar w:fldCharType="begin"/>
    </w:r>
    <w:r>
      <w:instrText>SYMBOL 211 \f "Symbol"</w:instrText>
    </w:r>
    <w:r>
      <w:fldChar w:fldCharType="end"/>
    </w:r>
    <w:r>
      <w:t xml:space="preserve"> Microsoft Corporation</w:t>
    </w:r>
    <w:r>
      <w:fldChar w:fldCharType="begin"/>
    </w:r>
    <w:r>
      <w:instrText xml:space="preserve">IF DATE \@ "yyyy" = "1998" "1998-" </w:instrText>
    </w:r>
    <w:r>
      <w:fldChar w:fldCharType="end"/>
    </w:r>
    <w:r>
      <w:t xml:space="preserve"> </w:t>
    </w:r>
    <w:r>
      <w:fldChar w:fldCharType="begin"/>
    </w:r>
    <w:r>
      <w:instrText xml:space="preserve"> SAVEDATE  \@ "yyyy"  \* MERGEFORMAT </w:instrText>
    </w:r>
    <w:r>
      <w:fldChar w:fldCharType="separate"/>
    </w:r>
    <w:r w:rsidR="003903F6">
      <w:rPr>
        <w:noProof/>
      </w:rPr>
      <w:t>2007</w:t>
    </w:r>
    <w:r>
      <w:fldChar w:fldCharType="end"/>
    </w:r>
    <w:r>
      <w:t>. All Rights Reserved.</w:t>
    </w:r>
    <w:r>
      <w:tab/>
    </w:r>
    <w:r>
      <w:rPr>
        <w:i w:val="0"/>
        <w:sz w:val="20"/>
      </w:rPr>
      <w:fldChar w:fldCharType="begin"/>
    </w:r>
    <w:r>
      <w:rPr>
        <w:i w:val="0"/>
        <w:sz w:val="20"/>
      </w:rPr>
      <w:instrText xml:space="preserve"> PAGE </w:instrText>
    </w:r>
    <w:r>
      <w:rPr>
        <w:i w:val="0"/>
        <w:sz w:val="20"/>
      </w:rPr>
      <w:fldChar w:fldCharType="separate"/>
    </w:r>
    <w:r w:rsidR="00EF03F7">
      <w:rPr>
        <w:i w:val="0"/>
        <w:noProof/>
        <w:sz w:val="20"/>
      </w:rPr>
      <w:t>i</w:t>
    </w:r>
    <w:r>
      <w:rPr>
        <w:i w:val="0"/>
        <w:sz w:val="20"/>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rsidR="00ED20C9" w:rsidRDefault="00ED20C9">
      <w:r>
        <w:separator/>
      </w:r>
    </w:p>
  </w:footnote>
  <w:footnote w:type="continuationSeparator" w:id="0">
    <w:p w:rsidR="00ED20C9" w:rsidRDefault="00ED20C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rsidR="00B726A8" w:rsidRDefault="00B726A8">
    <w:pPr>
      <w:pStyle w:val="Header"/>
    </w:pPr>
    <w:r>
      <w:t>LINQ TO XML OVERVIEW</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rsidR="00B726A8" w:rsidRDefault="00B726A8">
    <w:pPr>
      <w:pStyle w:val="Header"/>
    </w:pPr>
    <w:r>
      <w:tab/>
      <w:t>Table of Contents</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rsidR="00B726A8" w:rsidRDefault="00B726A8">
    <w:pPr>
      <w:pStyle w:val="Header"/>
    </w:pPr>
    <w:r>
      <w:tab/>
    </w:r>
    <w:r w:rsidRPr="008D7DA3">
      <w:t xml:space="preserve">Chapter </w:t>
    </w:r>
    <w:fldSimple w:instr=" STYLEREF &quot;Heading 1&quot;\n  \* MERGEFORMAT ">
      <w:r w:rsidR="00EF03F7">
        <w:rPr>
          <w:noProof/>
        </w:rPr>
        <w:t>1</w:t>
      </w:r>
    </w:fldSimple>
    <w:r w:rsidRPr="008D7DA3">
      <w:t xml:space="preserve">   </w:t>
    </w:r>
    <w:fldSimple w:instr=" STYLEREF &quot;Heading 1&quot; \* MERGEFORMAT ">
      <w:r w:rsidR="00EF03F7">
        <w:rPr>
          <w:noProof/>
        </w:rPr>
        <w:t>Introduction</w:t>
      </w:r>
    </w:fldSimple>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rsidR="00B726A8" w:rsidRDefault="00B726A8">
    <w:pPr>
      <w:pStyle w:val="Header"/>
    </w:pPr>
    <w:r>
      <w:tab/>
    </w:r>
    <w:r w:rsidRPr="008D7DA3">
      <w:t xml:space="preserve">Chapter </w:t>
    </w:r>
    <w:fldSimple w:instr=" STYLEREF &quot;Heading 1&quot;\n  \* MERGEFORMAT ">
      <w:r w:rsidR="00EF03F7">
        <w:rPr>
          <w:noProof/>
        </w:rPr>
        <w:t>2</w:t>
      </w:r>
    </w:fldSimple>
    <w:r w:rsidRPr="008D7DA3">
      <w:t xml:space="preserve">   </w:t>
    </w:r>
    <w:fldSimple w:instr=" STYLEREF &quot;Heading 1&quot; \* MERGEFORMAT ">
      <w:r w:rsidR="00EF03F7">
        <w:rPr>
          <w:noProof/>
        </w:rPr>
        <w:t>Programming XML with LINQ to XML</w:t>
      </w:r>
    </w:fldSimple>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rsidR="00B726A8" w:rsidRDefault="00B726A8">
    <w:pPr>
      <w:pStyle w:val="Header"/>
    </w:pPr>
    <w:r>
      <w:tab/>
    </w:r>
    <w:r w:rsidRPr="008D7DA3">
      <w:t xml:space="preserve">Chapter </w:t>
    </w:r>
    <w:fldSimple w:instr=" STYLEREF &quot;Heading 1&quot;\n  \* MERGEFORMAT ">
      <w:r w:rsidR="00EF03F7">
        <w:rPr>
          <w:noProof/>
        </w:rPr>
        <w:t>0</w:t>
      </w:r>
    </w:fldSimple>
    <w:r w:rsidRPr="008D7DA3">
      <w:t xml:space="preserve">   </w:t>
    </w:r>
    <w:fldSimple w:instr=" STYLEREF &quot;Heading 1&quot; \* MERGEFORMAT ">
      <w:r w:rsidR="00EF03F7">
        <w:rPr>
          <w:noProof/>
        </w:rPr>
        <w:t>Mixing XML and other data models</w:t>
      </w:r>
    </w:fldSimple>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rsidR="00B726A8" w:rsidRDefault="00B726A8">
    <w:pPr>
      <w:pStyle w:val="Header"/>
    </w:pPr>
    <w:r>
      <w:tab/>
    </w:r>
    <w:r w:rsidRPr="008D7DA3">
      <w:t xml:space="preserve">Chapter </w:t>
    </w:r>
    <w:fldSimple w:instr=" STYLEREF &quot;Heading 1&quot;\n  \* MERGEFORMAT ">
      <w:r w:rsidR="00EF03F7">
        <w:rPr>
          <w:noProof/>
        </w:rPr>
        <w:t>4</w:t>
      </w:r>
    </w:fldSimple>
    <w:r w:rsidRPr="008D7DA3">
      <w:t xml:space="preserve">   </w:t>
    </w:r>
    <w:fldSimple w:instr=" STYLEREF &quot;Heading 1&quot; \* MERGEFORMAT ">
      <w:r w:rsidR="00EF03F7">
        <w:rPr>
          <w:noProof/>
        </w:rPr>
        <w:t>Layered Technologies Over LINQ to XML</w:t>
      </w:r>
    </w:fldSimple>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rsidR="00B726A8" w:rsidRDefault="00B726A8">
    <w:pPr>
      <w:pStyle w:val="Header"/>
    </w:pPr>
    <w:r>
      <w:tab/>
    </w:r>
    <w:r w:rsidRPr="008D7DA3">
      <w:t xml:space="preserve">Chapter </w:t>
    </w:r>
    <w:fldSimple w:instr=" STYLEREF &quot;Heading 1&quot;\n  \* MERGEFORMAT ">
      <w:r w:rsidR="00EF03F7">
        <w:rPr>
          <w:noProof/>
        </w:rPr>
        <w:t>5</w:t>
      </w:r>
    </w:fldSimple>
    <w:r w:rsidRPr="008D7DA3">
      <w:t xml:space="preserve">   </w:t>
    </w:r>
    <w:fldSimple w:instr=" STYLEREF &quot;Heading 1&quot; \* MERGEFORMAT ">
      <w:r w:rsidR="00EF03F7">
        <w:rPr>
          <w:noProof/>
        </w:rPr>
        <w:t>February 2007 CTP Release Notes</w:t>
      </w:r>
    </w:fldSimple>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rsidR="00B726A8" w:rsidRDefault="00B726A8">
    <w:pPr>
      <w:pStyle w:val="Header"/>
    </w:pPr>
    <w:r>
      <w:tab/>
    </w:r>
    <w:r w:rsidRPr="008D7DA3">
      <w:t xml:space="preserve">Chapter </w:t>
    </w:r>
    <w:fldSimple w:instr=" STYLEREF &quot;Heading 1&quot;\n  \* MERGEFORMAT ">
      <w:r w:rsidR="00EF03F7">
        <w:rPr>
          <w:noProof/>
        </w:rPr>
        <w:t>6</w:t>
      </w:r>
    </w:fldSimple>
    <w:r w:rsidRPr="008D7DA3">
      <w:t xml:space="preserve">   </w:t>
    </w:r>
    <w:fldSimple w:instr=" STYLEREF &quot;Heading 1&quot; \* MERGEFORMAT ">
      <w:r w:rsidR="00EF03F7">
        <w:rPr>
          <w:noProof/>
        </w:rPr>
        <w:t>References</w:t>
      </w:r>
    </w:fldSimple>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7A688682"/>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FDDEDB9C"/>
    <w:lvl w:ilvl="0">
      <w:start w:val="1"/>
      <w:numFmt w:val="decimal"/>
      <w:lvlText w:val="%1."/>
      <w:lvlJc w:val="left"/>
      <w:pPr>
        <w:tabs>
          <w:tab w:val="num" w:pos="1440"/>
        </w:tabs>
        <w:ind w:left="1440" w:hanging="360"/>
      </w:pPr>
    </w:lvl>
  </w:abstractNum>
  <w:abstractNum w:abstractNumId="2" w15:restartNumberingAfterBreak="0">
    <w:nsid w:val="FFFFFF7E"/>
    <w:multiLevelType w:val="singleLevel"/>
    <w:tmpl w:val="3AAC59B6"/>
    <w:lvl w:ilvl="0">
      <w:start w:val="1"/>
      <w:numFmt w:val="decimal"/>
      <w:lvlText w:val="%1."/>
      <w:lvlJc w:val="left"/>
      <w:pPr>
        <w:tabs>
          <w:tab w:val="num" w:pos="1080"/>
        </w:tabs>
        <w:ind w:left="1080" w:hanging="360"/>
      </w:pPr>
    </w:lvl>
  </w:abstractNum>
  <w:abstractNum w:abstractNumId="3" w15:restartNumberingAfterBreak="0">
    <w:nsid w:val="FFFFFF7F"/>
    <w:multiLevelType w:val="singleLevel"/>
    <w:tmpl w:val="49D25668"/>
    <w:lvl w:ilvl="0">
      <w:start w:val="1"/>
      <w:numFmt w:val="decimal"/>
      <w:lvlText w:val="%1."/>
      <w:lvlJc w:val="left"/>
      <w:pPr>
        <w:tabs>
          <w:tab w:val="num" w:pos="720"/>
        </w:tabs>
        <w:ind w:left="720" w:hanging="360"/>
      </w:pPr>
    </w:lvl>
  </w:abstractNum>
  <w:abstractNum w:abstractNumId="4" w15:restartNumberingAfterBreak="0">
    <w:nsid w:val="FFFFFF80"/>
    <w:multiLevelType w:val="singleLevel"/>
    <w:tmpl w:val="D03E55AE"/>
    <w:lvl w:ilvl="0">
      <w:start w:val="1"/>
      <w:numFmt w:val="bullet"/>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31A84CD6"/>
    <w:lvl w:ilvl="0">
      <w:start w:val="1"/>
      <w:numFmt w:val="bullet"/>
      <w:lvlText w:val="o"/>
      <w:lvlJc w:val="left"/>
      <w:pPr>
        <w:tabs>
          <w:tab w:val="num" w:pos="1440"/>
        </w:tabs>
        <w:ind w:left="1440" w:hanging="360"/>
      </w:pPr>
      <w:rPr>
        <w:rFonts w:ascii="Courier New" w:hAnsi="Courier New" w:hint="default"/>
      </w:rPr>
    </w:lvl>
  </w:abstractNum>
  <w:abstractNum w:abstractNumId="6" w15:restartNumberingAfterBreak="0">
    <w:nsid w:val="FFFFFF82"/>
    <w:multiLevelType w:val="singleLevel"/>
    <w:tmpl w:val="C532B07E"/>
    <w:lvl w:ilvl="0">
      <w:start w:val="1"/>
      <w:numFmt w:val="bullet"/>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6C1AA0FE"/>
    <w:lvl w:ilvl="0">
      <w:start w:val="1"/>
      <w:numFmt w:val="bullet"/>
      <w:lvlText w:val="o"/>
      <w:lvlJc w:val="left"/>
      <w:pPr>
        <w:tabs>
          <w:tab w:val="num" w:pos="720"/>
        </w:tabs>
        <w:ind w:left="720" w:hanging="360"/>
      </w:pPr>
      <w:rPr>
        <w:rFonts w:ascii="Courier New" w:hAnsi="Courier New" w:hint="default"/>
      </w:rPr>
    </w:lvl>
  </w:abstractNum>
  <w:abstractNum w:abstractNumId="8" w15:restartNumberingAfterBreak="0">
    <w:nsid w:val="FFFFFF88"/>
    <w:multiLevelType w:val="singleLevel"/>
    <w:tmpl w:val="E5546AF4"/>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95CACDC8"/>
    <w:lvl w:ilvl="0">
      <w:start w:val="1"/>
      <w:numFmt w:val="bullet"/>
      <w:pStyle w:val="ListBullet"/>
      <w:lvlText w:val=""/>
      <w:lvlJc w:val="left"/>
      <w:pPr>
        <w:tabs>
          <w:tab w:val="num" w:pos="360"/>
        </w:tabs>
        <w:ind w:left="360" w:hanging="360"/>
      </w:pPr>
      <w:rPr>
        <w:rFonts w:ascii="Symbol" w:hAnsi="Symbol" w:hint="default"/>
        <w:lang w:val="en-US"/>
      </w:rPr>
    </w:lvl>
  </w:abstractNum>
  <w:abstractNum w:abstractNumId="10" w15:restartNumberingAfterBreak="0">
    <w:nsid w:val="0501237B"/>
    <w:multiLevelType w:val="multilevel"/>
    <w:tmpl w:val="BE78A77A"/>
    <w:lvl w:ilvl="0">
      <w:start w:val="1"/>
      <w:numFmt w:val="decimal"/>
      <w:suff w:val="space"/>
      <w:lvlText w:val="%1."/>
      <w:lvlJc w:val="left"/>
      <w:pPr>
        <w:ind w:left="432" w:hanging="432"/>
      </w:pPr>
      <w:rPr>
        <w:rFonts w:hint="default"/>
      </w:rPr>
    </w:lvl>
    <w:lvl w:ilvl="1">
      <w:start w:val="1"/>
      <w:numFmt w:val="decimal"/>
      <w:suff w:val="space"/>
      <w:lvlText w:val="%1.%2"/>
      <w:lvlJc w:val="left"/>
      <w:pPr>
        <w:ind w:left="576" w:hanging="576"/>
      </w:pPr>
      <w:rPr>
        <w:rFonts w:hint="default"/>
      </w:rPr>
    </w:lvl>
    <w:lvl w:ilvl="2">
      <w:start w:val="1"/>
      <w:numFmt w:val="decimal"/>
      <w:suff w:val="space"/>
      <w:lvlText w:val="%1.%2.%3"/>
      <w:lvlJc w:val="left"/>
      <w:pPr>
        <w:ind w:left="990" w:hanging="720"/>
      </w:pPr>
      <w:rPr>
        <w:rFonts w:hint="default"/>
      </w:rPr>
    </w:lvl>
    <w:lvl w:ilvl="3">
      <w:start w:val="1"/>
      <w:numFmt w:val="decimal"/>
      <w:suff w:val="space"/>
      <w:lvlText w:val="%1.%2.%3.%4"/>
      <w:lvlJc w:val="left"/>
      <w:pPr>
        <w:ind w:left="2754" w:hanging="864"/>
      </w:pPr>
    </w:lvl>
    <w:lvl w:ilvl="4">
      <w:start w:val="1"/>
      <w:numFmt w:val="decimal"/>
      <w:suff w:val="space"/>
      <w:lvlText w:val="%1.%2.%3.%4.%5"/>
      <w:lvlJc w:val="left"/>
      <w:pPr>
        <w:ind w:left="1008" w:hanging="1008"/>
      </w:pPr>
      <w:rPr>
        <w:rFonts w:hint="default"/>
      </w:rPr>
    </w:lvl>
    <w:lvl w:ilvl="5">
      <w:start w:val="1"/>
      <w:numFmt w:val="decimal"/>
      <w:suff w:val="space"/>
      <w:lvlText w:val="%1.%2.%3.%4.%5.%6"/>
      <w:lvlJc w:val="left"/>
      <w:pPr>
        <w:ind w:left="1152" w:hanging="1152"/>
      </w:pPr>
      <w:rPr>
        <w:rFonts w:hint="default"/>
      </w:rPr>
    </w:lvl>
    <w:lvl w:ilvl="6">
      <w:start w:val="1"/>
      <w:numFmt w:val="decimal"/>
      <w:suff w:val="space"/>
      <w:lvlText w:val="%1.%2.%3.%4.%5.%6.%7"/>
      <w:lvlJc w:val="left"/>
      <w:pPr>
        <w:ind w:left="1296" w:hanging="1296"/>
      </w:pPr>
      <w:rPr>
        <w:rFonts w:hint="default"/>
      </w:rPr>
    </w:lvl>
    <w:lvl w:ilvl="7">
      <w:start w:val="1"/>
      <w:numFmt w:val="decimal"/>
      <w:suff w:val="space"/>
      <w:lvlText w:val="%1.%2.%3.%4.%5.%6.%7.%8"/>
      <w:lvlJc w:val="left"/>
      <w:pPr>
        <w:ind w:left="1440" w:hanging="1440"/>
      </w:pPr>
      <w:rPr>
        <w:rFonts w:hint="default"/>
      </w:rPr>
    </w:lvl>
    <w:lvl w:ilvl="8">
      <w:start w:val="1"/>
      <w:numFmt w:val="decimal"/>
      <w:suff w:val="space"/>
      <w:lvlText w:val="%1.%2.%3.%4.%5.%6.%7.%8.%9"/>
      <w:lvlJc w:val="left"/>
      <w:pPr>
        <w:ind w:left="1584" w:hanging="1584"/>
      </w:pPr>
      <w:rPr>
        <w:rFonts w:hint="default"/>
      </w:rPr>
    </w:lvl>
  </w:abstractNum>
  <w:abstractNum w:abstractNumId="11" w15:restartNumberingAfterBreak="0">
    <w:nsid w:val="09D84209"/>
    <w:multiLevelType w:val="multilevel"/>
    <w:tmpl w:val="02E41BCE"/>
    <w:lvl w:ilvl="0">
      <w:start w:val="1"/>
      <w:numFmt w:val="decimal"/>
      <w:suff w:val="space"/>
      <w:lvlText w:val="%1."/>
      <w:lvlJc w:val="left"/>
      <w:pPr>
        <w:ind w:left="432" w:hanging="432"/>
      </w:pPr>
      <w:rPr>
        <w:rFonts w:hint="default"/>
      </w:rPr>
    </w:lvl>
    <w:lvl w:ilvl="1">
      <w:start w:val="1"/>
      <w:numFmt w:val="decimal"/>
      <w:suff w:val="space"/>
      <w:lvlText w:val="%1.%2"/>
      <w:lvlJc w:val="left"/>
      <w:pPr>
        <w:ind w:left="576" w:hanging="576"/>
      </w:pPr>
      <w:rPr>
        <w:rFonts w:hint="default"/>
      </w:rPr>
    </w:lvl>
    <w:lvl w:ilvl="2">
      <w:start w:val="1"/>
      <w:numFmt w:val="decimal"/>
      <w:suff w:val="space"/>
      <w:lvlText w:val="%1.%2.%3"/>
      <w:lvlJc w:val="left"/>
      <w:pPr>
        <w:ind w:left="720" w:hanging="720"/>
      </w:pPr>
      <w:rPr>
        <w:rFonts w:hint="default"/>
      </w:rPr>
    </w:lvl>
    <w:lvl w:ilvl="3">
      <w:start w:val="1"/>
      <w:numFmt w:val="decimal"/>
      <w:suff w:val="space"/>
      <w:lvlText w:val="%1.%2.%3.%4"/>
      <w:lvlJc w:val="left"/>
      <w:pPr>
        <w:ind w:left="864" w:hanging="864"/>
      </w:pPr>
      <w:rPr>
        <w:rFonts w:hint="default"/>
      </w:rPr>
    </w:lvl>
    <w:lvl w:ilvl="4">
      <w:start w:val="1"/>
      <w:numFmt w:val="decimal"/>
      <w:suff w:val="space"/>
      <w:lvlText w:val="%1.%2.%3.%4.%5"/>
      <w:lvlJc w:val="left"/>
      <w:pPr>
        <w:ind w:left="1008" w:hanging="1008"/>
      </w:pPr>
      <w:rPr>
        <w:rFonts w:hint="default"/>
      </w:rPr>
    </w:lvl>
    <w:lvl w:ilvl="5">
      <w:start w:val="1"/>
      <w:numFmt w:val="decimal"/>
      <w:suff w:val="space"/>
      <w:lvlText w:val="%1.%2.%3.%4.%5.%6"/>
      <w:lvlJc w:val="left"/>
      <w:pPr>
        <w:ind w:left="1152" w:hanging="1152"/>
      </w:pPr>
      <w:rPr>
        <w:rFonts w:hint="default"/>
      </w:rPr>
    </w:lvl>
    <w:lvl w:ilvl="6">
      <w:start w:val="1"/>
      <w:numFmt w:val="decimal"/>
      <w:suff w:val="space"/>
      <w:lvlText w:val="%1.%2.%3.%4.%5.%6.%7"/>
      <w:lvlJc w:val="left"/>
      <w:pPr>
        <w:ind w:left="1296" w:hanging="1296"/>
      </w:pPr>
      <w:rPr>
        <w:rFonts w:hint="default"/>
      </w:rPr>
    </w:lvl>
    <w:lvl w:ilvl="7">
      <w:start w:val="1"/>
      <w:numFmt w:val="decimal"/>
      <w:suff w:val="space"/>
      <w:lvlText w:val="%1.%2.%3.%4.%5.%6.%7.%8"/>
      <w:lvlJc w:val="left"/>
      <w:pPr>
        <w:ind w:left="1440" w:hanging="1440"/>
      </w:pPr>
      <w:rPr>
        <w:rFonts w:hint="default"/>
      </w:rPr>
    </w:lvl>
    <w:lvl w:ilvl="8">
      <w:start w:val="1"/>
      <w:numFmt w:val="decimal"/>
      <w:suff w:val="space"/>
      <w:lvlText w:val="%1.%2.%3.%4.%5.%6.%7.%8.%9"/>
      <w:lvlJc w:val="left"/>
      <w:pPr>
        <w:ind w:left="1584" w:hanging="1584"/>
      </w:pPr>
      <w:rPr>
        <w:rFonts w:hint="default"/>
      </w:rPr>
    </w:lvl>
  </w:abstractNum>
  <w:abstractNum w:abstractNumId="12" w15:restartNumberingAfterBreak="0">
    <w:nsid w:val="0F462C47"/>
    <w:multiLevelType w:val="multilevel"/>
    <w:tmpl w:val="2B92EE52"/>
    <w:lvl w:ilvl="0">
      <w:start w:val="1"/>
      <w:numFmt w:val="decimal"/>
      <w:suff w:val="space"/>
      <w:lvlText w:val="%1."/>
      <w:lvlJc w:val="left"/>
      <w:pPr>
        <w:ind w:left="432" w:hanging="432"/>
      </w:pPr>
      <w:rPr>
        <w:rFonts w:hint="default"/>
      </w:rPr>
    </w:lvl>
    <w:lvl w:ilvl="1">
      <w:start w:val="1"/>
      <w:numFmt w:val="decimal"/>
      <w:suff w:val="space"/>
      <w:lvlText w:val="%1.%2"/>
      <w:lvlJc w:val="left"/>
      <w:pPr>
        <w:ind w:left="576" w:hanging="576"/>
      </w:pPr>
      <w:rPr>
        <w:rFonts w:hint="default"/>
      </w:rPr>
    </w:lvl>
    <w:lvl w:ilvl="2">
      <w:start w:val="1"/>
      <w:numFmt w:val="decimal"/>
      <w:suff w:val="space"/>
      <w:lvlText w:val="%1.%2.%3"/>
      <w:lvlJc w:val="left"/>
      <w:pPr>
        <w:ind w:left="720" w:hanging="720"/>
      </w:pPr>
      <w:rPr>
        <w:rFonts w:hint="default"/>
      </w:rPr>
    </w:lvl>
    <w:lvl w:ilvl="3">
      <w:start w:val="1"/>
      <w:numFmt w:val="decimal"/>
      <w:suff w:val="space"/>
      <w:lvlText w:val="%1.%2.%3.%4"/>
      <w:lvlJc w:val="left"/>
      <w:pPr>
        <w:ind w:left="864" w:hanging="864"/>
      </w:pPr>
    </w:lvl>
    <w:lvl w:ilvl="4">
      <w:start w:val="1"/>
      <w:numFmt w:val="decimal"/>
      <w:suff w:val="space"/>
      <w:lvlText w:val="%1.%2.%3.%4.%5"/>
      <w:lvlJc w:val="left"/>
      <w:pPr>
        <w:ind w:left="1008" w:hanging="1008"/>
      </w:pPr>
      <w:rPr>
        <w:rFonts w:hint="default"/>
      </w:rPr>
    </w:lvl>
    <w:lvl w:ilvl="5">
      <w:start w:val="1"/>
      <w:numFmt w:val="decimal"/>
      <w:suff w:val="space"/>
      <w:lvlText w:val="%1.%2.%3.%4.%5.%6"/>
      <w:lvlJc w:val="left"/>
      <w:pPr>
        <w:ind w:left="1152" w:hanging="1152"/>
      </w:pPr>
      <w:rPr>
        <w:rFonts w:hint="default"/>
      </w:rPr>
    </w:lvl>
    <w:lvl w:ilvl="6">
      <w:start w:val="1"/>
      <w:numFmt w:val="decimal"/>
      <w:suff w:val="space"/>
      <w:lvlText w:val="%1.%2.%3.%4.%5.%6.%7"/>
      <w:lvlJc w:val="left"/>
      <w:pPr>
        <w:ind w:left="1296" w:hanging="1296"/>
      </w:pPr>
      <w:rPr>
        <w:rFonts w:hint="default"/>
      </w:rPr>
    </w:lvl>
    <w:lvl w:ilvl="7">
      <w:start w:val="1"/>
      <w:numFmt w:val="decimal"/>
      <w:suff w:val="space"/>
      <w:lvlText w:val="%1.%2.%3.%4.%5.%6.%7.%8"/>
      <w:lvlJc w:val="left"/>
      <w:pPr>
        <w:ind w:left="1440" w:hanging="1440"/>
      </w:pPr>
      <w:rPr>
        <w:rFonts w:hint="default"/>
      </w:rPr>
    </w:lvl>
    <w:lvl w:ilvl="8">
      <w:start w:val="1"/>
      <w:numFmt w:val="decimal"/>
      <w:suff w:val="space"/>
      <w:lvlText w:val="%1.%2.%3.%4.%5.%6.%7.%8.%9"/>
      <w:lvlJc w:val="left"/>
      <w:pPr>
        <w:ind w:left="1584" w:hanging="1584"/>
      </w:pPr>
      <w:rPr>
        <w:rFonts w:hint="default"/>
      </w:rPr>
    </w:lvl>
  </w:abstractNum>
  <w:abstractNum w:abstractNumId="13" w15:restartNumberingAfterBreak="0">
    <w:nsid w:val="14F82749"/>
    <w:multiLevelType w:val="multilevel"/>
    <w:tmpl w:val="762ABB6C"/>
    <w:lvl w:ilvl="0">
      <w:start w:val="1"/>
      <w:numFmt w:val="upperLetter"/>
      <w:suff w:val="space"/>
      <w:lvlText w:val="%1."/>
      <w:lvlJc w:val="left"/>
      <w:pPr>
        <w:ind w:left="432" w:hanging="432"/>
      </w:pPr>
      <w:rPr>
        <w:rFonts w:hint="default"/>
      </w:rPr>
    </w:lvl>
    <w:lvl w:ilvl="1">
      <w:start w:val="1"/>
      <w:numFmt w:val="decimal"/>
      <w:pStyle w:val="Appendix2"/>
      <w:suff w:val="space"/>
      <w:lvlText w:val="%1.%2"/>
      <w:lvlJc w:val="left"/>
      <w:pPr>
        <w:ind w:left="576" w:hanging="576"/>
      </w:pPr>
      <w:rPr>
        <w:rFonts w:hint="default"/>
      </w:rPr>
    </w:lvl>
    <w:lvl w:ilvl="2">
      <w:start w:val="1"/>
      <w:numFmt w:val="decimal"/>
      <w:suff w:val="space"/>
      <w:lvlText w:val="%1.%2.%3"/>
      <w:lvlJc w:val="left"/>
      <w:pPr>
        <w:ind w:left="720" w:hanging="720"/>
      </w:pPr>
      <w:rPr>
        <w:rFonts w:hint="default"/>
      </w:rPr>
    </w:lvl>
    <w:lvl w:ilvl="3">
      <w:start w:val="1"/>
      <w:numFmt w:val="decimal"/>
      <w:suff w:val="space"/>
      <w:lvlText w:val="%1.%2.%3.%4"/>
      <w:lvlJc w:val="left"/>
      <w:pPr>
        <w:ind w:left="864" w:hanging="864"/>
      </w:pPr>
      <w:rPr>
        <w:rFonts w:hint="default"/>
      </w:rPr>
    </w:lvl>
    <w:lvl w:ilvl="4">
      <w:start w:val="1"/>
      <w:numFmt w:val="decimal"/>
      <w:lvlText w:val="%1.%2.%3.%4.%5"/>
      <w:lvlJc w:val="left"/>
      <w:pPr>
        <w:tabs>
          <w:tab w:val="num" w:pos="2160"/>
        </w:tabs>
        <w:ind w:left="1008" w:hanging="1008"/>
      </w:pPr>
      <w:rPr>
        <w:rFonts w:hint="default"/>
      </w:rPr>
    </w:lvl>
    <w:lvl w:ilvl="5">
      <w:start w:val="1"/>
      <w:numFmt w:val="decimal"/>
      <w:lvlText w:val="%1.%2.%3.%4.%5.%6"/>
      <w:lvlJc w:val="left"/>
      <w:pPr>
        <w:tabs>
          <w:tab w:val="num" w:pos="2520"/>
        </w:tabs>
        <w:ind w:left="1152" w:hanging="1152"/>
      </w:pPr>
      <w:rPr>
        <w:rFonts w:hint="default"/>
      </w:rPr>
    </w:lvl>
    <w:lvl w:ilvl="6">
      <w:start w:val="1"/>
      <w:numFmt w:val="decimal"/>
      <w:lvlText w:val="%1.%2.%3.%4.%5.%6.%7"/>
      <w:lvlJc w:val="left"/>
      <w:pPr>
        <w:tabs>
          <w:tab w:val="num" w:pos="2880"/>
        </w:tabs>
        <w:ind w:left="1296" w:hanging="1296"/>
      </w:pPr>
      <w:rPr>
        <w:rFonts w:hint="default"/>
      </w:rPr>
    </w:lvl>
    <w:lvl w:ilvl="7">
      <w:start w:val="1"/>
      <w:numFmt w:val="decimal"/>
      <w:lvlText w:val="%1.%2.%3.%4.%5.%6.%7.%8"/>
      <w:lvlJc w:val="left"/>
      <w:pPr>
        <w:tabs>
          <w:tab w:val="num" w:pos="3240"/>
        </w:tabs>
        <w:ind w:left="1440" w:hanging="1440"/>
      </w:pPr>
      <w:rPr>
        <w:rFonts w:hint="default"/>
      </w:rPr>
    </w:lvl>
    <w:lvl w:ilvl="8">
      <w:start w:val="1"/>
      <w:numFmt w:val="decimal"/>
      <w:lvlText w:val="%1.%2.%3.%4.%5.%6.%7.%8.%9"/>
      <w:lvlJc w:val="left"/>
      <w:pPr>
        <w:tabs>
          <w:tab w:val="num" w:pos="3600"/>
        </w:tabs>
        <w:ind w:left="1584" w:hanging="1584"/>
      </w:pPr>
      <w:rPr>
        <w:rFonts w:hint="default"/>
      </w:rPr>
    </w:lvl>
  </w:abstractNum>
  <w:abstractNum w:abstractNumId="14" w15:restartNumberingAfterBreak="0">
    <w:nsid w:val="19E066B5"/>
    <w:multiLevelType w:val="multilevel"/>
    <w:tmpl w:val="2B92EE52"/>
    <w:lvl w:ilvl="0">
      <w:start w:val="1"/>
      <w:numFmt w:val="decimal"/>
      <w:suff w:val="space"/>
      <w:lvlText w:val="%1."/>
      <w:lvlJc w:val="left"/>
      <w:pPr>
        <w:ind w:left="432" w:hanging="432"/>
      </w:pPr>
      <w:rPr>
        <w:rFonts w:hint="default"/>
      </w:rPr>
    </w:lvl>
    <w:lvl w:ilvl="1">
      <w:start w:val="1"/>
      <w:numFmt w:val="decimal"/>
      <w:suff w:val="space"/>
      <w:lvlText w:val="%1.%2"/>
      <w:lvlJc w:val="left"/>
      <w:pPr>
        <w:ind w:left="576" w:hanging="576"/>
      </w:pPr>
      <w:rPr>
        <w:rFonts w:hint="default"/>
      </w:rPr>
    </w:lvl>
    <w:lvl w:ilvl="2">
      <w:start w:val="1"/>
      <w:numFmt w:val="decimal"/>
      <w:suff w:val="space"/>
      <w:lvlText w:val="%1.%2.%3"/>
      <w:lvlJc w:val="left"/>
      <w:pPr>
        <w:ind w:left="720" w:hanging="720"/>
      </w:pPr>
      <w:rPr>
        <w:rFonts w:hint="default"/>
      </w:rPr>
    </w:lvl>
    <w:lvl w:ilvl="3">
      <w:start w:val="1"/>
      <w:numFmt w:val="decimal"/>
      <w:suff w:val="space"/>
      <w:lvlText w:val="%1.%2.%3.%4"/>
      <w:lvlJc w:val="left"/>
      <w:pPr>
        <w:ind w:left="2394" w:hanging="864"/>
      </w:pPr>
    </w:lvl>
    <w:lvl w:ilvl="4">
      <w:start w:val="1"/>
      <w:numFmt w:val="decimal"/>
      <w:suff w:val="space"/>
      <w:lvlText w:val="%1.%2.%3.%4.%5"/>
      <w:lvlJc w:val="left"/>
      <w:pPr>
        <w:ind w:left="1008" w:hanging="1008"/>
      </w:pPr>
      <w:rPr>
        <w:rFonts w:hint="default"/>
      </w:rPr>
    </w:lvl>
    <w:lvl w:ilvl="5">
      <w:start w:val="1"/>
      <w:numFmt w:val="decimal"/>
      <w:suff w:val="space"/>
      <w:lvlText w:val="%1.%2.%3.%4.%5.%6"/>
      <w:lvlJc w:val="left"/>
      <w:pPr>
        <w:ind w:left="1152" w:hanging="1152"/>
      </w:pPr>
      <w:rPr>
        <w:rFonts w:hint="default"/>
      </w:rPr>
    </w:lvl>
    <w:lvl w:ilvl="6">
      <w:start w:val="1"/>
      <w:numFmt w:val="decimal"/>
      <w:suff w:val="space"/>
      <w:lvlText w:val="%1.%2.%3.%4.%5.%6.%7"/>
      <w:lvlJc w:val="left"/>
      <w:pPr>
        <w:ind w:left="1296" w:hanging="1296"/>
      </w:pPr>
      <w:rPr>
        <w:rFonts w:hint="default"/>
      </w:rPr>
    </w:lvl>
    <w:lvl w:ilvl="7">
      <w:start w:val="1"/>
      <w:numFmt w:val="decimal"/>
      <w:suff w:val="space"/>
      <w:lvlText w:val="%1.%2.%3.%4.%5.%6.%7.%8"/>
      <w:lvlJc w:val="left"/>
      <w:pPr>
        <w:ind w:left="1440" w:hanging="1440"/>
      </w:pPr>
      <w:rPr>
        <w:rFonts w:hint="default"/>
      </w:rPr>
    </w:lvl>
    <w:lvl w:ilvl="8">
      <w:start w:val="1"/>
      <w:numFmt w:val="decimal"/>
      <w:suff w:val="space"/>
      <w:lvlText w:val="%1.%2.%3.%4.%5.%6.%7.%8.%9"/>
      <w:lvlJc w:val="left"/>
      <w:pPr>
        <w:ind w:left="1584" w:hanging="1584"/>
      </w:pPr>
      <w:rPr>
        <w:rFonts w:hint="default"/>
      </w:rPr>
    </w:lvl>
  </w:abstractNum>
  <w:abstractNum w:abstractNumId="15" w15:restartNumberingAfterBreak="0">
    <w:nsid w:val="206A2FB3"/>
    <w:multiLevelType w:val="multilevel"/>
    <w:tmpl w:val="02E41BCE"/>
    <w:lvl w:ilvl="0">
      <w:start w:val="1"/>
      <w:numFmt w:val="decimal"/>
      <w:suff w:val="space"/>
      <w:lvlText w:val="%1."/>
      <w:lvlJc w:val="left"/>
      <w:pPr>
        <w:ind w:left="432" w:hanging="432"/>
      </w:pPr>
      <w:rPr>
        <w:rFonts w:hint="default"/>
      </w:rPr>
    </w:lvl>
    <w:lvl w:ilvl="1">
      <w:start w:val="1"/>
      <w:numFmt w:val="decimal"/>
      <w:suff w:val="space"/>
      <w:lvlText w:val="%1.%2"/>
      <w:lvlJc w:val="left"/>
      <w:pPr>
        <w:ind w:left="576" w:hanging="576"/>
      </w:pPr>
      <w:rPr>
        <w:rFonts w:hint="default"/>
      </w:rPr>
    </w:lvl>
    <w:lvl w:ilvl="2">
      <w:start w:val="1"/>
      <w:numFmt w:val="decimal"/>
      <w:suff w:val="space"/>
      <w:lvlText w:val="%1.%2.%3"/>
      <w:lvlJc w:val="left"/>
      <w:pPr>
        <w:ind w:left="720" w:hanging="720"/>
      </w:pPr>
      <w:rPr>
        <w:rFonts w:hint="default"/>
      </w:rPr>
    </w:lvl>
    <w:lvl w:ilvl="3">
      <w:start w:val="1"/>
      <w:numFmt w:val="decimal"/>
      <w:suff w:val="space"/>
      <w:lvlText w:val="%1.%2.%3.%4"/>
      <w:lvlJc w:val="left"/>
      <w:pPr>
        <w:ind w:left="864" w:hanging="864"/>
      </w:pPr>
      <w:rPr>
        <w:rFonts w:hint="default"/>
      </w:rPr>
    </w:lvl>
    <w:lvl w:ilvl="4">
      <w:start w:val="1"/>
      <w:numFmt w:val="decimal"/>
      <w:suff w:val="space"/>
      <w:lvlText w:val="%1.%2.%3.%4.%5"/>
      <w:lvlJc w:val="left"/>
      <w:pPr>
        <w:ind w:left="1008" w:hanging="1008"/>
      </w:pPr>
      <w:rPr>
        <w:rFonts w:hint="default"/>
      </w:rPr>
    </w:lvl>
    <w:lvl w:ilvl="5">
      <w:start w:val="1"/>
      <w:numFmt w:val="decimal"/>
      <w:suff w:val="space"/>
      <w:lvlText w:val="%1.%2.%3.%4.%5.%6"/>
      <w:lvlJc w:val="left"/>
      <w:pPr>
        <w:ind w:left="1152" w:hanging="1152"/>
      </w:pPr>
      <w:rPr>
        <w:rFonts w:hint="default"/>
      </w:rPr>
    </w:lvl>
    <w:lvl w:ilvl="6">
      <w:start w:val="1"/>
      <w:numFmt w:val="decimal"/>
      <w:suff w:val="space"/>
      <w:lvlText w:val="%1.%2.%3.%4.%5.%6.%7"/>
      <w:lvlJc w:val="left"/>
      <w:pPr>
        <w:ind w:left="1296" w:hanging="1296"/>
      </w:pPr>
      <w:rPr>
        <w:rFonts w:hint="default"/>
      </w:rPr>
    </w:lvl>
    <w:lvl w:ilvl="7">
      <w:start w:val="1"/>
      <w:numFmt w:val="decimal"/>
      <w:suff w:val="space"/>
      <w:lvlText w:val="%1.%2.%3.%4.%5.%6.%7.%8"/>
      <w:lvlJc w:val="left"/>
      <w:pPr>
        <w:ind w:left="1440" w:hanging="1440"/>
      </w:pPr>
      <w:rPr>
        <w:rFonts w:hint="default"/>
      </w:rPr>
    </w:lvl>
    <w:lvl w:ilvl="8">
      <w:start w:val="1"/>
      <w:numFmt w:val="decimal"/>
      <w:suff w:val="space"/>
      <w:lvlText w:val="%1.%2.%3.%4.%5.%6.%7.%8.%9"/>
      <w:lvlJc w:val="left"/>
      <w:pPr>
        <w:ind w:left="1584" w:hanging="1584"/>
      </w:pPr>
      <w:rPr>
        <w:rFonts w:hint="default"/>
      </w:rPr>
    </w:lvl>
  </w:abstractNum>
  <w:abstractNum w:abstractNumId="16" w15:restartNumberingAfterBreak="0">
    <w:nsid w:val="2694301C"/>
    <w:multiLevelType w:val="hybridMultilevel"/>
    <w:tmpl w:val="D9DE9488"/>
    <w:lvl w:ilvl="0" w:tplc="04090001">
      <w:start w:val="1"/>
      <w:numFmt w:val="bullet"/>
      <w:lvlText w:val=""/>
      <w:lvlJc w:val="left"/>
      <w:pPr>
        <w:ind w:left="720" w:hanging="360"/>
      </w:pPr>
      <w:rPr>
        <w:rFonts w:ascii="Symbol" w:hAnsi="Symbol" w:cs="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cs="Wingdings" w:hint="default"/>
      </w:rPr>
    </w:lvl>
    <w:lvl w:ilvl="3" w:tplc="04090001" w:tentative="1">
      <w:start w:val="1"/>
      <w:numFmt w:val="bullet"/>
      <w:lvlText w:val=""/>
      <w:lvlJc w:val="left"/>
      <w:pPr>
        <w:ind w:left="2880" w:hanging="360"/>
      </w:pPr>
      <w:rPr>
        <w:rFonts w:ascii="Symbol" w:hAnsi="Symbol" w:cs="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cs="Wingdings" w:hint="default"/>
      </w:rPr>
    </w:lvl>
    <w:lvl w:ilvl="6" w:tplc="04090001" w:tentative="1">
      <w:start w:val="1"/>
      <w:numFmt w:val="bullet"/>
      <w:lvlText w:val=""/>
      <w:lvlJc w:val="left"/>
      <w:pPr>
        <w:ind w:left="5040" w:hanging="360"/>
      </w:pPr>
      <w:rPr>
        <w:rFonts w:ascii="Symbol" w:hAnsi="Symbol" w:cs="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cs="Wingdings" w:hint="default"/>
      </w:rPr>
    </w:lvl>
  </w:abstractNum>
  <w:abstractNum w:abstractNumId="17" w15:restartNumberingAfterBreak="0">
    <w:nsid w:val="2A507D35"/>
    <w:multiLevelType w:val="multilevel"/>
    <w:tmpl w:val="B1221744"/>
    <w:lvl w:ilvl="0">
      <w:start w:val="1"/>
      <w:numFmt w:val="decimal"/>
      <w:suff w:val="space"/>
      <w:lvlText w:val="%1."/>
      <w:lvlJc w:val="left"/>
      <w:pPr>
        <w:ind w:left="432" w:hanging="432"/>
      </w:pPr>
      <w:rPr>
        <w:rFonts w:hint="default"/>
      </w:rPr>
    </w:lvl>
    <w:lvl w:ilvl="1">
      <w:start w:val="1"/>
      <w:numFmt w:val="decimal"/>
      <w:suff w:val="space"/>
      <w:lvlText w:val="%1.%2"/>
      <w:lvlJc w:val="left"/>
      <w:pPr>
        <w:ind w:left="576" w:hanging="576"/>
      </w:pPr>
      <w:rPr>
        <w:rFonts w:hint="default"/>
      </w:rPr>
    </w:lvl>
    <w:lvl w:ilvl="2">
      <w:start w:val="1"/>
      <w:numFmt w:val="decimal"/>
      <w:suff w:val="space"/>
      <w:lvlText w:val="%1.%2.%3"/>
      <w:lvlJc w:val="left"/>
      <w:pPr>
        <w:ind w:left="990" w:hanging="720"/>
      </w:pPr>
      <w:rPr>
        <w:rFonts w:hint="default"/>
      </w:rPr>
    </w:lvl>
    <w:lvl w:ilvl="3">
      <w:start w:val="1"/>
      <w:numFmt w:val="decimal"/>
      <w:suff w:val="space"/>
      <w:lvlText w:val="%1.%2.%3.%4"/>
      <w:lvlJc w:val="left"/>
      <w:pPr>
        <w:ind w:left="2754" w:hanging="864"/>
      </w:pPr>
    </w:lvl>
    <w:lvl w:ilvl="4">
      <w:start w:val="1"/>
      <w:numFmt w:val="decimal"/>
      <w:suff w:val="space"/>
      <w:lvlText w:val="%1.%2.%3.%4.%5"/>
      <w:lvlJc w:val="left"/>
      <w:pPr>
        <w:ind w:left="1008" w:hanging="1008"/>
      </w:pPr>
      <w:rPr>
        <w:rFonts w:hint="default"/>
      </w:rPr>
    </w:lvl>
    <w:lvl w:ilvl="5">
      <w:start w:val="1"/>
      <w:numFmt w:val="decimal"/>
      <w:suff w:val="space"/>
      <w:lvlText w:val="%1.%2.%3.%4.%5.%6"/>
      <w:lvlJc w:val="left"/>
      <w:pPr>
        <w:ind w:left="1152" w:hanging="1152"/>
      </w:pPr>
      <w:rPr>
        <w:rFonts w:hint="default"/>
      </w:rPr>
    </w:lvl>
    <w:lvl w:ilvl="6">
      <w:start w:val="1"/>
      <w:numFmt w:val="decimal"/>
      <w:suff w:val="space"/>
      <w:lvlText w:val="%1.%2.%3.%4.%5.%6.%7"/>
      <w:lvlJc w:val="left"/>
      <w:pPr>
        <w:ind w:left="1296" w:hanging="1296"/>
      </w:pPr>
      <w:rPr>
        <w:rFonts w:hint="default"/>
      </w:rPr>
    </w:lvl>
    <w:lvl w:ilvl="7">
      <w:start w:val="1"/>
      <w:numFmt w:val="decimal"/>
      <w:suff w:val="space"/>
      <w:lvlText w:val="%1.%2.%3.%4.%5.%6.%7.%8"/>
      <w:lvlJc w:val="left"/>
      <w:pPr>
        <w:ind w:left="1440" w:hanging="1440"/>
      </w:pPr>
      <w:rPr>
        <w:rFonts w:hint="default"/>
      </w:rPr>
    </w:lvl>
    <w:lvl w:ilvl="8">
      <w:start w:val="1"/>
      <w:numFmt w:val="decimal"/>
      <w:suff w:val="space"/>
      <w:lvlText w:val="%1.%2.%3.%4.%5.%6.%7.%8.%9"/>
      <w:lvlJc w:val="left"/>
      <w:pPr>
        <w:ind w:left="1584" w:hanging="1584"/>
      </w:pPr>
      <w:rPr>
        <w:rFonts w:hint="default"/>
      </w:rPr>
    </w:lvl>
  </w:abstractNum>
  <w:abstractNum w:abstractNumId="18" w15:restartNumberingAfterBreak="0">
    <w:nsid w:val="3A03346B"/>
    <w:multiLevelType w:val="hybridMultilevel"/>
    <w:tmpl w:val="65409EF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3EAB6FE0"/>
    <w:multiLevelType w:val="multilevel"/>
    <w:tmpl w:val="B1221744"/>
    <w:lvl w:ilvl="0">
      <w:start w:val="1"/>
      <w:numFmt w:val="decimal"/>
      <w:suff w:val="space"/>
      <w:lvlText w:val="%1."/>
      <w:lvlJc w:val="left"/>
      <w:pPr>
        <w:ind w:left="432" w:hanging="432"/>
      </w:pPr>
      <w:rPr>
        <w:rFonts w:hint="default"/>
      </w:rPr>
    </w:lvl>
    <w:lvl w:ilvl="1">
      <w:start w:val="1"/>
      <w:numFmt w:val="decimal"/>
      <w:suff w:val="space"/>
      <w:lvlText w:val="%1.%2"/>
      <w:lvlJc w:val="left"/>
      <w:pPr>
        <w:ind w:left="576" w:hanging="576"/>
      </w:pPr>
      <w:rPr>
        <w:rFonts w:hint="default"/>
      </w:rPr>
    </w:lvl>
    <w:lvl w:ilvl="2">
      <w:start w:val="1"/>
      <w:numFmt w:val="decimal"/>
      <w:suff w:val="space"/>
      <w:lvlText w:val="%1.%2.%3"/>
      <w:lvlJc w:val="left"/>
      <w:pPr>
        <w:ind w:left="990" w:hanging="720"/>
      </w:pPr>
      <w:rPr>
        <w:rFonts w:hint="default"/>
      </w:rPr>
    </w:lvl>
    <w:lvl w:ilvl="3">
      <w:start w:val="1"/>
      <w:numFmt w:val="decimal"/>
      <w:suff w:val="space"/>
      <w:lvlText w:val="%1.%2.%3.%4"/>
      <w:lvlJc w:val="left"/>
      <w:pPr>
        <w:ind w:left="2754" w:hanging="864"/>
      </w:pPr>
    </w:lvl>
    <w:lvl w:ilvl="4">
      <w:start w:val="1"/>
      <w:numFmt w:val="decimal"/>
      <w:suff w:val="space"/>
      <w:lvlText w:val="%1.%2.%3.%4.%5"/>
      <w:lvlJc w:val="left"/>
      <w:pPr>
        <w:ind w:left="1008" w:hanging="1008"/>
      </w:pPr>
      <w:rPr>
        <w:rFonts w:hint="default"/>
      </w:rPr>
    </w:lvl>
    <w:lvl w:ilvl="5">
      <w:start w:val="1"/>
      <w:numFmt w:val="decimal"/>
      <w:suff w:val="space"/>
      <w:lvlText w:val="%1.%2.%3.%4.%5.%6"/>
      <w:lvlJc w:val="left"/>
      <w:pPr>
        <w:ind w:left="1152" w:hanging="1152"/>
      </w:pPr>
      <w:rPr>
        <w:rFonts w:hint="default"/>
      </w:rPr>
    </w:lvl>
    <w:lvl w:ilvl="6">
      <w:start w:val="1"/>
      <w:numFmt w:val="decimal"/>
      <w:suff w:val="space"/>
      <w:lvlText w:val="%1.%2.%3.%4.%5.%6.%7"/>
      <w:lvlJc w:val="left"/>
      <w:pPr>
        <w:ind w:left="1296" w:hanging="1296"/>
      </w:pPr>
      <w:rPr>
        <w:rFonts w:hint="default"/>
      </w:rPr>
    </w:lvl>
    <w:lvl w:ilvl="7">
      <w:start w:val="1"/>
      <w:numFmt w:val="decimal"/>
      <w:suff w:val="space"/>
      <w:lvlText w:val="%1.%2.%3.%4.%5.%6.%7.%8"/>
      <w:lvlJc w:val="left"/>
      <w:pPr>
        <w:ind w:left="1440" w:hanging="1440"/>
      </w:pPr>
      <w:rPr>
        <w:rFonts w:hint="default"/>
      </w:rPr>
    </w:lvl>
    <w:lvl w:ilvl="8">
      <w:start w:val="1"/>
      <w:numFmt w:val="decimal"/>
      <w:suff w:val="space"/>
      <w:lvlText w:val="%1.%2.%3.%4.%5.%6.%7.%8.%9"/>
      <w:lvlJc w:val="left"/>
      <w:pPr>
        <w:ind w:left="1584" w:hanging="1584"/>
      </w:pPr>
      <w:rPr>
        <w:rFonts w:hint="default"/>
      </w:rPr>
    </w:lvl>
  </w:abstractNum>
  <w:abstractNum w:abstractNumId="20" w15:restartNumberingAfterBreak="0">
    <w:nsid w:val="40052FA8"/>
    <w:multiLevelType w:val="multilevel"/>
    <w:tmpl w:val="BE78A77A"/>
    <w:lvl w:ilvl="0">
      <w:start w:val="1"/>
      <w:numFmt w:val="decimal"/>
      <w:suff w:val="space"/>
      <w:lvlText w:val="%1."/>
      <w:lvlJc w:val="left"/>
      <w:pPr>
        <w:ind w:left="432" w:hanging="432"/>
      </w:pPr>
      <w:rPr>
        <w:rFonts w:hint="default"/>
      </w:rPr>
    </w:lvl>
    <w:lvl w:ilvl="1">
      <w:start w:val="1"/>
      <w:numFmt w:val="decimal"/>
      <w:suff w:val="space"/>
      <w:lvlText w:val="%1.%2"/>
      <w:lvlJc w:val="left"/>
      <w:pPr>
        <w:ind w:left="576" w:hanging="576"/>
      </w:pPr>
      <w:rPr>
        <w:rFonts w:hint="default"/>
      </w:rPr>
    </w:lvl>
    <w:lvl w:ilvl="2">
      <w:start w:val="1"/>
      <w:numFmt w:val="decimal"/>
      <w:suff w:val="space"/>
      <w:lvlText w:val="%1.%2.%3"/>
      <w:lvlJc w:val="left"/>
      <w:pPr>
        <w:ind w:left="990" w:hanging="720"/>
      </w:pPr>
      <w:rPr>
        <w:rFonts w:hint="default"/>
      </w:rPr>
    </w:lvl>
    <w:lvl w:ilvl="3">
      <w:start w:val="1"/>
      <w:numFmt w:val="decimal"/>
      <w:suff w:val="space"/>
      <w:lvlText w:val="%1.%2.%3.%4"/>
      <w:lvlJc w:val="left"/>
      <w:pPr>
        <w:ind w:left="2754" w:hanging="864"/>
      </w:pPr>
    </w:lvl>
    <w:lvl w:ilvl="4">
      <w:start w:val="1"/>
      <w:numFmt w:val="decimal"/>
      <w:suff w:val="space"/>
      <w:lvlText w:val="%1.%2.%3.%4.%5"/>
      <w:lvlJc w:val="left"/>
      <w:pPr>
        <w:ind w:left="1008" w:hanging="1008"/>
      </w:pPr>
      <w:rPr>
        <w:rFonts w:hint="default"/>
      </w:rPr>
    </w:lvl>
    <w:lvl w:ilvl="5">
      <w:start w:val="1"/>
      <w:numFmt w:val="decimal"/>
      <w:suff w:val="space"/>
      <w:lvlText w:val="%1.%2.%3.%4.%5.%6"/>
      <w:lvlJc w:val="left"/>
      <w:pPr>
        <w:ind w:left="1152" w:hanging="1152"/>
      </w:pPr>
      <w:rPr>
        <w:rFonts w:hint="default"/>
      </w:rPr>
    </w:lvl>
    <w:lvl w:ilvl="6">
      <w:start w:val="1"/>
      <w:numFmt w:val="decimal"/>
      <w:suff w:val="space"/>
      <w:lvlText w:val="%1.%2.%3.%4.%5.%6.%7"/>
      <w:lvlJc w:val="left"/>
      <w:pPr>
        <w:ind w:left="1296" w:hanging="1296"/>
      </w:pPr>
      <w:rPr>
        <w:rFonts w:hint="default"/>
      </w:rPr>
    </w:lvl>
    <w:lvl w:ilvl="7">
      <w:start w:val="1"/>
      <w:numFmt w:val="decimal"/>
      <w:suff w:val="space"/>
      <w:lvlText w:val="%1.%2.%3.%4.%5.%6.%7.%8"/>
      <w:lvlJc w:val="left"/>
      <w:pPr>
        <w:ind w:left="1440" w:hanging="1440"/>
      </w:pPr>
      <w:rPr>
        <w:rFonts w:hint="default"/>
      </w:rPr>
    </w:lvl>
    <w:lvl w:ilvl="8">
      <w:start w:val="1"/>
      <w:numFmt w:val="decimal"/>
      <w:suff w:val="space"/>
      <w:lvlText w:val="%1.%2.%3.%4.%5.%6.%7.%8.%9"/>
      <w:lvlJc w:val="left"/>
      <w:pPr>
        <w:ind w:left="1584" w:hanging="1584"/>
      </w:pPr>
      <w:rPr>
        <w:rFonts w:hint="default"/>
      </w:rPr>
    </w:lvl>
  </w:abstractNum>
  <w:abstractNum w:abstractNumId="21" w15:restartNumberingAfterBreak="0">
    <w:nsid w:val="4F28762E"/>
    <w:multiLevelType w:val="hybridMultilevel"/>
    <w:tmpl w:val="2C9A7B5C"/>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22" w15:restartNumberingAfterBreak="0">
    <w:nsid w:val="510D1F31"/>
    <w:multiLevelType w:val="multilevel"/>
    <w:tmpl w:val="BE78A77A"/>
    <w:lvl w:ilvl="0">
      <w:start w:val="1"/>
      <w:numFmt w:val="decimal"/>
      <w:suff w:val="space"/>
      <w:lvlText w:val="%1."/>
      <w:lvlJc w:val="left"/>
      <w:pPr>
        <w:ind w:left="432" w:hanging="432"/>
      </w:pPr>
      <w:rPr>
        <w:rFonts w:hint="default"/>
      </w:rPr>
    </w:lvl>
    <w:lvl w:ilvl="1">
      <w:start w:val="1"/>
      <w:numFmt w:val="decimal"/>
      <w:suff w:val="space"/>
      <w:lvlText w:val="%1.%2"/>
      <w:lvlJc w:val="left"/>
      <w:pPr>
        <w:ind w:left="576" w:hanging="576"/>
      </w:pPr>
      <w:rPr>
        <w:rFonts w:hint="default"/>
      </w:rPr>
    </w:lvl>
    <w:lvl w:ilvl="2">
      <w:start w:val="1"/>
      <w:numFmt w:val="decimal"/>
      <w:suff w:val="space"/>
      <w:lvlText w:val="%1.%2.%3"/>
      <w:lvlJc w:val="left"/>
      <w:pPr>
        <w:ind w:left="990" w:hanging="720"/>
      </w:pPr>
      <w:rPr>
        <w:rFonts w:hint="default"/>
      </w:rPr>
    </w:lvl>
    <w:lvl w:ilvl="3">
      <w:start w:val="1"/>
      <w:numFmt w:val="decimal"/>
      <w:suff w:val="space"/>
      <w:lvlText w:val="%1.%2.%3.%4"/>
      <w:lvlJc w:val="left"/>
      <w:pPr>
        <w:ind w:left="2754" w:hanging="864"/>
      </w:pPr>
    </w:lvl>
    <w:lvl w:ilvl="4">
      <w:start w:val="1"/>
      <w:numFmt w:val="decimal"/>
      <w:suff w:val="space"/>
      <w:lvlText w:val="%1.%2.%3.%4.%5"/>
      <w:lvlJc w:val="left"/>
      <w:pPr>
        <w:ind w:left="1008" w:hanging="1008"/>
      </w:pPr>
      <w:rPr>
        <w:rFonts w:hint="default"/>
      </w:rPr>
    </w:lvl>
    <w:lvl w:ilvl="5">
      <w:start w:val="1"/>
      <w:numFmt w:val="decimal"/>
      <w:suff w:val="space"/>
      <w:lvlText w:val="%1.%2.%3.%4.%5.%6"/>
      <w:lvlJc w:val="left"/>
      <w:pPr>
        <w:ind w:left="1152" w:hanging="1152"/>
      </w:pPr>
      <w:rPr>
        <w:rFonts w:hint="default"/>
      </w:rPr>
    </w:lvl>
    <w:lvl w:ilvl="6">
      <w:start w:val="1"/>
      <w:numFmt w:val="decimal"/>
      <w:suff w:val="space"/>
      <w:lvlText w:val="%1.%2.%3.%4.%5.%6.%7"/>
      <w:lvlJc w:val="left"/>
      <w:pPr>
        <w:ind w:left="1296" w:hanging="1296"/>
      </w:pPr>
      <w:rPr>
        <w:rFonts w:hint="default"/>
      </w:rPr>
    </w:lvl>
    <w:lvl w:ilvl="7">
      <w:start w:val="1"/>
      <w:numFmt w:val="decimal"/>
      <w:suff w:val="space"/>
      <w:lvlText w:val="%1.%2.%3.%4.%5.%6.%7.%8"/>
      <w:lvlJc w:val="left"/>
      <w:pPr>
        <w:ind w:left="1440" w:hanging="1440"/>
      </w:pPr>
      <w:rPr>
        <w:rFonts w:hint="default"/>
      </w:rPr>
    </w:lvl>
    <w:lvl w:ilvl="8">
      <w:start w:val="1"/>
      <w:numFmt w:val="decimal"/>
      <w:suff w:val="space"/>
      <w:lvlText w:val="%1.%2.%3.%4.%5.%6.%7.%8.%9"/>
      <w:lvlJc w:val="left"/>
      <w:pPr>
        <w:ind w:left="1584" w:hanging="1584"/>
      </w:pPr>
      <w:rPr>
        <w:rFonts w:hint="default"/>
      </w:rPr>
    </w:lvl>
  </w:abstractNum>
  <w:abstractNum w:abstractNumId="23" w15:restartNumberingAfterBreak="0">
    <w:nsid w:val="521B113A"/>
    <w:multiLevelType w:val="hybridMultilevel"/>
    <w:tmpl w:val="69705F3A"/>
    <w:lvl w:ilvl="0" w:tplc="04090001">
      <w:start w:val="1"/>
      <w:numFmt w:val="bullet"/>
      <w:lvlText w:val=""/>
      <w:lvlJc w:val="left"/>
      <w:pPr>
        <w:ind w:left="720" w:hanging="360"/>
      </w:pPr>
      <w:rPr>
        <w:rFonts w:ascii="Symbol" w:hAnsi="Symbol" w:cs="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cs="Wingdings" w:hint="default"/>
      </w:rPr>
    </w:lvl>
    <w:lvl w:ilvl="3" w:tplc="04090001" w:tentative="1">
      <w:start w:val="1"/>
      <w:numFmt w:val="bullet"/>
      <w:lvlText w:val=""/>
      <w:lvlJc w:val="left"/>
      <w:pPr>
        <w:ind w:left="2880" w:hanging="360"/>
      </w:pPr>
      <w:rPr>
        <w:rFonts w:ascii="Symbol" w:hAnsi="Symbol" w:cs="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cs="Wingdings" w:hint="default"/>
      </w:rPr>
    </w:lvl>
    <w:lvl w:ilvl="6" w:tplc="04090001" w:tentative="1">
      <w:start w:val="1"/>
      <w:numFmt w:val="bullet"/>
      <w:lvlText w:val=""/>
      <w:lvlJc w:val="left"/>
      <w:pPr>
        <w:ind w:left="5040" w:hanging="360"/>
      </w:pPr>
      <w:rPr>
        <w:rFonts w:ascii="Symbol" w:hAnsi="Symbol" w:cs="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cs="Wingdings" w:hint="default"/>
      </w:rPr>
    </w:lvl>
  </w:abstractNum>
  <w:abstractNum w:abstractNumId="24" w15:restartNumberingAfterBreak="0">
    <w:nsid w:val="57EE016B"/>
    <w:multiLevelType w:val="multilevel"/>
    <w:tmpl w:val="02E41BCE"/>
    <w:lvl w:ilvl="0">
      <w:start w:val="1"/>
      <w:numFmt w:val="decimal"/>
      <w:suff w:val="space"/>
      <w:lvlText w:val="%1."/>
      <w:lvlJc w:val="left"/>
      <w:pPr>
        <w:ind w:left="432" w:hanging="432"/>
      </w:pPr>
      <w:rPr>
        <w:rFonts w:hint="default"/>
      </w:rPr>
    </w:lvl>
    <w:lvl w:ilvl="1">
      <w:start w:val="1"/>
      <w:numFmt w:val="decimal"/>
      <w:suff w:val="space"/>
      <w:lvlText w:val="%1.%2"/>
      <w:lvlJc w:val="left"/>
      <w:pPr>
        <w:ind w:left="576" w:hanging="576"/>
      </w:pPr>
      <w:rPr>
        <w:rFonts w:hint="default"/>
      </w:rPr>
    </w:lvl>
    <w:lvl w:ilvl="2">
      <w:start w:val="1"/>
      <w:numFmt w:val="decimal"/>
      <w:suff w:val="space"/>
      <w:lvlText w:val="%1.%2.%3"/>
      <w:lvlJc w:val="left"/>
      <w:pPr>
        <w:ind w:left="720" w:hanging="720"/>
      </w:pPr>
      <w:rPr>
        <w:rFonts w:hint="default"/>
      </w:rPr>
    </w:lvl>
    <w:lvl w:ilvl="3">
      <w:start w:val="1"/>
      <w:numFmt w:val="decimal"/>
      <w:suff w:val="space"/>
      <w:lvlText w:val="%1.%2.%3.%4"/>
      <w:lvlJc w:val="left"/>
      <w:pPr>
        <w:ind w:left="864" w:hanging="864"/>
      </w:pPr>
      <w:rPr>
        <w:rFonts w:hint="default"/>
      </w:rPr>
    </w:lvl>
    <w:lvl w:ilvl="4">
      <w:start w:val="1"/>
      <w:numFmt w:val="decimal"/>
      <w:suff w:val="space"/>
      <w:lvlText w:val="%1.%2.%3.%4.%5"/>
      <w:lvlJc w:val="left"/>
      <w:pPr>
        <w:ind w:left="1008" w:hanging="1008"/>
      </w:pPr>
      <w:rPr>
        <w:rFonts w:hint="default"/>
      </w:rPr>
    </w:lvl>
    <w:lvl w:ilvl="5">
      <w:start w:val="1"/>
      <w:numFmt w:val="decimal"/>
      <w:suff w:val="space"/>
      <w:lvlText w:val="%1.%2.%3.%4.%5.%6"/>
      <w:lvlJc w:val="left"/>
      <w:pPr>
        <w:ind w:left="1152" w:hanging="1152"/>
      </w:pPr>
      <w:rPr>
        <w:rFonts w:hint="default"/>
      </w:rPr>
    </w:lvl>
    <w:lvl w:ilvl="6">
      <w:start w:val="1"/>
      <w:numFmt w:val="decimal"/>
      <w:suff w:val="space"/>
      <w:lvlText w:val="%1.%2.%3.%4.%5.%6.%7"/>
      <w:lvlJc w:val="left"/>
      <w:pPr>
        <w:ind w:left="1296" w:hanging="1296"/>
      </w:pPr>
      <w:rPr>
        <w:rFonts w:hint="default"/>
      </w:rPr>
    </w:lvl>
    <w:lvl w:ilvl="7">
      <w:start w:val="1"/>
      <w:numFmt w:val="decimal"/>
      <w:suff w:val="space"/>
      <w:lvlText w:val="%1.%2.%3.%4.%5.%6.%7.%8"/>
      <w:lvlJc w:val="left"/>
      <w:pPr>
        <w:ind w:left="1440" w:hanging="1440"/>
      </w:pPr>
      <w:rPr>
        <w:rFonts w:hint="default"/>
      </w:rPr>
    </w:lvl>
    <w:lvl w:ilvl="8">
      <w:start w:val="1"/>
      <w:numFmt w:val="decimal"/>
      <w:suff w:val="space"/>
      <w:lvlText w:val="%1.%2.%3.%4.%5.%6.%7.%8.%9"/>
      <w:lvlJc w:val="left"/>
      <w:pPr>
        <w:ind w:left="1584" w:hanging="1584"/>
      </w:pPr>
      <w:rPr>
        <w:rFonts w:hint="default"/>
      </w:rPr>
    </w:lvl>
  </w:abstractNum>
  <w:abstractNum w:abstractNumId="25" w15:restartNumberingAfterBreak="0">
    <w:nsid w:val="5F440F01"/>
    <w:multiLevelType w:val="hybridMultilevel"/>
    <w:tmpl w:val="7EA64BB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6DE95C2D"/>
    <w:multiLevelType w:val="multilevel"/>
    <w:tmpl w:val="B1221744"/>
    <w:lvl w:ilvl="0">
      <w:start w:val="1"/>
      <w:numFmt w:val="decimal"/>
      <w:suff w:val="space"/>
      <w:lvlText w:val="%1."/>
      <w:lvlJc w:val="left"/>
      <w:pPr>
        <w:ind w:left="432" w:hanging="432"/>
      </w:pPr>
      <w:rPr>
        <w:rFonts w:hint="default"/>
      </w:rPr>
    </w:lvl>
    <w:lvl w:ilvl="1">
      <w:start w:val="1"/>
      <w:numFmt w:val="decimal"/>
      <w:suff w:val="space"/>
      <w:lvlText w:val="%1.%2"/>
      <w:lvlJc w:val="left"/>
      <w:pPr>
        <w:ind w:left="576" w:hanging="576"/>
      </w:pPr>
      <w:rPr>
        <w:rFonts w:hint="default"/>
      </w:rPr>
    </w:lvl>
    <w:lvl w:ilvl="2">
      <w:start w:val="1"/>
      <w:numFmt w:val="decimal"/>
      <w:suff w:val="space"/>
      <w:lvlText w:val="%1.%2.%3"/>
      <w:lvlJc w:val="left"/>
      <w:pPr>
        <w:ind w:left="990" w:hanging="720"/>
      </w:pPr>
      <w:rPr>
        <w:rFonts w:hint="default"/>
      </w:rPr>
    </w:lvl>
    <w:lvl w:ilvl="3">
      <w:start w:val="1"/>
      <w:numFmt w:val="decimal"/>
      <w:suff w:val="space"/>
      <w:lvlText w:val="%1.%2.%3.%4"/>
      <w:lvlJc w:val="left"/>
      <w:pPr>
        <w:ind w:left="2754" w:hanging="864"/>
      </w:pPr>
    </w:lvl>
    <w:lvl w:ilvl="4">
      <w:start w:val="1"/>
      <w:numFmt w:val="decimal"/>
      <w:suff w:val="space"/>
      <w:lvlText w:val="%1.%2.%3.%4.%5"/>
      <w:lvlJc w:val="left"/>
      <w:pPr>
        <w:ind w:left="1008" w:hanging="1008"/>
      </w:pPr>
      <w:rPr>
        <w:rFonts w:hint="default"/>
      </w:rPr>
    </w:lvl>
    <w:lvl w:ilvl="5">
      <w:start w:val="1"/>
      <w:numFmt w:val="decimal"/>
      <w:suff w:val="space"/>
      <w:lvlText w:val="%1.%2.%3.%4.%5.%6"/>
      <w:lvlJc w:val="left"/>
      <w:pPr>
        <w:ind w:left="1152" w:hanging="1152"/>
      </w:pPr>
      <w:rPr>
        <w:rFonts w:hint="default"/>
      </w:rPr>
    </w:lvl>
    <w:lvl w:ilvl="6">
      <w:start w:val="1"/>
      <w:numFmt w:val="decimal"/>
      <w:suff w:val="space"/>
      <w:lvlText w:val="%1.%2.%3.%4.%5.%6.%7"/>
      <w:lvlJc w:val="left"/>
      <w:pPr>
        <w:ind w:left="1296" w:hanging="1296"/>
      </w:pPr>
      <w:rPr>
        <w:rFonts w:hint="default"/>
      </w:rPr>
    </w:lvl>
    <w:lvl w:ilvl="7">
      <w:start w:val="1"/>
      <w:numFmt w:val="decimal"/>
      <w:suff w:val="space"/>
      <w:lvlText w:val="%1.%2.%3.%4.%5.%6.%7.%8"/>
      <w:lvlJc w:val="left"/>
      <w:pPr>
        <w:ind w:left="1440" w:hanging="1440"/>
      </w:pPr>
      <w:rPr>
        <w:rFonts w:hint="default"/>
      </w:rPr>
    </w:lvl>
    <w:lvl w:ilvl="8">
      <w:start w:val="1"/>
      <w:numFmt w:val="decimal"/>
      <w:suff w:val="space"/>
      <w:lvlText w:val="%1.%2.%3.%4.%5.%6.%7.%8.%9"/>
      <w:lvlJc w:val="left"/>
      <w:pPr>
        <w:ind w:left="1584" w:hanging="1584"/>
      </w:pPr>
      <w:rPr>
        <w:rFonts w:hint="default"/>
      </w:rPr>
    </w:lvl>
  </w:abstractNum>
  <w:abstractNum w:abstractNumId="27" w15:restartNumberingAfterBreak="0">
    <w:nsid w:val="741D4E8A"/>
    <w:multiLevelType w:val="hybridMultilevel"/>
    <w:tmpl w:val="AA1C64BA"/>
    <w:lvl w:ilvl="0" w:tplc="061833A8">
      <w:start w:val="1"/>
      <w:numFmt w:val="bullet"/>
      <w:lvlText w:val=""/>
      <w:lvlJc w:val="left"/>
      <w:pPr>
        <w:tabs>
          <w:tab w:val="num" w:pos="360"/>
        </w:tabs>
        <w:ind w:left="360" w:hanging="288"/>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763948CA"/>
    <w:multiLevelType w:val="hybridMultilevel"/>
    <w:tmpl w:val="4F8C16E4"/>
    <w:lvl w:ilvl="0" w:tplc="061833A8">
      <w:start w:val="1"/>
      <w:numFmt w:val="bullet"/>
      <w:lvlText w:val=""/>
      <w:lvlJc w:val="left"/>
      <w:pPr>
        <w:tabs>
          <w:tab w:val="num" w:pos="648"/>
        </w:tabs>
        <w:ind w:left="648" w:hanging="288"/>
      </w:pPr>
      <w:rPr>
        <w:rFonts w:ascii="Symbol" w:hAnsi="Symbol" w:hint="default"/>
      </w:rPr>
    </w:lvl>
    <w:lvl w:ilvl="1" w:tplc="04090003" w:tentative="1">
      <w:start w:val="1"/>
      <w:numFmt w:val="bullet"/>
      <w:lvlText w:val="o"/>
      <w:lvlJc w:val="left"/>
      <w:pPr>
        <w:tabs>
          <w:tab w:val="num" w:pos="1728"/>
        </w:tabs>
        <w:ind w:left="1728" w:hanging="360"/>
      </w:pPr>
      <w:rPr>
        <w:rFonts w:ascii="Courier New" w:hAnsi="Courier New" w:cs="Courier New" w:hint="default"/>
      </w:rPr>
    </w:lvl>
    <w:lvl w:ilvl="2" w:tplc="04090005" w:tentative="1">
      <w:start w:val="1"/>
      <w:numFmt w:val="bullet"/>
      <w:lvlText w:val=""/>
      <w:lvlJc w:val="left"/>
      <w:pPr>
        <w:tabs>
          <w:tab w:val="num" w:pos="2448"/>
        </w:tabs>
        <w:ind w:left="2448" w:hanging="360"/>
      </w:pPr>
      <w:rPr>
        <w:rFonts w:ascii="Wingdings" w:hAnsi="Wingdings" w:hint="default"/>
      </w:rPr>
    </w:lvl>
    <w:lvl w:ilvl="3" w:tplc="04090001" w:tentative="1">
      <w:start w:val="1"/>
      <w:numFmt w:val="bullet"/>
      <w:lvlText w:val=""/>
      <w:lvlJc w:val="left"/>
      <w:pPr>
        <w:tabs>
          <w:tab w:val="num" w:pos="3168"/>
        </w:tabs>
        <w:ind w:left="3168" w:hanging="360"/>
      </w:pPr>
      <w:rPr>
        <w:rFonts w:ascii="Symbol" w:hAnsi="Symbol" w:hint="default"/>
      </w:rPr>
    </w:lvl>
    <w:lvl w:ilvl="4" w:tplc="04090003" w:tentative="1">
      <w:start w:val="1"/>
      <w:numFmt w:val="bullet"/>
      <w:lvlText w:val="o"/>
      <w:lvlJc w:val="left"/>
      <w:pPr>
        <w:tabs>
          <w:tab w:val="num" w:pos="3888"/>
        </w:tabs>
        <w:ind w:left="3888" w:hanging="360"/>
      </w:pPr>
      <w:rPr>
        <w:rFonts w:ascii="Courier New" w:hAnsi="Courier New" w:cs="Courier New" w:hint="default"/>
      </w:rPr>
    </w:lvl>
    <w:lvl w:ilvl="5" w:tplc="04090005" w:tentative="1">
      <w:start w:val="1"/>
      <w:numFmt w:val="bullet"/>
      <w:lvlText w:val=""/>
      <w:lvlJc w:val="left"/>
      <w:pPr>
        <w:tabs>
          <w:tab w:val="num" w:pos="4608"/>
        </w:tabs>
        <w:ind w:left="4608" w:hanging="360"/>
      </w:pPr>
      <w:rPr>
        <w:rFonts w:ascii="Wingdings" w:hAnsi="Wingdings" w:hint="default"/>
      </w:rPr>
    </w:lvl>
    <w:lvl w:ilvl="6" w:tplc="04090001" w:tentative="1">
      <w:start w:val="1"/>
      <w:numFmt w:val="bullet"/>
      <w:lvlText w:val=""/>
      <w:lvlJc w:val="left"/>
      <w:pPr>
        <w:tabs>
          <w:tab w:val="num" w:pos="5328"/>
        </w:tabs>
        <w:ind w:left="5328" w:hanging="360"/>
      </w:pPr>
      <w:rPr>
        <w:rFonts w:ascii="Symbol" w:hAnsi="Symbol" w:hint="default"/>
      </w:rPr>
    </w:lvl>
    <w:lvl w:ilvl="7" w:tplc="04090003" w:tentative="1">
      <w:start w:val="1"/>
      <w:numFmt w:val="bullet"/>
      <w:lvlText w:val="o"/>
      <w:lvlJc w:val="left"/>
      <w:pPr>
        <w:tabs>
          <w:tab w:val="num" w:pos="6048"/>
        </w:tabs>
        <w:ind w:left="6048" w:hanging="360"/>
      </w:pPr>
      <w:rPr>
        <w:rFonts w:ascii="Courier New" w:hAnsi="Courier New" w:cs="Courier New" w:hint="default"/>
      </w:rPr>
    </w:lvl>
    <w:lvl w:ilvl="8" w:tplc="04090005" w:tentative="1">
      <w:start w:val="1"/>
      <w:numFmt w:val="bullet"/>
      <w:lvlText w:val=""/>
      <w:lvlJc w:val="left"/>
      <w:pPr>
        <w:tabs>
          <w:tab w:val="num" w:pos="6768"/>
        </w:tabs>
        <w:ind w:left="6768" w:hanging="360"/>
      </w:pPr>
      <w:rPr>
        <w:rFonts w:ascii="Wingdings" w:hAnsi="Wingdings" w:hint="default"/>
      </w:rPr>
    </w:lvl>
  </w:abstractNum>
  <w:abstractNum w:abstractNumId="29" w15:restartNumberingAfterBreak="0">
    <w:nsid w:val="77B23D10"/>
    <w:multiLevelType w:val="multilevel"/>
    <w:tmpl w:val="BE78A77A"/>
    <w:lvl w:ilvl="0">
      <w:start w:val="1"/>
      <w:numFmt w:val="decimal"/>
      <w:suff w:val="space"/>
      <w:lvlText w:val="%1."/>
      <w:lvlJc w:val="left"/>
      <w:pPr>
        <w:ind w:left="432" w:hanging="432"/>
      </w:pPr>
      <w:rPr>
        <w:rFonts w:hint="default"/>
      </w:rPr>
    </w:lvl>
    <w:lvl w:ilvl="1">
      <w:start w:val="1"/>
      <w:numFmt w:val="decimal"/>
      <w:suff w:val="space"/>
      <w:lvlText w:val="%1.%2"/>
      <w:lvlJc w:val="left"/>
      <w:pPr>
        <w:ind w:left="576" w:hanging="576"/>
      </w:pPr>
      <w:rPr>
        <w:rFonts w:hint="default"/>
      </w:rPr>
    </w:lvl>
    <w:lvl w:ilvl="2">
      <w:start w:val="1"/>
      <w:numFmt w:val="decimal"/>
      <w:suff w:val="space"/>
      <w:lvlText w:val="%1.%2.%3"/>
      <w:lvlJc w:val="left"/>
      <w:pPr>
        <w:ind w:left="990" w:hanging="720"/>
      </w:pPr>
      <w:rPr>
        <w:rFonts w:hint="default"/>
      </w:rPr>
    </w:lvl>
    <w:lvl w:ilvl="3">
      <w:start w:val="1"/>
      <w:numFmt w:val="decimal"/>
      <w:suff w:val="space"/>
      <w:lvlText w:val="%1.%2.%3.%4"/>
      <w:lvlJc w:val="left"/>
      <w:pPr>
        <w:ind w:left="2754" w:hanging="864"/>
      </w:pPr>
    </w:lvl>
    <w:lvl w:ilvl="4">
      <w:start w:val="1"/>
      <w:numFmt w:val="decimal"/>
      <w:suff w:val="space"/>
      <w:lvlText w:val="%1.%2.%3.%4.%5"/>
      <w:lvlJc w:val="left"/>
      <w:pPr>
        <w:ind w:left="1008" w:hanging="1008"/>
      </w:pPr>
      <w:rPr>
        <w:rFonts w:hint="default"/>
      </w:rPr>
    </w:lvl>
    <w:lvl w:ilvl="5">
      <w:start w:val="1"/>
      <w:numFmt w:val="decimal"/>
      <w:suff w:val="space"/>
      <w:lvlText w:val="%1.%2.%3.%4.%5.%6"/>
      <w:lvlJc w:val="left"/>
      <w:pPr>
        <w:ind w:left="1152" w:hanging="1152"/>
      </w:pPr>
      <w:rPr>
        <w:rFonts w:hint="default"/>
      </w:rPr>
    </w:lvl>
    <w:lvl w:ilvl="6">
      <w:start w:val="1"/>
      <w:numFmt w:val="decimal"/>
      <w:suff w:val="space"/>
      <w:lvlText w:val="%1.%2.%3.%4.%5.%6.%7"/>
      <w:lvlJc w:val="left"/>
      <w:pPr>
        <w:ind w:left="1296" w:hanging="1296"/>
      </w:pPr>
      <w:rPr>
        <w:rFonts w:hint="default"/>
      </w:rPr>
    </w:lvl>
    <w:lvl w:ilvl="7">
      <w:start w:val="1"/>
      <w:numFmt w:val="decimal"/>
      <w:suff w:val="space"/>
      <w:lvlText w:val="%1.%2.%3.%4.%5.%6.%7.%8"/>
      <w:lvlJc w:val="left"/>
      <w:pPr>
        <w:ind w:left="1440" w:hanging="1440"/>
      </w:pPr>
      <w:rPr>
        <w:rFonts w:hint="default"/>
      </w:rPr>
    </w:lvl>
    <w:lvl w:ilvl="8">
      <w:start w:val="1"/>
      <w:numFmt w:val="decimal"/>
      <w:suff w:val="space"/>
      <w:lvlText w:val="%1.%2.%3.%4.%5.%6.%7.%8.%9"/>
      <w:lvlJc w:val="left"/>
      <w:pPr>
        <w:ind w:left="1584" w:hanging="1584"/>
      </w:pPr>
      <w:rPr>
        <w:rFonts w:hint="default"/>
      </w:rPr>
    </w:lvl>
  </w:abstractNum>
  <w:abstractNum w:abstractNumId="30" w15:restartNumberingAfterBreak="0">
    <w:nsid w:val="7AF84DA2"/>
    <w:multiLevelType w:val="multilevel"/>
    <w:tmpl w:val="02E41BCE"/>
    <w:lvl w:ilvl="0">
      <w:start w:val="1"/>
      <w:numFmt w:val="decimal"/>
      <w:pStyle w:val="Heading1"/>
      <w:suff w:val="space"/>
      <w:lvlText w:val="%1."/>
      <w:lvlJc w:val="left"/>
      <w:pPr>
        <w:ind w:left="432" w:hanging="432"/>
      </w:pPr>
      <w:rPr>
        <w:rFonts w:hint="default"/>
      </w:rPr>
    </w:lvl>
    <w:lvl w:ilvl="1">
      <w:start w:val="1"/>
      <w:numFmt w:val="decimal"/>
      <w:pStyle w:val="Heading2"/>
      <w:suff w:val="space"/>
      <w:lvlText w:val="%1.%2"/>
      <w:lvlJc w:val="left"/>
      <w:pPr>
        <w:ind w:left="576" w:hanging="576"/>
      </w:pPr>
      <w:rPr>
        <w:rFonts w:hint="default"/>
      </w:rPr>
    </w:lvl>
    <w:lvl w:ilvl="2">
      <w:start w:val="1"/>
      <w:numFmt w:val="decimal"/>
      <w:pStyle w:val="Heading3"/>
      <w:suff w:val="space"/>
      <w:lvlText w:val="%1.%2.%3"/>
      <w:lvlJc w:val="left"/>
      <w:pPr>
        <w:ind w:left="720" w:hanging="720"/>
      </w:pPr>
      <w:rPr>
        <w:rFonts w:hint="default"/>
      </w:rPr>
    </w:lvl>
    <w:lvl w:ilvl="3">
      <w:start w:val="1"/>
      <w:numFmt w:val="decimal"/>
      <w:pStyle w:val="Heading4"/>
      <w:suff w:val="space"/>
      <w:lvlText w:val="%1.%2.%3.%4"/>
      <w:lvlJc w:val="left"/>
      <w:pPr>
        <w:ind w:left="864" w:hanging="864"/>
      </w:pPr>
      <w:rPr>
        <w:rFonts w:hint="default"/>
      </w:rPr>
    </w:lvl>
    <w:lvl w:ilvl="4">
      <w:start w:val="1"/>
      <w:numFmt w:val="decimal"/>
      <w:pStyle w:val="Heading5"/>
      <w:suff w:val="space"/>
      <w:lvlText w:val="%1.%2.%3.%4.%5"/>
      <w:lvlJc w:val="left"/>
      <w:pPr>
        <w:ind w:left="1008" w:hanging="1008"/>
      </w:pPr>
      <w:rPr>
        <w:rFonts w:hint="default"/>
      </w:rPr>
    </w:lvl>
    <w:lvl w:ilvl="5">
      <w:start w:val="1"/>
      <w:numFmt w:val="decimal"/>
      <w:pStyle w:val="Heading6"/>
      <w:suff w:val="space"/>
      <w:lvlText w:val="%1.%2.%3.%4.%5.%6"/>
      <w:lvlJc w:val="left"/>
      <w:pPr>
        <w:ind w:left="1152" w:hanging="1152"/>
      </w:pPr>
      <w:rPr>
        <w:rFonts w:hint="default"/>
      </w:rPr>
    </w:lvl>
    <w:lvl w:ilvl="6">
      <w:start w:val="1"/>
      <w:numFmt w:val="decimal"/>
      <w:pStyle w:val="Heading7"/>
      <w:suff w:val="space"/>
      <w:lvlText w:val="%1.%2.%3.%4.%5.%6.%7"/>
      <w:lvlJc w:val="left"/>
      <w:pPr>
        <w:ind w:left="1296" w:hanging="1296"/>
      </w:pPr>
      <w:rPr>
        <w:rFonts w:hint="default"/>
      </w:rPr>
    </w:lvl>
    <w:lvl w:ilvl="7">
      <w:start w:val="1"/>
      <w:numFmt w:val="decimal"/>
      <w:pStyle w:val="Heading8"/>
      <w:suff w:val="space"/>
      <w:lvlText w:val="%1.%2.%3.%4.%5.%6.%7.%8"/>
      <w:lvlJc w:val="left"/>
      <w:pPr>
        <w:ind w:left="1440" w:hanging="1440"/>
      </w:pPr>
      <w:rPr>
        <w:rFonts w:hint="default"/>
      </w:rPr>
    </w:lvl>
    <w:lvl w:ilvl="8">
      <w:start w:val="1"/>
      <w:numFmt w:val="decimal"/>
      <w:pStyle w:val="Heading9"/>
      <w:suff w:val="space"/>
      <w:lvlText w:val="%1.%2.%3.%4.%5.%6.%7.%8.%9"/>
      <w:lvlJc w:val="left"/>
      <w:pPr>
        <w:ind w:left="1584" w:hanging="1584"/>
      </w:pPr>
      <w:rPr>
        <w:rFonts w:hint="default"/>
      </w:rPr>
    </w:lvl>
  </w:abstractNum>
  <w:num w:numId="1" w16cid:durableId="1364867026">
    <w:abstractNumId w:val="9"/>
  </w:num>
  <w:num w:numId="2" w16cid:durableId="998775074">
    <w:abstractNumId w:val="7"/>
  </w:num>
  <w:num w:numId="3" w16cid:durableId="1950235771">
    <w:abstractNumId w:val="6"/>
  </w:num>
  <w:num w:numId="4" w16cid:durableId="1986663428">
    <w:abstractNumId w:val="5"/>
  </w:num>
  <w:num w:numId="5" w16cid:durableId="129059045">
    <w:abstractNumId w:val="8"/>
  </w:num>
  <w:num w:numId="6" w16cid:durableId="1246257764">
    <w:abstractNumId w:val="13"/>
  </w:num>
  <w:num w:numId="7" w16cid:durableId="1774781792">
    <w:abstractNumId w:val="30"/>
  </w:num>
  <w:num w:numId="8" w16cid:durableId="1817793999">
    <w:abstractNumId w:val="4"/>
  </w:num>
  <w:num w:numId="9" w16cid:durableId="1048843607">
    <w:abstractNumId w:val="3"/>
  </w:num>
  <w:num w:numId="10" w16cid:durableId="1720474612">
    <w:abstractNumId w:val="2"/>
  </w:num>
  <w:num w:numId="11" w16cid:durableId="2085570511">
    <w:abstractNumId w:val="1"/>
  </w:num>
  <w:num w:numId="12" w16cid:durableId="463668218">
    <w:abstractNumId w:val="0"/>
  </w:num>
  <w:num w:numId="13" w16cid:durableId="1134373543">
    <w:abstractNumId w:val="14"/>
  </w:num>
  <w:num w:numId="14" w16cid:durableId="149055317">
    <w:abstractNumId w:val="12"/>
  </w:num>
  <w:num w:numId="15" w16cid:durableId="79329362">
    <w:abstractNumId w:val="26"/>
  </w:num>
  <w:num w:numId="16" w16cid:durableId="1080443613">
    <w:abstractNumId w:val="19"/>
  </w:num>
  <w:num w:numId="17" w16cid:durableId="1595019312">
    <w:abstractNumId w:val="25"/>
  </w:num>
  <w:num w:numId="18" w16cid:durableId="885292672">
    <w:abstractNumId w:val="18"/>
  </w:num>
  <w:num w:numId="19" w16cid:durableId="1532570370">
    <w:abstractNumId w:val="17"/>
  </w:num>
  <w:num w:numId="20" w16cid:durableId="826088251">
    <w:abstractNumId w:val="27"/>
  </w:num>
  <w:num w:numId="21" w16cid:durableId="1576744478">
    <w:abstractNumId w:val="28"/>
  </w:num>
  <w:num w:numId="22" w16cid:durableId="1725521150">
    <w:abstractNumId w:val="21"/>
  </w:num>
  <w:num w:numId="23" w16cid:durableId="1078944329">
    <w:abstractNumId w:val="16"/>
  </w:num>
  <w:num w:numId="24" w16cid:durableId="1216743817">
    <w:abstractNumId w:val="23"/>
  </w:num>
  <w:num w:numId="25" w16cid:durableId="2089886831">
    <w:abstractNumId w:val="20"/>
  </w:num>
  <w:num w:numId="26" w16cid:durableId="1992979075">
    <w:abstractNumId w:val="22"/>
  </w:num>
  <w:num w:numId="27" w16cid:durableId="1572739101">
    <w:abstractNumId w:val="29"/>
  </w:num>
  <w:num w:numId="28" w16cid:durableId="1096096008">
    <w:abstractNumId w:val="10"/>
  </w:num>
  <w:num w:numId="29" w16cid:durableId="154734804">
    <w:abstractNumId w:val="11"/>
  </w:num>
  <w:num w:numId="30" w16cid:durableId="1079863972">
    <w:abstractNumId w:val="24"/>
  </w:num>
  <w:num w:numId="31" w16cid:durableId="1751807843">
    <w:abstractNumId w:val="15"/>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removePersonalInformation/>
  <w:printFractionalCharacterWidth/>
  <w:embedSystemFonts/>
  <w:hideSpellingErrors/>
  <w:hideGrammaticalErrors/>
  <w:activeWritingStyle w:appName="MSWord" w:lang="en-US" w:vendorID="64" w:dllVersion="131077" w:nlCheck="1" w:checkStyle="1"/>
  <w:activeWritingStyle w:appName="MSWord" w:lang="en-US" w:vendorID="64" w:dllVersion="131078" w:nlCheck="1" w:checkStyle="1"/>
  <w:activeWritingStyle w:appName="MSWord" w:lang="en-US" w:vendorID="8" w:dllVersion="513" w:checkStyle="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360"/>
  <w:doNotHyphenateCaps/>
  <w:evenAndOddHeader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17FD7"/>
    <w:rsid w:val="000020D0"/>
    <w:rsid w:val="00003D5C"/>
    <w:rsid w:val="00004EF1"/>
    <w:rsid w:val="00005B61"/>
    <w:rsid w:val="00007BDA"/>
    <w:rsid w:val="000118EA"/>
    <w:rsid w:val="000147F3"/>
    <w:rsid w:val="000155DE"/>
    <w:rsid w:val="00030506"/>
    <w:rsid w:val="00030B2D"/>
    <w:rsid w:val="00040650"/>
    <w:rsid w:val="00042659"/>
    <w:rsid w:val="00045676"/>
    <w:rsid w:val="00046482"/>
    <w:rsid w:val="00047B3F"/>
    <w:rsid w:val="000507BF"/>
    <w:rsid w:val="0005088A"/>
    <w:rsid w:val="00055F37"/>
    <w:rsid w:val="00056208"/>
    <w:rsid w:val="00061F83"/>
    <w:rsid w:val="00064A3C"/>
    <w:rsid w:val="00064D49"/>
    <w:rsid w:val="000650E8"/>
    <w:rsid w:val="00065203"/>
    <w:rsid w:val="0006662B"/>
    <w:rsid w:val="000669CB"/>
    <w:rsid w:val="00070029"/>
    <w:rsid w:val="0007229A"/>
    <w:rsid w:val="00074A53"/>
    <w:rsid w:val="00074D82"/>
    <w:rsid w:val="000801E8"/>
    <w:rsid w:val="000803C3"/>
    <w:rsid w:val="00082BAC"/>
    <w:rsid w:val="000844FA"/>
    <w:rsid w:val="00084CDA"/>
    <w:rsid w:val="000869B6"/>
    <w:rsid w:val="00086E89"/>
    <w:rsid w:val="0009061F"/>
    <w:rsid w:val="0009342D"/>
    <w:rsid w:val="00094103"/>
    <w:rsid w:val="000944C0"/>
    <w:rsid w:val="0009753D"/>
    <w:rsid w:val="000A01E2"/>
    <w:rsid w:val="000A4ABC"/>
    <w:rsid w:val="000B7BC2"/>
    <w:rsid w:val="000C2243"/>
    <w:rsid w:val="000C4F87"/>
    <w:rsid w:val="000C7AC4"/>
    <w:rsid w:val="000D2BB5"/>
    <w:rsid w:val="000D3120"/>
    <w:rsid w:val="000D31D1"/>
    <w:rsid w:val="000D4550"/>
    <w:rsid w:val="000D5BC6"/>
    <w:rsid w:val="000D5F7C"/>
    <w:rsid w:val="000D6C69"/>
    <w:rsid w:val="000E0740"/>
    <w:rsid w:val="000E2A92"/>
    <w:rsid w:val="000E3FC4"/>
    <w:rsid w:val="000E493D"/>
    <w:rsid w:val="000E5A7C"/>
    <w:rsid w:val="000E655A"/>
    <w:rsid w:val="000E7D54"/>
    <w:rsid w:val="000E7F17"/>
    <w:rsid w:val="000F0C2A"/>
    <w:rsid w:val="000F3F96"/>
    <w:rsid w:val="000F4467"/>
    <w:rsid w:val="000F635C"/>
    <w:rsid w:val="00106205"/>
    <w:rsid w:val="00107073"/>
    <w:rsid w:val="0011196D"/>
    <w:rsid w:val="00116A9B"/>
    <w:rsid w:val="00120E2C"/>
    <w:rsid w:val="001219A6"/>
    <w:rsid w:val="00122D1A"/>
    <w:rsid w:val="00131182"/>
    <w:rsid w:val="001326BA"/>
    <w:rsid w:val="001331C7"/>
    <w:rsid w:val="001366D2"/>
    <w:rsid w:val="00137966"/>
    <w:rsid w:val="00146306"/>
    <w:rsid w:val="0014666E"/>
    <w:rsid w:val="0014731A"/>
    <w:rsid w:val="0014745B"/>
    <w:rsid w:val="00152AB7"/>
    <w:rsid w:val="00153EDF"/>
    <w:rsid w:val="00154D89"/>
    <w:rsid w:val="00157B45"/>
    <w:rsid w:val="0016475C"/>
    <w:rsid w:val="00164DE7"/>
    <w:rsid w:val="001676BC"/>
    <w:rsid w:val="00172253"/>
    <w:rsid w:val="00173D01"/>
    <w:rsid w:val="00174464"/>
    <w:rsid w:val="00174D35"/>
    <w:rsid w:val="00177438"/>
    <w:rsid w:val="00181496"/>
    <w:rsid w:val="00183A22"/>
    <w:rsid w:val="00183A86"/>
    <w:rsid w:val="001873DC"/>
    <w:rsid w:val="001914DB"/>
    <w:rsid w:val="00193652"/>
    <w:rsid w:val="00193656"/>
    <w:rsid w:val="00194D06"/>
    <w:rsid w:val="001965A6"/>
    <w:rsid w:val="001A064A"/>
    <w:rsid w:val="001A0C9A"/>
    <w:rsid w:val="001A34F4"/>
    <w:rsid w:val="001A5972"/>
    <w:rsid w:val="001A6108"/>
    <w:rsid w:val="001B778F"/>
    <w:rsid w:val="001C09AB"/>
    <w:rsid w:val="001C1D6C"/>
    <w:rsid w:val="001C2840"/>
    <w:rsid w:val="001C48CF"/>
    <w:rsid w:val="001C49FD"/>
    <w:rsid w:val="001C4D42"/>
    <w:rsid w:val="001C4DB8"/>
    <w:rsid w:val="001C6CF8"/>
    <w:rsid w:val="001D047C"/>
    <w:rsid w:val="001D0C34"/>
    <w:rsid w:val="001D0F84"/>
    <w:rsid w:val="001D1C3F"/>
    <w:rsid w:val="001D642E"/>
    <w:rsid w:val="001D6A79"/>
    <w:rsid w:val="001D6B9B"/>
    <w:rsid w:val="001D6E1D"/>
    <w:rsid w:val="001D7004"/>
    <w:rsid w:val="001D7CC0"/>
    <w:rsid w:val="001D7FEF"/>
    <w:rsid w:val="001E3681"/>
    <w:rsid w:val="001E38DC"/>
    <w:rsid w:val="001E4DF2"/>
    <w:rsid w:val="001E5943"/>
    <w:rsid w:val="001F0E4D"/>
    <w:rsid w:val="001F1B7B"/>
    <w:rsid w:val="001F2B3A"/>
    <w:rsid w:val="001F60A1"/>
    <w:rsid w:val="002012DF"/>
    <w:rsid w:val="0020217C"/>
    <w:rsid w:val="00207A95"/>
    <w:rsid w:val="00207B58"/>
    <w:rsid w:val="00210008"/>
    <w:rsid w:val="0021586D"/>
    <w:rsid w:val="00216F24"/>
    <w:rsid w:val="00225088"/>
    <w:rsid w:val="00227414"/>
    <w:rsid w:val="00231574"/>
    <w:rsid w:val="00232823"/>
    <w:rsid w:val="00232EFA"/>
    <w:rsid w:val="00234128"/>
    <w:rsid w:val="002346E2"/>
    <w:rsid w:val="00234F02"/>
    <w:rsid w:val="00240052"/>
    <w:rsid w:val="00240489"/>
    <w:rsid w:val="002418CF"/>
    <w:rsid w:val="00241DC7"/>
    <w:rsid w:val="00245DB5"/>
    <w:rsid w:val="0025094A"/>
    <w:rsid w:val="00250B0E"/>
    <w:rsid w:val="00250CFB"/>
    <w:rsid w:val="00251606"/>
    <w:rsid w:val="00251811"/>
    <w:rsid w:val="0025670A"/>
    <w:rsid w:val="00257F58"/>
    <w:rsid w:val="00260597"/>
    <w:rsid w:val="00263C88"/>
    <w:rsid w:val="00266BFB"/>
    <w:rsid w:val="00271F9D"/>
    <w:rsid w:val="00274E6B"/>
    <w:rsid w:val="0027773A"/>
    <w:rsid w:val="00280A98"/>
    <w:rsid w:val="00282734"/>
    <w:rsid w:val="002836F7"/>
    <w:rsid w:val="00283A36"/>
    <w:rsid w:val="002840F8"/>
    <w:rsid w:val="00285769"/>
    <w:rsid w:val="002875E4"/>
    <w:rsid w:val="00290574"/>
    <w:rsid w:val="00293ACB"/>
    <w:rsid w:val="00293DE2"/>
    <w:rsid w:val="002A5C10"/>
    <w:rsid w:val="002B22EB"/>
    <w:rsid w:val="002B2D10"/>
    <w:rsid w:val="002B38B3"/>
    <w:rsid w:val="002B58BF"/>
    <w:rsid w:val="002B6DF0"/>
    <w:rsid w:val="002D124A"/>
    <w:rsid w:val="002D1FF8"/>
    <w:rsid w:val="002D2E76"/>
    <w:rsid w:val="002D3707"/>
    <w:rsid w:val="002D7F91"/>
    <w:rsid w:val="002E1797"/>
    <w:rsid w:val="002E22C1"/>
    <w:rsid w:val="002E317A"/>
    <w:rsid w:val="002E579F"/>
    <w:rsid w:val="002E5FDF"/>
    <w:rsid w:val="002E6F02"/>
    <w:rsid w:val="002E76E7"/>
    <w:rsid w:val="002F18E1"/>
    <w:rsid w:val="002F216F"/>
    <w:rsid w:val="002F26F9"/>
    <w:rsid w:val="002F2D13"/>
    <w:rsid w:val="002F3F76"/>
    <w:rsid w:val="002F4492"/>
    <w:rsid w:val="002F6528"/>
    <w:rsid w:val="002F75C1"/>
    <w:rsid w:val="002F7632"/>
    <w:rsid w:val="00300E34"/>
    <w:rsid w:val="00301EA5"/>
    <w:rsid w:val="0030620A"/>
    <w:rsid w:val="00306CFD"/>
    <w:rsid w:val="00315F68"/>
    <w:rsid w:val="003164E9"/>
    <w:rsid w:val="00316521"/>
    <w:rsid w:val="003218A8"/>
    <w:rsid w:val="00323802"/>
    <w:rsid w:val="00323E2C"/>
    <w:rsid w:val="003244E6"/>
    <w:rsid w:val="0033203F"/>
    <w:rsid w:val="00332B78"/>
    <w:rsid w:val="0033350F"/>
    <w:rsid w:val="00342784"/>
    <w:rsid w:val="00346CCC"/>
    <w:rsid w:val="00352046"/>
    <w:rsid w:val="003537BA"/>
    <w:rsid w:val="00355AB0"/>
    <w:rsid w:val="00364BBF"/>
    <w:rsid w:val="00366357"/>
    <w:rsid w:val="00370CEB"/>
    <w:rsid w:val="00376BE9"/>
    <w:rsid w:val="003775A4"/>
    <w:rsid w:val="00377C75"/>
    <w:rsid w:val="00381008"/>
    <w:rsid w:val="00384B4A"/>
    <w:rsid w:val="00386498"/>
    <w:rsid w:val="003875B4"/>
    <w:rsid w:val="003903F6"/>
    <w:rsid w:val="00393DA3"/>
    <w:rsid w:val="00394C37"/>
    <w:rsid w:val="003A0746"/>
    <w:rsid w:val="003A1D9F"/>
    <w:rsid w:val="003A1DF2"/>
    <w:rsid w:val="003A3ED9"/>
    <w:rsid w:val="003A6F06"/>
    <w:rsid w:val="003B0221"/>
    <w:rsid w:val="003B40E3"/>
    <w:rsid w:val="003B581B"/>
    <w:rsid w:val="003B58BC"/>
    <w:rsid w:val="003C0723"/>
    <w:rsid w:val="003C32BD"/>
    <w:rsid w:val="003C5D73"/>
    <w:rsid w:val="003C6507"/>
    <w:rsid w:val="003D35EA"/>
    <w:rsid w:val="003D7344"/>
    <w:rsid w:val="003E068D"/>
    <w:rsid w:val="003E1B1C"/>
    <w:rsid w:val="003E3DA9"/>
    <w:rsid w:val="003E4D09"/>
    <w:rsid w:val="003F5495"/>
    <w:rsid w:val="003F5C1D"/>
    <w:rsid w:val="003F6D63"/>
    <w:rsid w:val="003F6DD0"/>
    <w:rsid w:val="003F7F6A"/>
    <w:rsid w:val="00404ACC"/>
    <w:rsid w:val="00407A27"/>
    <w:rsid w:val="00417135"/>
    <w:rsid w:val="00427F34"/>
    <w:rsid w:val="004347B2"/>
    <w:rsid w:val="00444617"/>
    <w:rsid w:val="00444673"/>
    <w:rsid w:val="00444C71"/>
    <w:rsid w:val="004451E3"/>
    <w:rsid w:val="00453B2B"/>
    <w:rsid w:val="00453DD6"/>
    <w:rsid w:val="00455060"/>
    <w:rsid w:val="00457D05"/>
    <w:rsid w:val="00466BC7"/>
    <w:rsid w:val="004671FA"/>
    <w:rsid w:val="00470534"/>
    <w:rsid w:val="004715A5"/>
    <w:rsid w:val="004727DD"/>
    <w:rsid w:val="00473098"/>
    <w:rsid w:val="004738B6"/>
    <w:rsid w:val="00474F57"/>
    <w:rsid w:val="004779AF"/>
    <w:rsid w:val="00480825"/>
    <w:rsid w:val="0048276A"/>
    <w:rsid w:val="004836E5"/>
    <w:rsid w:val="004857DC"/>
    <w:rsid w:val="00485E3C"/>
    <w:rsid w:val="0049166D"/>
    <w:rsid w:val="00491FED"/>
    <w:rsid w:val="00496DAC"/>
    <w:rsid w:val="0049772D"/>
    <w:rsid w:val="004A02AE"/>
    <w:rsid w:val="004A2CE5"/>
    <w:rsid w:val="004B15A9"/>
    <w:rsid w:val="004B7D89"/>
    <w:rsid w:val="004C1C04"/>
    <w:rsid w:val="004C4DC2"/>
    <w:rsid w:val="004D0246"/>
    <w:rsid w:val="004D1160"/>
    <w:rsid w:val="004D16A7"/>
    <w:rsid w:val="004D18CC"/>
    <w:rsid w:val="004D38EA"/>
    <w:rsid w:val="004E0B6F"/>
    <w:rsid w:val="004E10AF"/>
    <w:rsid w:val="004E1D90"/>
    <w:rsid w:val="004E48CD"/>
    <w:rsid w:val="004E4C69"/>
    <w:rsid w:val="004E5057"/>
    <w:rsid w:val="004E55FF"/>
    <w:rsid w:val="004F0663"/>
    <w:rsid w:val="004F1BA3"/>
    <w:rsid w:val="004F638C"/>
    <w:rsid w:val="004F79F5"/>
    <w:rsid w:val="00501851"/>
    <w:rsid w:val="00503672"/>
    <w:rsid w:val="00506149"/>
    <w:rsid w:val="00506430"/>
    <w:rsid w:val="005075CD"/>
    <w:rsid w:val="005107F1"/>
    <w:rsid w:val="00516CE2"/>
    <w:rsid w:val="005211EA"/>
    <w:rsid w:val="005237DB"/>
    <w:rsid w:val="00524CAE"/>
    <w:rsid w:val="005304EC"/>
    <w:rsid w:val="005318F5"/>
    <w:rsid w:val="005328A2"/>
    <w:rsid w:val="005334B1"/>
    <w:rsid w:val="005344F5"/>
    <w:rsid w:val="005416DC"/>
    <w:rsid w:val="00543368"/>
    <w:rsid w:val="00551162"/>
    <w:rsid w:val="00552908"/>
    <w:rsid w:val="00552F25"/>
    <w:rsid w:val="00557DDA"/>
    <w:rsid w:val="0056445E"/>
    <w:rsid w:val="005660DC"/>
    <w:rsid w:val="005660EF"/>
    <w:rsid w:val="005665CD"/>
    <w:rsid w:val="0057041D"/>
    <w:rsid w:val="005704AE"/>
    <w:rsid w:val="00572ED2"/>
    <w:rsid w:val="00573AB2"/>
    <w:rsid w:val="00573D29"/>
    <w:rsid w:val="00574521"/>
    <w:rsid w:val="00584668"/>
    <w:rsid w:val="00585CEE"/>
    <w:rsid w:val="00586DD7"/>
    <w:rsid w:val="0058742A"/>
    <w:rsid w:val="00591199"/>
    <w:rsid w:val="00591A69"/>
    <w:rsid w:val="00594A9B"/>
    <w:rsid w:val="0059574B"/>
    <w:rsid w:val="005A0F6C"/>
    <w:rsid w:val="005A38AE"/>
    <w:rsid w:val="005A40F0"/>
    <w:rsid w:val="005B0CF5"/>
    <w:rsid w:val="005B0EC4"/>
    <w:rsid w:val="005B22A5"/>
    <w:rsid w:val="005B58E5"/>
    <w:rsid w:val="005C11BA"/>
    <w:rsid w:val="005C1FFD"/>
    <w:rsid w:val="005C3F42"/>
    <w:rsid w:val="005C4C52"/>
    <w:rsid w:val="005C4F8E"/>
    <w:rsid w:val="005C7196"/>
    <w:rsid w:val="005C7A09"/>
    <w:rsid w:val="005D19D5"/>
    <w:rsid w:val="005D4219"/>
    <w:rsid w:val="005D425D"/>
    <w:rsid w:val="005D45B1"/>
    <w:rsid w:val="005D591C"/>
    <w:rsid w:val="005D614D"/>
    <w:rsid w:val="005E026E"/>
    <w:rsid w:val="005E2C70"/>
    <w:rsid w:val="005E58CF"/>
    <w:rsid w:val="005E5AA4"/>
    <w:rsid w:val="005E7C85"/>
    <w:rsid w:val="005E7D50"/>
    <w:rsid w:val="005F2E10"/>
    <w:rsid w:val="00600AE0"/>
    <w:rsid w:val="00601041"/>
    <w:rsid w:val="00601B56"/>
    <w:rsid w:val="00602AE2"/>
    <w:rsid w:val="00610DDC"/>
    <w:rsid w:val="00611257"/>
    <w:rsid w:val="00612A54"/>
    <w:rsid w:val="00612E68"/>
    <w:rsid w:val="006139D7"/>
    <w:rsid w:val="00614026"/>
    <w:rsid w:val="0061605F"/>
    <w:rsid w:val="00620BC7"/>
    <w:rsid w:val="00620FEC"/>
    <w:rsid w:val="006232EE"/>
    <w:rsid w:val="00624214"/>
    <w:rsid w:val="00625216"/>
    <w:rsid w:val="006256B6"/>
    <w:rsid w:val="00627D3D"/>
    <w:rsid w:val="00627D86"/>
    <w:rsid w:val="00627F2C"/>
    <w:rsid w:val="0063091A"/>
    <w:rsid w:val="00630BFF"/>
    <w:rsid w:val="00632633"/>
    <w:rsid w:val="00632DFD"/>
    <w:rsid w:val="006349D8"/>
    <w:rsid w:val="00635252"/>
    <w:rsid w:val="00637F9B"/>
    <w:rsid w:val="00642BC2"/>
    <w:rsid w:val="00642F23"/>
    <w:rsid w:val="006435E6"/>
    <w:rsid w:val="00643963"/>
    <w:rsid w:val="0065271B"/>
    <w:rsid w:val="00655049"/>
    <w:rsid w:val="00655395"/>
    <w:rsid w:val="00661ECB"/>
    <w:rsid w:val="00677E32"/>
    <w:rsid w:val="00680FDE"/>
    <w:rsid w:val="00681144"/>
    <w:rsid w:val="00681509"/>
    <w:rsid w:val="006816AE"/>
    <w:rsid w:val="00681885"/>
    <w:rsid w:val="00684D2F"/>
    <w:rsid w:val="00691AAC"/>
    <w:rsid w:val="00691CF6"/>
    <w:rsid w:val="00693A28"/>
    <w:rsid w:val="006A004B"/>
    <w:rsid w:val="006A2481"/>
    <w:rsid w:val="006A3F55"/>
    <w:rsid w:val="006A6FF1"/>
    <w:rsid w:val="006B3A80"/>
    <w:rsid w:val="006B41EA"/>
    <w:rsid w:val="006B4996"/>
    <w:rsid w:val="006B612F"/>
    <w:rsid w:val="006B7550"/>
    <w:rsid w:val="006C0190"/>
    <w:rsid w:val="006C1F53"/>
    <w:rsid w:val="006C2247"/>
    <w:rsid w:val="006C3ED8"/>
    <w:rsid w:val="006C5910"/>
    <w:rsid w:val="006C5DA1"/>
    <w:rsid w:val="006C6D81"/>
    <w:rsid w:val="006D3213"/>
    <w:rsid w:val="006D522D"/>
    <w:rsid w:val="006D7DDB"/>
    <w:rsid w:val="006E16FC"/>
    <w:rsid w:val="006E1DD0"/>
    <w:rsid w:val="006E3289"/>
    <w:rsid w:val="006E365F"/>
    <w:rsid w:val="006F1B8A"/>
    <w:rsid w:val="006F340E"/>
    <w:rsid w:val="006F37FE"/>
    <w:rsid w:val="006F4D63"/>
    <w:rsid w:val="006F683E"/>
    <w:rsid w:val="00701072"/>
    <w:rsid w:val="00701185"/>
    <w:rsid w:val="0070197E"/>
    <w:rsid w:val="007034F7"/>
    <w:rsid w:val="00705F5F"/>
    <w:rsid w:val="0071060D"/>
    <w:rsid w:val="00711606"/>
    <w:rsid w:val="0071186B"/>
    <w:rsid w:val="00720759"/>
    <w:rsid w:val="00721AF8"/>
    <w:rsid w:val="00721B52"/>
    <w:rsid w:val="00723798"/>
    <w:rsid w:val="007238F5"/>
    <w:rsid w:val="00725088"/>
    <w:rsid w:val="00727CBB"/>
    <w:rsid w:val="007306CC"/>
    <w:rsid w:val="00732047"/>
    <w:rsid w:val="007328A5"/>
    <w:rsid w:val="00733013"/>
    <w:rsid w:val="00736066"/>
    <w:rsid w:val="00737A37"/>
    <w:rsid w:val="0074091C"/>
    <w:rsid w:val="00740F48"/>
    <w:rsid w:val="007448A1"/>
    <w:rsid w:val="00744CED"/>
    <w:rsid w:val="007462A9"/>
    <w:rsid w:val="00747D9E"/>
    <w:rsid w:val="007500E3"/>
    <w:rsid w:val="007506F2"/>
    <w:rsid w:val="00752048"/>
    <w:rsid w:val="007521B1"/>
    <w:rsid w:val="00753878"/>
    <w:rsid w:val="0075493C"/>
    <w:rsid w:val="00755306"/>
    <w:rsid w:val="00761D1B"/>
    <w:rsid w:val="00762693"/>
    <w:rsid w:val="0076452A"/>
    <w:rsid w:val="007653D4"/>
    <w:rsid w:val="00765B92"/>
    <w:rsid w:val="00766495"/>
    <w:rsid w:val="0076672F"/>
    <w:rsid w:val="0077372A"/>
    <w:rsid w:val="007746BA"/>
    <w:rsid w:val="00780196"/>
    <w:rsid w:val="0078548B"/>
    <w:rsid w:val="007876D3"/>
    <w:rsid w:val="00791994"/>
    <w:rsid w:val="00796343"/>
    <w:rsid w:val="007A2A46"/>
    <w:rsid w:val="007A2C9D"/>
    <w:rsid w:val="007A2F11"/>
    <w:rsid w:val="007A5E07"/>
    <w:rsid w:val="007B033C"/>
    <w:rsid w:val="007B0C3C"/>
    <w:rsid w:val="007B3CB9"/>
    <w:rsid w:val="007B6A33"/>
    <w:rsid w:val="007C0C2D"/>
    <w:rsid w:val="007C1BBF"/>
    <w:rsid w:val="007C28AE"/>
    <w:rsid w:val="007C469C"/>
    <w:rsid w:val="007C6D6C"/>
    <w:rsid w:val="007D3772"/>
    <w:rsid w:val="007D3C01"/>
    <w:rsid w:val="007D59BD"/>
    <w:rsid w:val="007E3353"/>
    <w:rsid w:val="007E594D"/>
    <w:rsid w:val="007E5F3C"/>
    <w:rsid w:val="007E6EEF"/>
    <w:rsid w:val="007E7932"/>
    <w:rsid w:val="007F4045"/>
    <w:rsid w:val="007F6844"/>
    <w:rsid w:val="0080097F"/>
    <w:rsid w:val="00801D8B"/>
    <w:rsid w:val="008045C8"/>
    <w:rsid w:val="00805A7D"/>
    <w:rsid w:val="00805BEF"/>
    <w:rsid w:val="00810D1B"/>
    <w:rsid w:val="00812C36"/>
    <w:rsid w:val="008175AD"/>
    <w:rsid w:val="00820DC2"/>
    <w:rsid w:val="0082199E"/>
    <w:rsid w:val="00822A24"/>
    <w:rsid w:val="00824089"/>
    <w:rsid w:val="00826CBD"/>
    <w:rsid w:val="00830E79"/>
    <w:rsid w:val="00831E6E"/>
    <w:rsid w:val="008331AD"/>
    <w:rsid w:val="00833ED9"/>
    <w:rsid w:val="0084014C"/>
    <w:rsid w:val="008401B3"/>
    <w:rsid w:val="00842A3E"/>
    <w:rsid w:val="008440B0"/>
    <w:rsid w:val="008560A0"/>
    <w:rsid w:val="00862227"/>
    <w:rsid w:val="00862BF1"/>
    <w:rsid w:val="0086697C"/>
    <w:rsid w:val="00866C63"/>
    <w:rsid w:val="0086706B"/>
    <w:rsid w:val="008707C3"/>
    <w:rsid w:val="00882756"/>
    <w:rsid w:val="00882799"/>
    <w:rsid w:val="008849B0"/>
    <w:rsid w:val="00886C45"/>
    <w:rsid w:val="0089136E"/>
    <w:rsid w:val="008940A8"/>
    <w:rsid w:val="00895968"/>
    <w:rsid w:val="008974A0"/>
    <w:rsid w:val="00897A18"/>
    <w:rsid w:val="00897E3C"/>
    <w:rsid w:val="008A03ED"/>
    <w:rsid w:val="008A28E6"/>
    <w:rsid w:val="008A3F4D"/>
    <w:rsid w:val="008A4F17"/>
    <w:rsid w:val="008A763C"/>
    <w:rsid w:val="008B21A6"/>
    <w:rsid w:val="008B2C8B"/>
    <w:rsid w:val="008B3624"/>
    <w:rsid w:val="008B71D2"/>
    <w:rsid w:val="008C1F44"/>
    <w:rsid w:val="008C28DB"/>
    <w:rsid w:val="008C2C9C"/>
    <w:rsid w:val="008C3305"/>
    <w:rsid w:val="008C6568"/>
    <w:rsid w:val="008C6D6E"/>
    <w:rsid w:val="008C78AF"/>
    <w:rsid w:val="008D0F75"/>
    <w:rsid w:val="008D1010"/>
    <w:rsid w:val="008D3A62"/>
    <w:rsid w:val="008D5AD4"/>
    <w:rsid w:val="008D62D6"/>
    <w:rsid w:val="008D7DA3"/>
    <w:rsid w:val="008E2119"/>
    <w:rsid w:val="008E2BBE"/>
    <w:rsid w:val="008E4DE0"/>
    <w:rsid w:val="008E4FC5"/>
    <w:rsid w:val="008E7733"/>
    <w:rsid w:val="008F2D55"/>
    <w:rsid w:val="008F656C"/>
    <w:rsid w:val="008F7544"/>
    <w:rsid w:val="008F7E46"/>
    <w:rsid w:val="00901E15"/>
    <w:rsid w:val="009037B5"/>
    <w:rsid w:val="00915848"/>
    <w:rsid w:val="0092302F"/>
    <w:rsid w:val="00923905"/>
    <w:rsid w:val="00924863"/>
    <w:rsid w:val="00936314"/>
    <w:rsid w:val="00941430"/>
    <w:rsid w:val="00943057"/>
    <w:rsid w:val="00943082"/>
    <w:rsid w:val="00943D6E"/>
    <w:rsid w:val="0094739F"/>
    <w:rsid w:val="00947BC3"/>
    <w:rsid w:val="009535E1"/>
    <w:rsid w:val="00953E43"/>
    <w:rsid w:val="00955EE8"/>
    <w:rsid w:val="0096052D"/>
    <w:rsid w:val="00963BD6"/>
    <w:rsid w:val="00975269"/>
    <w:rsid w:val="009758FC"/>
    <w:rsid w:val="00975F08"/>
    <w:rsid w:val="00976D30"/>
    <w:rsid w:val="00981616"/>
    <w:rsid w:val="009817AA"/>
    <w:rsid w:val="00981B4E"/>
    <w:rsid w:val="00982CC8"/>
    <w:rsid w:val="00984DEE"/>
    <w:rsid w:val="00985776"/>
    <w:rsid w:val="00990DDB"/>
    <w:rsid w:val="009913B4"/>
    <w:rsid w:val="00992AD4"/>
    <w:rsid w:val="009970CC"/>
    <w:rsid w:val="009976D3"/>
    <w:rsid w:val="009A04FB"/>
    <w:rsid w:val="009A36ED"/>
    <w:rsid w:val="009A5AC2"/>
    <w:rsid w:val="009A6B9A"/>
    <w:rsid w:val="009B0D35"/>
    <w:rsid w:val="009C05AD"/>
    <w:rsid w:val="009C23AC"/>
    <w:rsid w:val="009C2AEC"/>
    <w:rsid w:val="009C419D"/>
    <w:rsid w:val="009C7759"/>
    <w:rsid w:val="009C7D95"/>
    <w:rsid w:val="009D33EA"/>
    <w:rsid w:val="009D4AB7"/>
    <w:rsid w:val="009D6D2C"/>
    <w:rsid w:val="009D6E3E"/>
    <w:rsid w:val="009E181E"/>
    <w:rsid w:val="009E3490"/>
    <w:rsid w:val="009E6949"/>
    <w:rsid w:val="00A02BD0"/>
    <w:rsid w:val="00A036C2"/>
    <w:rsid w:val="00A03D93"/>
    <w:rsid w:val="00A10042"/>
    <w:rsid w:val="00A118B6"/>
    <w:rsid w:val="00A1341A"/>
    <w:rsid w:val="00A14DA5"/>
    <w:rsid w:val="00A17452"/>
    <w:rsid w:val="00A17FCB"/>
    <w:rsid w:val="00A2078D"/>
    <w:rsid w:val="00A23C44"/>
    <w:rsid w:val="00A26264"/>
    <w:rsid w:val="00A31623"/>
    <w:rsid w:val="00A31E81"/>
    <w:rsid w:val="00A36842"/>
    <w:rsid w:val="00A3762F"/>
    <w:rsid w:val="00A37C7B"/>
    <w:rsid w:val="00A4013C"/>
    <w:rsid w:val="00A43CE3"/>
    <w:rsid w:val="00A44372"/>
    <w:rsid w:val="00A44FE5"/>
    <w:rsid w:val="00A452E7"/>
    <w:rsid w:val="00A5180B"/>
    <w:rsid w:val="00A53350"/>
    <w:rsid w:val="00A54ADF"/>
    <w:rsid w:val="00A609DE"/>
    <w:rsid w:val="00A60D39"/>
    <w:rsid w:val="00A63DCC"/>
    <w:rsid w:val="00A642FF"/>
    <w:rsid w:val="00A770A1"/>
    <w:rsid w:val="00A805E3"/>
    <w:rsid w:val="00A81E4E"/>
    <w:rsid w:val="00A84A65"/>
    <w:rsid w:val="00A84EC8"/>
    <w:rsid w:val="00A85439"/>
    <w:rsid w:val="00A8729C"/>
    <w:rsid w:val="00A879B7"/>
    <w:rsid w:val="00A91F91"/>
    <w:rsid w:val="00A96580"/>
    <w:rsid w:val="00AA0007"/>
    <w:rsid w:val="00AA0708"/>
    <w:rsid w:val="00AA16E5"/>
    <w:rsid w:val="00AA55A9"/>
    <w:rsid w:val="00AB14DC"/>
    <w:rsid w:val="00AB20E1"/>
    <w:rsid w:val="00AB31C9"/>
    <w:rsid w:val="00AB40C6"/>
    <w:rsid w:val="00AB5EBC"/>
    <w:rsid w:val="00AB6041"/>
    <w:rsid w:val="00AB6235"/>
    <w:rsid w:val="00AB639C"/>
    <w:rsid w:val="00AC1EBD"/>
    <w:rsid w:val="00AC324F"/>
    <w:rsid w:val="00AD06AD"/>
    <w:rsid w:val="00AD13B0"/>
    <w:rsid w:val="00AD78AB"/>
    <w:rsid w:val="00AD7FFE"/>
    <w:rsid w:val="00AE1077"/>
    <w:rsid w:val="00AE1A72"/>
    <w:rsid w:val="00AE26C0"/>
    <w:rsid w:val="00AE3449"/>
    <w:rsid w:val="00AE4F94"/>
    <w:rsid w:val="00AF06C7"/>
    <w:rsid w:val="00AF138E"/>
    <w:rsid w:val="00AF60B3"/>
    <w:rsid w:val="00B014AF"/>
    <w:rsid w:val="00B017C5"/>
    <w:rsid w:val="00B10B08"/>
    <w:rsid w:val="00B1455C"/>
    <w:rsid w:val="00B171A9"/>
    <w:rsid w:val="00B17C2F"/>
    <w:rsid w:val="00B17F5B"/>
    <w:rsid w:val="00B17FD7"/>
    <w:rsid w:val="00B201CD"/>
    <w:rsid w:val="00B22070"/>
    <w:rsid w:val="00B2244F"/>
    <w:rsid w:val="00B26044"/>
    <w:rsid w:val="00B2702F"/>
    <w:rsid w:val="00B27543"/>
    <w:rsid w:val="00B30D5C"/>
    <w:rsid w:val="00B31E7A"/>
    <w:rsid w:val="00B3265E"/>
    <w:rsid w:val="00B32973"/>
    <w:rsid w:val="00B3463D"/>
    <w:rsid w:val="00B50DA9"/>
    <w:rsid w:val="00B516FA"/>
    <w:rsid w:val="00B52CC1"/>
    <w:rsid w:val="00B5361F"/>
    <w:rsid w:val="00B53AC6"/>
    <w:rsid w:val="00B542CC"/>
    <w:rsid w:val="00B57261"/>
    <w:rsid w:val="00B57A6E"/>
    <w:rsid w:val="00B619E2"/>
    <w:rsid w:val="00B672A1"/>
    <w:rsid w:val="00B674E2"/>
    <w:rsid w:val="00B67FA9"/>
    <w:rsid w:val="00B71314"/>
    <w:rsid w:val="00B726A8"/>
    <w:rsid w:val="00B75FDB"/>
    <w:rsid w:val="00B7623B"/>
    <w:rsid w:val="00B763DC"/>
    <w:rsid w:val="00B76BC6"/>
    <w:rsid w:val="00B86939"/>
    <w:rsid w:val="00B878C2"/>
    <w:rsid w:val="00B9127D"/>
    <w:rsid w:val="00B91FF4"/>
    <w:rsid w:val="00B9235A"/>
    <w:rsid w:val="00B9363F"/>
    <w:rsid w:val="00B94E00"/>
    <w:rsid w:val="00BA31BB"/>
    <w:rsid w:val="00BA458E"/>
    <w:rsid w:val="00BA7BD1"/>
    <w:rsid w:val="00BA7D8F"/>
    <w:rsid w:val="00BB4CCC"/>
    <w:rsid w:val="00BB62E3"/>
    <w:rsid w:val="00BB666F"/>
    <w:rsid w:val="00BB7B96"/>
    <w:rsid w:val="00BC02BB"/>
    <w:rsid w:val="00BD433B"/>
    <w:rsid w:val="00BD5597"/>
    <w:rsid w:val="00BD6333"/>
    <w:rsid w:val="00BE0229"/>
    <w:rsid w:val="00BE126D"/>
    <w:rsid w:val="00BE3621"/>
    <w:rsid w:val="00BE4A21"/>
    <w:rsid w:val="00BE4A28"/>
    <w:rsid w:val="00BE5ECE"/>
    <w:rsid w:val="00BE6F5C"/>
    <w:rsid w:val="00BE7E1D"/>
    <w:rsid w:val="00BF06A0"/>
    <w:rsid w:val="00BF0BB1"/>
    <w:rsid w:val="00C007F3"/>
    <w:rsid w:val="00C07160"/>
    <w:rsid w:val="00C07C1A"/>
    <w:rsid w:val="00C11E06"/>
    <w:rsid w:val="00C128DC"/>
    <w:rsid w:val="00C132C0"/>
    <w:rsid w:val="00C165A2"/>
    <w:rsid w:val="00C16AFC"/>
    <w:rsid w:val="00C17085"/>
    <w:rsid w:val="00C17BC4"/>
    <w:rsid w:val="00C205F3"/>
    <w:rsid w:val="00C21C3E"/>
    <w:rsid w:val="00C22656"/>
    <w:rsid w:val="00C23928"/>
    <w:rsid w:val="00C24EB2"/>
    <w:rsid w:val="00C30F8C"/>
    <w:rsid w:val="00C33078"/>
    <w:rsid w:val="00C357BA"/>
    <w:rsid w:val="00C3665F"/>
    <w:rsid w:val="00C367C0"/>
    <w:rsid w:val="00C4538A"/>
    <w:rsid w:val="00C52650"/>
    <w:rsid w:val="00C542CC"/>
    <w:rsid w:val="00C54CE7"/>
    <w:rsid w:val="00C56FD6"/>
    <w:rsid w:val="00C57F38"/>
    <w:rsid w:val="00C62709"/>
    <w:rsid w:val="00C63E95"/>
    <w:rsid w:val="00C656D8"/>
    <w:rsid w:val="00C70152"/>
    <w:rsid w:val="00C726FA"/>
    <w:rsid w:val="00C72CCC"/>
    <w:rsid w:val="00C73D13"/>
    <w:rsid w:val="00C74A16"/>
    <w:rsid w:val="00C74DCF"/>
    <w:rsid w:val="00C8101A"/>
    <w:rsid w:val="00C81D18"/>
    <w:rsid w:val="00C835D2"/>
    <w:rsid w:val="00C8482B"/>
    <w:rsid w:val="00C8730D"/>
    <w:rsid w:val="00C94957"/>
    <w:rsid w:val="00C951CF"/>
    <w:rsid w:val="00C95D0D"/>
    <w:rsid w:val="00C9612E"/>
    <w:rsid w:val="00C96972"/>
    <w:rsid w:val="00CA12FD"/>
    <w:rsid w:val="00CA2E4D"/>
    <w:rsid w:val="00CA5CCA"/>
    <w:rsid w:val="00CA73B8"/>
    <w:rsid w:val="00CB1521"/>
    <w:rsid w:val="00CB4ADA"/>
    <w:rsid w:val="00CB5C9E"/>
    <w:rsid w:val="00CB77D7"/>
    <w:rsid w:val="00CC5B8C"/>
    <w:rsid w:val="00CC6B86"/>
    <w:rsid w:val="00CC71AA"/>
    <w:rsid w:val="00CC739A"/>
    <w:rsid w:val="00CD269F"/>
    <w:rsid w:val="00CD54FF"/>
    <w:rsid w:val="00CE0508"/>
    <w:rsid w:val="00CE1144"/>
    <w:rsid w:val="00CE4550"/>
    <w:rsid w:val="00CE4C0C"/>
    <w:rsid w:val="00CF020B"/>
    <w:rsid w:val="00CF124D"/>
    <w:rsid w:val="00CF2F03"/>
    <w:rsid w:val="00CF7777"/>
    <w:rsid w:val="00D076E8"/>
    <w:rsid w:val="00D145DD"/>
    <w:rsid w:val="00D15C40"/>
    <w:rsid w:val="00D15D8B"/>
    <w:rsid w:val="00D15E68"/>
    <w:rsid w:val="00D165C3"/>
    <w:rsid w:val="00D20B8B"/>
    <w:rsid w:val="00D229DC"/>
    <w:rsid w:val="00D2381E"/>
    <w:rsid w:val="00D27B4F"/>
    <w:rsid w:val="00D30425"/>
    <w:rsid w:val="00D30A93"/>
    <w:rsid w:val="00D30EDB"/>
    <w:rsid w:val="00D41B1A"/>
    <w:rsid w:val="00D427BF"/>
    <w:rsid w:val="00D428F4"/>
    <w:rsid w:val="00D429BE"/>
    <w:rsid w:val="00D441CC"/>
    <w:rsid w:val="00D44BB5"/>
    <w:rsid w:val="00D455AA"/>
    <w:rsid w:val="00D519BA"/>
    <w:rsid w:val="00D52C5A"/>
    <w:rsid w:val="00D542D1"/>
    <w:rsid w:val="00D5468A"/>
    <w:rsid w:val="00D55A96"/>
    <w:rsid w:val="00D560A8"/>
    <w:rsid w:val="00D56E33"/>
    <w:rsid w:val="00D5747B"/>
    <w:rsid w:val="00D57EF0"/>
    <w:rsid w:val="00D630A9"/>
    <w:rsid w:val="00D63FD2"/>
    <w:rsid w:val="00D6796D"/>
    <w:rsid w:val="00D73673"/>
    <w:rsid w:val="00D743A8"/>
    <w:rsid w:val="00D81F1D"/>
    <w:rsid w:val="00D849D0"/>
    <w:rsid w:val="00D84E03"/>
    <w:rsid w:val="00D85DD5"/>
    <w:rsid w:val="00D93FC1"/>
    <w:rsid w:val="00D94571"/>
    <w:rsid w:val="00D95CF1"/>
    <w:rsid w:val="00D96C10"/>
    <w:rsid w:val="00DA0749"/>
    <w:rsid w:val="00DB03B7"/>
    <w:rsid w:val="00DB39D4"/>
    <w:rsid w:val="00DB4056"/>
    <w:rsid w:val="00DB69A8"/>
    <w:rsid w:val="00DB7DDC"/>
    <w:rsid w:val="00DC2248"/>
    <w:rsid w:val="00DC2A67"/>
    <w:rsid w:val="00DC39D9"/>
    <w:rsid w:val="00DC5160"/>
    <w:rsid w:val="00DC5AB5"/>
    <w:rsid w:val="00DC76AF"/>
    <w:rsid w:val="00DD06BF"/>
    <w:rsid w:val="00DD0ADF"/>
    <w:rsid w:val="00DD1BCD"/>
    <w:rsid w:val="00DD1DD8"/>
    <w:rsid w:val="00DD4159"/>
    <w:rsid w:val="00DD4E69"/>
    <w:rsid w:val="00DE45BA"/>
    <w:rsid w:val="00DE768C"/>
    <w:rsid w:val="00DF3928"/>
    <w:rsid w:val="00DF396B"/>
    <w:rsid w:val="00DF4F03"/>
    <w:rsid w:val="00DF60EB"/>
    <w:rsid w:val="00E00112"/>
    <w:rsid w:val="00E02B45"/>
    <w:rsid w:val="00E0362F"/>
    <w:rsid w:val="00E03D34"/>
    <w:rsid w:val="00E04E45"/>
    <w:rsid w:val="00E0732E"/>
    <w:rsid w:val="00E1301F"/>
    <w:rsid w:val="00E17DFF"/>
    <w:rsid w:val="00E215AA"/>
    <w:rsid w:val="00E24DFF"/>
    <w:rsid w:val="00E27C63"/>
    <w:rsid w:val="00E3114B"/>
    <w:rsid w:val="00E319CB"/>
    <w:rsid w:val="00E33730"/>
    <w:rsid w:val="00E344E2"/>
    <w:rsid w:val="00E402DB"/>
    <w:rsid w:val="00E40427"/>
    <w:rsid w:val="00E41612"/>
    <w:rsid w:val="00E4437C"/>
    <w:rsid w:val="00E50FDD"/>
    <w:rsid w:val="00E52119"/>
    <w:rsid w:val="00E5349F"/>
    <w:rsid w:val="00E53F14"/>
    <w:rsid w:val="00E555ED"/>
    <w:rsid w:val="00E606B6"/>
    <w:rsid w:val="00E64910"/>
    <w:rsid w:val="00E6577B"/>
    <w:rsid w:val="00E67CD0"/>
    <w:rsid w:val="00E67F49"/>
    <w:rsid w:val="00E72722"/>
    <w:rsid w:val="00E72EB6"/>
    <w:rsid w:val="00E74CBC"/>
    <w:rsid w:val="00E819D9"/>
    <w:rsid w:val="00E83A27"/>
    <w:rsid w:val="00E86F8D"/>
    <w:rsid w:val="00E93F09"/>
    <w:rsid w:val="00E93FEF"/>
    <w:rsid w:val="00EA3D0E"/>
    <w:rsid w:val="00EA53EB"/>
    <w:rsid w:val="00EB0382"/>
    <w:rsid w:val="00EB0B8F"/>
    <w:rsid w:val="00EB2D2D"/>
    <w:rsid w:val="00EB3B64"/>
    <w:rsid w:val="00EB47CF"/>
    <w:rsid w:val="00EC10D9"/>
    <w:rsid w:val="00EC2C9A"/>
    <w:rsid w:val="00EC4424"/>
    <w:rsid w:val="00EC58C0"/>
    <w:rsid w:val="00ED1BD8"/>
    <w:rsid w:val="00ED20C9"/>
    <w:rsid w:val="00ED5BDC"/>
    <w:rsid w:val="00EE38EB"/>
    <w:rsid w:val="00EE42A3"/>
    <w:rsid w:val="00EE49AF"/>
    <w:rsid w:val="00EE55AE"/>
    <w:rsid w:val="00EE5F5E"/>
    <w:rsid w:val="00EF03F7"/>
    <w:rsid w:val="00EF10BA"/>
    <w:rsid w:val="00EF195A"/>
    <w:rsid w:val="00EF2842"/>
    <w:rsid w:val="00EF3C8F"/>
    <w:rsid w:val="00EF3CE9"/>
    <w:rsid w:val="00EF4B5E"/>
    <w:rsid w:val="00F00651"/>
    <w:rsid w:val="00F03A86"/>
    <w:rsid w:val="00F044EE"/>
    <w:rsid w:val="00F06361"/>
    <w:rsid w:val="00F13FEA"/>
    <w:rsid w:val="00F14AE6"/>
    <w:rsid w:val="00F1755C"/>
    <w:rsid w:val="00F218EE"/>
    <w:rsid w:val="00F22867"/>
    <w:rsid w:val="00F22F70"/>
    <w:rsid w:val="00F234B8"/>
    <w:rsid w:val="00F23B03"/>
    <w:rsid w:val="00F24CBD"/>
    <w:rsid w:val="00F256C8"/>
    <w:rsid w:val="00F25BF1"/>
    <w:rsid w:val="00F25CBE"/>
    <w:rsid w:val="00F30192"/>
    <w:rsid w:val="00F30C1A"/>
    <w:rsid w:val="00F32185"/>
    <w:rsid w:val="00F47117"/>
    <w:rsid w:val="00F47565"/>
    <w:rsid w:val="00F531CD"/>
    <w:rsid w:val="00F534A2"/>
    <w:rsid w:val="00F54E07"/>
    <w:rsid w:val="00F54EA6"/>
    <w:rsid w:val="00F55C22"/>
    <w:rsid w:val="00F569A9"/>
    <w:rsid w:val="00F60D3F"/>
    <w:rsid w:val="00F61757"/>
    <w:rsid w:val="00F61AD7"/>
    <w:rsid w:val="00F65680"/>
    <w:rsid w:val="00F7006D"/>
    <w:rsid w:val="00F74E44"/>
    <w:rsid w:val="00F76DBA"/>
    <w:rsid w:val="00F80154"/>
    <w:rsid w:val="00F83B96"/>
    <w:rsid w:val="00F86891"/>
    <w:rsid w:val="00F902E6"/>
    <w:rsid w:val="00F90C80"/>
    <w:rsid w:val="00F91AAA"/>
    <w:rsid w:val="00F9320D"/>
    <w:rsid w:val="00F94DB3"/>
    <w:rsid w:val="00F95AD4"/>
    <w:rsid w:val="00FA06B4"/>
    <w:rsid w:val="00FA0801"/>
    <w:rsid w:val="00FA46BF"/>
    <w:rsid w:val="00FA7CCB"/>
    <w:rsid w:val="00FB3443"/>
    <w:rsid w:val="00FB4E0E"/>
    <w:rsid w:val="00FB5F34"/>
    <w:rsid w:val="00FC2536"/>
    <w:rsid w:val="00FC28F0"/>
    <w:rsid w:val="00FC547B"/>
    <w:rsid w:val="00FC7F80"/>
    <w:rsid w:val="00FE07F9"/>
    <w:rsid w:val="00FE3459"/>
    <w:rsid w:val="00FE5368"/>
    <w:rsid w:val="00FF2F4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5:chartTrackingRefBas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qFormat="1"/>
    <w:lsdException w:name="toc 2" w:uiPriority="39" w:qFormat="1"/>
    <w:lsdException w:name="toc 3" w:uiPriority="39" w:qFormat="1"/>
    <w:lsdException w:name="toc 4" w:uiPriority="39" w:qFormat="1"/>
    <w:lsdException w:name="toc 5" w:qFormat="1"/>
    <w:lsdException w:name="toc 6" w:qFormat="1"/>
    <w:lsdException w:name="toc 7" w:qFormat="1"/>
    <w:lsdException w:name="toc 8" w:qFormat="1"/>
    <w:lsdException w:name="toc 9" w:qFormat="1"/>
    <w:lsdException w:name="caption" w:qFormat="1"/>
    <w:lsdException w:name="Title" w:qFormat="1"/>
    <w:lsdException w:name="Body Text" w:uiPriority="99"/>
    <w:lsdException w:name="Subtitle" w:qFormat="1"/>
    <w:lsdException w:name="Strong" w:qFormat="1"/>
    <w:lsdException w:name="Emphasis" w:qFormat="1"/>
    <w:lsdException w:name="Normal (Web)" w:uiPriority="99"/>
    <w:lsdException w:name="HTML Preformatted"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A8729C"/>
    <w:pPr>
      <w:spacing w:after="160"/>
    </w:pPr>
    <w:rPr>
      <w:sz w:val="22"/>
      <w:szCs w:val="22"/>
    </w:rPr>
  </w:style>
  <w:style w:type="paragraph" w:styleId="Heading1">
    <w:name w:val="heading 1"/>
    <w:aliases w:val="h1,Level 1 Topic Heading"/>
    <w:basedOn w:val="Headingbase"/>
    <w:next w:val="Normal"/>
    <w:qFormat/>
    <w:rsid w:val="00F94DB3"/>
    <w:pPr>
      <w:pageBreakBefore/>
      <w:numPr>
        <w:numId w:val="7"/>
      </w:numPr>
      <w:spacing w:after="960"/>
      <w:jc w:val="right"/>
      <w:outlineLvl w:val="0"/>
    </w:pPr>
    <w:rPr>
      <w:b/>
      <w:sz w:val="48"/>
    </w:rPr>
  </w:style>
  <w:style w:type="paragraph" w:styleId="Heading2">
    <w:name w:val="heading 2"/>
    <w:aliases w:val="h2,Level 2 Topic Heading,H2"/>
    <w:basedOn w:val="Headingbase"/>
    <w:next w:val="Normal"/>
    <w:qFormat/>
    <w:pPr>
      <w:numPr>
        <w:ilvl w:val="1"/>
        <w:numId w:val="7"/>
      </w:numPr>
      <w:outlineLvl w:val="1"/>
    </w:pPr>
    <w:rPr>
      <w:b/>
      <w:sz w:val="24"/>
    </w:rPr>
  </w:style>
  <w:style w:type="paragraph" w:styleId="Heading3">
    <w:name w:val="heading 3"/>
    <w:aliases w:val="h3,Level 3 Topic Heading"/>
    <w:basedOn w:val="Headingbase"/>
    <w:next w:val="Normal"/>
    <w:qFormat/>
    <w:pPr>
      <w:numPr>
        <w:ilvl w:val="2"/>
        <w:numId w:val="7"/>
      </w:numPr>
      <w:outlineLvl w:val="2"/>
    </w:pPr>
    <w:rPr>
      <w:b/>
    </w:rPr>
  </w:style>
  <w:style w:type="paragraph" w:styleId="Heading4">
    <w:name w:val="heading 4"/>
    <w:aliases w:val="h4,First Subheading"/>
    <w:basedOn w:val="Headingbase"/>
    <w:next w:val="Normal"/>
    <w:qFormat/>
    <w:pPr>
      <w:numPr>
        <w:ilvl w:val="3"/>
        <w:numId w:val="7"/>
      </w:numPr>
      <w:outlineLvl w:val="3"/>
    </w:pPr>
  </w:style>
  <w:style w:type="paragraph" w:styleId="Heading5">
    <w:name w:val="heading 5"/>
    <w:aliases w:val="h5,Second Subheading"/>
    <w:basedOn w:val="Headingbase"/>
    <w:next w:val="Normal"/>
    <w:qFormat/>
    <w:pPr>
      <w:numPr>
        <w:ilvl w:val="4"/>
        <w:numId w:val="7"/>
      </w:numPr>
      <w:outlineLvl w:val="4"/>
    </w:pPr>
  </w:style>
  <w:style w:type="paragraph" w:styleId="Heading6">
    <w:name w:val="heading 6"/>
    <w:aliases w:val="h6,Third Subheading"/>
    <w:basedOn w:val="Headingbase"/>
    <w:next w:val="Normal"/>
    <w:qFormat/>
    <w:pPr>
      <w:numPr>
        <w:ilvl w:val="5"/>
        <w:numId w:val="7"/>
      </w:numPr>
      <w:outlineLvl w:val="5"/>
    </w:pPr>
  </w:style>
  <w:style w:type="paragraph" w:styleId="Heading7">
    <w:name w:val="heading 7"/>
    <w:basedOn w:val="Headingbase"/>
    <w:next w:val="Normal"/>
    <w:qFormat/>
    <w:pPr>
      <w:numPr>
        <w:ilvl w:val="6"/>
        <w:numId w:val="7"/>
      </w:numPr>
      <w:outlineLvl w:val="6"/>
    </w:pPr>
  </w:style>
  <w:style w:type="paragraph" w:styleId="Heading8">
    <w:name w:val="heading 8"/>
    <w:basedOn w:val="Headingbase"/>
    <w:next w:val="Normal"/>
    <w:qFormat/>
    <w:pPr>
      <w:numPr>
        <w:ilvl w:val="7"/>
        <w:numId w:val="7"/>
      </w:numPr>
      <w:outlineLvl w:val="7"/>
    </w:pPr>
  </w:style>
  <w:style w:type="paragraph" w:styleId="Heading9">
    <w:name w:val="heading 9"/>
    <w:basedOn w:val="Headingbase"/>
    <w:next w:val="Normal"/>
    <w:qFormat/>
    <w:pPr>
      <w:numPr>
        <w:ilvl w:val="8"/>
        <w:numId w:val="7"/>
      </w:numPr>
      <w:outlineLvl w:val="8"/>
    </w:pPr>
  </w:style>
  <w:style w:type="character" w:default="1" w:styleId="DefaultParagraphFont">
    <w:name w:val="Default Paragraph Font"/>
    <w:semiHidden/>
  </w:style>
  <w:style w:type="table" w:default="1" w:styleId="TableNormal">
    <w:name w:val="Normal Table"/>
    <w:semiHidden/>
    <w:tblPr>
      <w:tblInd w:w="0" w:type="dxa"/>
      <w:tblCellMar>
        <w:top w:w="0" w:type="dxa"/>
        <w:left w:w="108" w:type="dxa"/>
        <w:bottom w:w="0" w:type="dxa"/>
        <w:right w:w="108" w:type="dxa"/>
      </w:tblCellMar>
    </w:tblPr>
  </w:style>
  <w:style w:type="numbering" w:default="1" w:styleId="NoList">
    <w:name w:val="No List"/>
    <w:semiHidden/>
  </w:style>
  <w:style w:type="paragraph" w:customStyle="1" w:styleId="Headingbase">
    <w:name w:val="Heading base"/>
    <w:basedOn w:val="Normal"/>
    <w:next w:val="Normal"/>
    <w:pPr>
      <w:keepNext/>
      <w:spacing w:before="160" w:after="80"/>
    </w:pPr>
    <w:rPr>
      <w:rFonts w:ascii="Arial" w:hAnsi="Arial"/>
      <w:noProof/>
      <w:kern w:val="28"/>
    </w:rPr>
  </w:style>
  <w:style w:type="paragraph" w:customStyle="1" w:styleId="Code">
    <w:name w:val="Code"/>
    <w:aliases w:val="c"/>
    <w:basedOn w:val="Normal"/>
    <w:link w:val="CodeChar"/>
    <w:pPr>
      <w:keepLines/>
      <w:ind w:left="720"/>
    </w:pPr>
    <w:rPr>
      <w:rFonts w:ascii="Lucida Console" w:hAnsi="Lucida Console"/>
      <w:noProof/>
      <w:sz w:val="20"/>
    </w:rPr>
  </w:style>
  <w:style w:type="character" w:customStyle="1" w:styleId="CodeChar">
    <w:name w:val="Code Char"/>
    <w:aliases w:val="c Char"/>
    <w:basedOn w:val="DefaultParagraphFont"/>
    <w:link w:val="Code"/>
    <w:rsid w:val="00B17FD7"/>
    <w:rPr>
      <w:rFonts w:ascii="Lucida Console" w:hAnsi="Lucida Console"/>
      <w:noProof/>
      <w:lang w:val="en-US" w:eastAsia="en-US" w:bidi="ar-SA"/>
    </w:rPr>
  </w:style>
  <w:style w:type="paragraph" w:styleId="TOC1">
    <w:name w:val="toc 1"/>
    <w:basedOn w:val="Normal"/>
    <w:uiPriority w:val="39"/>
    <w:qFormat/>
    <w:pPr>
      <w:tabs>
        <w:tab w:val="left" w:pos="400"/>
        <w:tab w:val="right" w:leader="dot" w:pos="9936"/>
      </w:tabs>
      <w:spacing w:before="120" w:after="60"/>
    </w:pPr>
    <w:rPr>
      <w:b/>
      <w:noProof/>
    </w:rPr>
  </w:style>
  <w:style w:type="paragraph" w:styleId="TOC2">
    <w:name w:val="toc 2"/>
    <w:basedOn w:val="Normal"/>
    <w:next w:val="Normal"/>
    <w:uiPriority w:val="39"/>
    <w:qFormat/>
    <w:pPr>
      <w:tabs>
        <w:tab w:val="left" w:pos="800"/>
        <w:tab w:val="right" w:leader="dot" w:pos="9936"/>
      </w:tabs>
      <w:spacing w:after="0"/>
      <w:ind w:left="202"/>
    </w:pPr>
    <w:rPr>
      <w:noProof/>
    </w:rPr>
  </w:style>
  <w:style w:type="paragraph" w:styleId="Header">
    <w:name w:val="header"/>
    <w:basedOn w:val="Normal"/>
    <w:pPr>
      <w:tabs>
        <w:tab w:val="right" w:pos="9936"/>
      </w:tabs>
    </w:pPr>
    <w:rPr>
      <w:b/>
      <w:sz w:val="20"/>
    </w:rPr>
  </w:style>
  <w:style w:type="paragraph" w:styleId="Footer">
    <w:name w:val="footer"/>
    <w:basedOn w:val="Normal"/>
    <w:pPr>
      <w:tabs>
        <w:tab w:val="right" w:pos="9936"/>
      </w:tabs>
    </w:pPr>
    <w:rPr>
      <w:b/>
      <w:i/>
      <w:sz w:val="16"/>
    </w:rPr>
  </w:style>
  <w:style w:type="paragraph" w:styleId="TOC3">
    <w:name w:val="toc 3"/>
    <w:basedOn w:val="Normal"/>
    <w:next w:val="Normal"/>
    <w:autoRedefine/>
    <w:uiPriority w:val="39"/>
    <w:qFormat/>
    <w:pPr>
      <w:spacing w:after="0"/>
      <w:ind w:left="403"/>
    </w:pPr>
  </w:style>
  <w:style w:type="paragraph" w:styleId="TOC4">
    <w:name w:val="toc 4"/>
    <w:basedOn w:val="Normal"/>
    <w:next w:val="Normal"/>
    <w:autoRedefine/>
    <w:uiPriority w:val="39"/>
    <w:qFormat/>
    <w:pPr>
      <w:spacing w:after="0"/>
      <w:ind w:left="605"/>
    </w:pPr>
  </w:style>
  <w:style w:type="paragraph" w:styleId="TOC5">
    <w:name w:val="toc 5"/>
    <w:basedOn w:val="Normal"/>
    <w:next w:val="Normal"/>
    <w:autoRedefine/>
    <w:qFormat/>
    <w:pPr>
      <w:spacing w:after="0"/>
      <w:ind w:left="806"/>
    </w:pPr>
  </w:style>
  <w:style w:type="paragraph" w:styleId="TOC6">
    <w:name w:val="toc 6"/>
    <w:basedOn w:val="Normal"/>
    <w:next w:val="Normal"/>
    <w:autoRedefine/>
    <w:qFormat/>
    <w:pPr>
      <w:ind w:left="1000"/>
    </w:pPr>
  </w:style>
  <w:style w:type="paragraph" w:styleId="TOC7">
    <w:name w:val="toc 7"/>
    <w:basedOn w:val="Normal"/>
    <w:next w:val="Normal"/>
    <w:autoRedefine/>
    <w:qFormat/>
    <w:pPr>
      <w:ind w:left="1200"/>
    </w:pPr>
  </w:style>
  <w:style w:type="paragraph" w:styleId="TOC8">
    <w:name w:val="toc 8"/>
    <w:basedOn w:val="Normal"/>
    <w:next w:val="Normal"/>
    <w:autoRedefine/>
    <w:qFormat/>
    <w:pPr>
      <w:ind w:left="1400"/>
    </w:pPr>
  </w:style>
  <w:style w:type="paragraph" w:styleId="TOC9">
    <w:name w:val="toc 9"/>
    <w:basedOn w:val="Normal"/>
    <w:next w:val="Normal"/>
    <w:autoRedefine/>
    <w:qFormat/>
    <w:pPr>
      <w:ind w:left="1600"/>
    </w:pPr>
  </w:style>
  <w:style w:type="character" w:customStyle="1" w:styleId="Codefragment">
    <w:name w:val="Code fragment"/>
    <w:rPr>
      <w:rFonts w:ascii="Lucida Console" w:hAnsi="Lucida Console"/>
      <w:noProof/>
      <w:sz w:val="20"/>
    </w:rPr>
  </w:style>
  <w:style w:type="paragraph" w:customStyle="1" w:styleId="Issue">
    <w:name w:val="Issue"/>
    <w:basedOn w:val="Normal"/>
    <w:link w:val="IssueChar"/>
    <w:pPr>
      <w:keepLines/>
      <w:pBdr>
        <w:top w:val="single" w:sz="6" w:space="1" w:color="000080" w:shadow="1"/>
        <w:left w:val="single" w:sz="6" w:space="1" w:color="000080" w:shadow="1"/>
        <w:bottom w:val="single" w:sz="6" w:space="1" w:color="000080" w:shadow="1"/>
        <w:right w:val="single" w:sz="6" w:space="1" w:color="000080" w:shadow="1"/>
      </w:pBdr>
    </w:pPr>
    <w:rPr>
      <w:i/>
      <w:noProof/>
      <w:color w:val="FF0000"/>
      <w:sz w:val="20"/>
    </w:rPr>
  </w:style>
  <w:style w:type="character" w:customStyle="1" w:styleId="Production">
    <w:name w:val="Production"/>
    <w:basedOn w:val="DefaultParagraphFont"/>
    <w:rsid w:val="006B3A80"/>
    <w:rPr>
      <w:rFonts w:ascii="Times New Roman" w:hAnsi="Times New Roman"/>
      <w:i/>
      <w:noProof/>
      <w:sz w:val="22"/>
      <w:szCs w:val="22"/>
    </w:rPr>
  </w:style>
  <w:style w:type="paragraph" w:customStyle="1" w:styleId="Table">
    <w:name w:val="Table"/>
    <w:basedOn w:val="Normal"/>
    <w:rsid w:val="00A8729C"/>
    <w:pPr>
      <w:keepNext/>
      <w:keepLines/>
      <w:spacing w:before="80" w:after="80"/>
    </w:pPr>
  </w:style>
  <w:style w:type="character" w:customStyle="1" w:styleId="Term">
    <w:name w:val="Term"/>
    <w:basedOn w:val="DefaultParagraphFont"/>
    <w:rPr>
      <w:b/>
      <w:i/>
    </w:rPr>
  </w:style>
  <w:style w:type="paragraph" w:customStyle="1" w:styleId="Grammar">
    <w:name w:val="Grammar"/>
    <w:basedOn w:val="Normal"/>
    <w:pPr>
      <w:keepLines/>
      <w:spacing w:line="250" w:lineRule="exact"/>
      <w:ind w:left="1080" w:hanging="360"/>
    </w:pPr>
    <w:rPr>
      <w:i/>
      <w:noProof/>
    </w:rPr>
  </w:style>
  <w:style w:type="character" w:customStyle="1" w:styleId="Terminal">
    <w:name w:val="Terminal"/>
    <w:basedOn w:val="DefaultParagraphFont"/>
    <w:rPr>
      <w:rFonts w:ascii="Lucida Console" w:hAnsi="Lucida Console"/>
      <w:i/>
      <w:noProof/>
      <w:sz w:val="20"/>
    </w:rPr>
  </w:style>
  <w:style w:type="paragraph" w:styleId="DocumentMap">
    <w:name w:val="Document Map"/>
    <w:basedOn w:val="Normal"/>
    <w:semiHidden/>
    <w:pPr>
      <w:shd w:val="clear" w:color="auto" w:fill="000080"/>
    </w:pPr>
    <w:rPr>
      <w:rFonts w:ascii="Tahoma" w:hAnsi="Tahoma"/>
    </w:rPr>
  </w:style>
  <w:style w:type="character" w:styleId="CommentReference">
    <w:name w:val="annotation reference"/>
    <w:basedOn w:val="DefaultParagraphFont"/>
    <w:semiHidden/>
    <w:rPr>
      <w:sz w:val="16"/>
    </w:rPr>
  </w:style>
  <w:style w:type="paragraph" w:styleId="CommentText">
    <w:name w:val="annotation text"/>
    <w:basedOn w:val="Normal"/>
    <w:semiHidden/>
    <w:rPr>
      <w:sz w:val="20"/>
    </w:rPr>
  </w:style>
  <w:style w:type="paragraph" w:styleId="ListNumber">
    <w:name w:val="List Number"/>
    <w:basedOn w:val="Normal"/>
    <w:rsid w:val="005C1FFD"/>
    <w:pPr>
      <w:numPr>
        <w:numId w:val="5"/>
      </w:numPr>
    </w:pPr>
  </w:style>
  <w:style w:type="character" w:customStyle="1" w:styleId="IssueCode">
    <w:name w:val="Issue Code"/>
    <w:rPr>
      <w:rFonts w:ascii="Lucida Console" w:hAnsi="Lucida Console"/>
      <w:i/>
      <w:noProof/>
      <w:sz w:val="18"/>
    </w:rPr>
  </w:style>
  <w:style w:type="character" w:customStyle="1" w:styleId="Temporary">
    <w:name w:val="Temporary"/>
    <w:basedOn w:val="DefaultParagraphFont"/>
    <w:rsid w:val="00216F24"/>
    <w:rPr>
      <w:i/>
      <w:color w:val="FF0000"/>
    </w:rPr>
  </w:style>
  <w:style w:type="paragraph" w:styleId="ListBullet">
    <w:name w:val="List Bullet"/>
    <w:basedOn w:val="Normal"/>
    <w:pPr>
      <w:numPr>
        <w:numId w:val="1"/>
      </w:numPr>
    </w:pPr>
  </w:style>
  <w:style w:type="paragraph" w:styleId="ListBullet2">
    <w:name w:val="List Bullet 2"/>
    <w:basedOn w:val="Normal"/>
    <w:rsid w:val="007E7932"/>
    <w:pPr>
      <w:tabs>
        <w:tab w:val="num" w:pos="720"/>
      </w:tabs>
      <w:ind w:left="720" w:hanging="360"/>
    </w:pPr>
  </w:style>
  <w:style w:type="paragraph" w:styleId="ListBullet3">
    <w:name w:val="List Bullet 3"/>
    <w:basedOn w:val="Normal"/>
    <w:rsid w:val="007E7932"/>
    <w:pPr>
      <w:tabs>
        <w:tab w:val="num" w:pos="1080"/>
      </w:tabs>
      <w:ind w:left="1080" w:hanging="360"/>
    </w:pPr>
  </w:style>
  <w:style w:type="paragraph" w:styleId="ListBullet4">
    <w:name w:val="List Bullet 4"/>
    <w:basedOn w:val="Normal"/>
    <w:rsid w:val="007E7932"/>
    <w:pPr>
      <w:tabs>
        <w:tab w:val="num" w:pos="1440"/>
      </w:tabs>
      <w:ind w:left="1440" w:hanging="360"/>
    </w:pPr>
  </w:style>
  <w:style w:type="paragraph" w:customStyle="1" w:styleId="TableStart">
    <w:name w:val="Table Start"/>
    <w:basedOn w:val="Normal"/>
    <w:rsid w:val="00A8729C"/>
    <w:pPr>
      <w:spacing w:after="0" w:line="160" w:lineRule="exact"/>
    </w:pPr>
  </w:style>
  <w:style w:type="paragraph" w:styleId="Index1">
    <w:name w:val="index 1"/>
    <w:basedOn w:val="Normal"/>
    <w:next w:val="Normal"/>
    <w:autoRedefine/>
    <w:semiHidden/>
    <w:pPr>
      <w:ind w:left="220" w:hanging="220"/>
    </w:pPr>
  </w:style>
  <w:style w:type="paragraph" w:customStyle="1" w:styleId="TableEnd">
    <w:name w:val="Table End"/>
    <w:basedOn w:val="Normal"/>
    <w:rsid w:val="00A8729C"/>
    <w:pPr>
      <w:spacing w:after="0" w:line="320" w:lineRule="exact"/>
    </w:pPr>
  </w:style>
  <w:style w:type="paragraph" w:customStyle="1" w:styleId="Appendix1">
    <w:name w:val="Appendix 1"/>
    <w:basedOn w:val="Heading1"/>
    <w:next w:val="Normal"/>
    <w:rsid w:val="007E7932"/>
    <w:pPr>
      <w:numPr>
        <w:numId w:val="0"/>
      </w:numPr>
      <w:ind w:left="432" w:hanging="432"/>
    </w:pPr>
  </w:style>
  <w:style w:type="paragraph" w:customStyle="1" w:styleId="Appendix2">
    <w:name w:val="Appendix 2"/>
    <w:basedOn w:val="Heading2"/>
    <w:next w:val="Normal"/>
    <w:pPr>
      <w:numPr>
        <w:numId w:val="6"/>
      </w:numPr>
    </w:pPr>
  </w:style>
  <w:style w:type="paragraph" w:customStyle="1" w:styleId="Appendix3">
    <w:name w:val="Appendix 3"/>
    <w:basedOn w:val="Heading3"/>
    <w:next w:val="Normal"/>
    <w:rsid w:val="007E7932"/>
    <w:pPr>
      <w:numPr>
        <w:ilvl w:val="0"/>
        <w:numId w:val="0"/>
      </w:numPr>
      <w:ind w:left="720" w:hanging="720"/>
    </w:pPr>
  </w:style>
  <w:style w:type="paragraph" w:customStyle="1" w:styleId="Appendix4">
    <w:name w:val="Appendix 4"/>
    <w:basedOn w:val="Heading4"/>
    <w:next w:val="Normal"/>
    <w:rsid w:val="007E7932"/>
    <w:pPr>
      <w:numPr>
        <w:ilvl w:val="0"/>
        <w:numId w:val="0"/>
      </w:numPr>
      <w:ind w:left="864" w:hanging="864"/>
    </w:pPr>
  </w:style>
  <w:style w:type="paragraph" w:styleId="Caption">
    <w:name w:val="caption"/>
    <w:basedOn w:val="Normal"/>
    <w:next w:val="Normal"/>
    <w:qFormat/>
    <w:rsid w:val="001D642E"/>
    <w:rPr>
      <w:b/>
      <w:bCs/>
      <w:sz w:val="20"/>
    </w:rPr>
  </w:style>
  <w:style w:type="character" w:styleId="LineNumber">
    <w:name w:val="line number"/>
    <w:basedOn w:val="DefaultParagraphFont"/>
    <w:rPr>
      <w:rFonts w:ascii="Arial" w:hAnsi="Arial"/>
      <w:sz w:val="16"/>
    </w:rPr>
  </w:style>
  <w:style w:type="paragraph" w:styleId="BalloonText">
    <w:name w:val="Balloon Text"/>
    <w:basedOn w:val="Normal"/>
    <w:semiHidden/>
    <w:rPr>
      <w:rFonts w:ascii="Tahoma" w:hAnsi="Tahoma" w:cs="Tahoma"/>
      <w:sz w:val="16"/>
      <w:szCs w:val="16"/>
    </w:rPr>
  </w:style>
  <w:style w:type="character" w:styleId="Emphasis">
    <w:name w:val="Emphasis"/>
    <w:basedOn w:val="DefaultParagraphFont"/>
    <w:qFormat/>
    <w:rsid w:val="00216F24"/>
    <w:rPr>
      <w:i/>
      <w:iCs/>
    </w:rPr>
  </w:style>
  <w:style w:type="paragraph" w:styleId="CommentSubject">
    <w:name w:val="annotation subject"/>
    <w:basedOn w:val="CommentText"/>
    <w:next w:val="CommentText"/>
    <w:semiHidden/>
    <w:rsid w:val="0027773A"/>
    <w:rPr>
      <w:b/>
      <w:bCs/>
    </w:rPr>
  </w:style>
  <w:style w:type="paragraph" w:customStyle="1" w:styleId="Special">
    <w:name w:val="Special"/>
    <w:basedOn w:val="Normal"/>
    <w:rsid w:val="00CB5C9E"/>
  </w:style>
  <w:style w:type="character" w:customStyle="1" w:styleId="GrammarText">
    <w:name w:val="Grammar Text"/>
    <w:basedOn w:val="DefaultParagraphFont"/>
    <w:rsid w:val="00B2702F"/>
    <w:rPr>
      <w:i/>
    </w:rPr>
  </w:style>
  <w:style w:type="character" w:customStyle="1" w:styleId="Keyboard">
    <w:name w:val="Keyboard"/>
    <w:basedOn w:val="DefaultParagraphFont"/>
    <w:rsid w:val="00F13FEA"/>
    <w:rPr>
      <w:sz w:val="18"/>
    </w:rPr>
  </w:style>
  <w:style w:type="character" w:styleId="Hyperlink">
    <w:name w:val="Hyperlink"/>
    <w:basedOn w:val="DefaultParagraphFont"/>
    <w:rsid w:val="004347B2"/>
    <w:rPr>
      <w:color w:val="0000FF"/>
      <w:u w:val="single"/>
    </w:rPr>
  </w:style>
  <w:style w:type="paragraph" w:customStyle="1" w:styleId="Heading41">
    <w:name w:val="Heading 41"/>
    <w:aliases w:val="h41,First Subheading1"/>
    <w:basedOn w:val="Headingbase"/>
    <w:next w:val="Normal"/>
    <w:rsid w:val="007E7932"/>
    <w:pPr>
      <w:ind w:left="2754" w:hanging="864"/>
    </w:pPr>
  </w:style>
  <w:style w:type="paragraph" w:customStyle="1" w:styleId="Heading42">
    <w:name w:val="Heading 42"/>
    <w:aliases w:val="h42,First Subheading2"/>
    <w:basedOn w:val="Headingbase"/>
    <w:next w:val="Normal"/>
    <w:rsid w:val="00C17085"/>
    <w:pPr>
      <w:ind w:left="2754" w:hanging="864"/>
    </w:pPr>
  </w:style>
  <w:style w:type="paragraph" w:customStyle="1" w:styleId="Heading43">
    <w:name w:val="Heading 43"/>
    <w:aliases w:val="h43,First Subheading3"/>
    <w:basedOn w:val="Headingbase"/>
    <w:next w:val="Normal"/>
    <w:rsid w:val="0076672F"/>
    <w:pPr>
      <w:ind w:left="2754" w:hanging="864"/>
    </w:pPr>
  </w:style>
  <w:style w:type="paragraph" w:customStyle="1" w:styleId="NormalLucidaConsole">
    <w:name w:val="Normal + Lucida Console"/>
    <w:aliases w:val="10 pt,Blue"/>
    <w:basedOn w:val="Normal"/>
    <w:rsid w:val="00B75FDB"/>
    <w:pPr>
      <w:autoSpaceDE w:val="0"/>
      <w:autoSpaceDN w:val="0"/>
      <w:adjustRightInd w:val="0"/>
      <w:spacing w:after="0"/>
      <w:ind w:firstLine="360"/>
    </w:pPr>
    <w:rPr>
      <w:rFonts w:ascii="Lucida Console" w:hAnsi="Lucida Console"/>
      <w:noProof/>
      <w:color w:val="0000FF"/>
      <w:sz w:val="20"/>
      <w:szCs w:val="20"/>
    </w:rPr>
  </w:style>
  <w:style w:type="character" w:styleId="FollowedHyperlink">
    <w:name w:val="FollowedHyperlink"/>
    <w:basedOn w:val="DefaultParagraphFont"/>
    <w:rsid w:val="0007229A"/>
    <w:rPr>
      <w:color w:val="800080"/>
      <w:u w:val="single"/>
    </w:rPr>
  </w:style>
  <w:style w:type="character" w:customStyle="1" w:styleId="EmailStyle67">
    <w:name w:val="EmailStyle67"/>
    <w:basedOn w:val="DefaultParagraphFont"/>
    <w:semiHidden/>
    <w:rsid w:val="000844FA"/>
    <w:rPr>
      <w:rFonts w:ascii="Arial" w:hAnsi="Arial" w:cs="Arial"/>
      <w:color w:val="auto"/>
      <w:sz w:val="20"/>
      <w:szCs w:val="20"/>
    </w:rPr>
  </w:style>
  <w:style w:type="paragraph" w:customStyle="1" w:styleId="issue0">
    <w:name w:val="issue"/>
    <w:basedOn w:val="Normal"/>
    <w:rsid w:val="00061F83"/>
    <w:rPr>
      <w:i/>
      <w:iCs/>
      <w:color w:val="FF0000"/>
      <w:sz w:val="20"/>
      <w:szCs w:val="20"/>
    </w:rPr>
  </w:style>
  <w:style w:type="character" w:customStyle="1" w:styleId="IssueChar">
    <w:name w:val="Issue Char"/>
    <w:basedOn w:val="DefaultParagraphFont"/>
    <w:link w:val="Issue"/>
    <w:rsid w:val="00CC71AA"/>
    <w:rPr>
      <w:i/>
      <w:noProof/>
      <w:color w:val="FF0000"/>
      <w:szCs w:val="22"/>
      <w:lang w:val="en-US" w:eastAsia="en-US" w:bidi="ar-SA"/>
    </w:rPr>
  </w:style>
  <w:style w:type="paragraph" w:styleId="NormalWeb">
    <w:name w:val="Normal (Web)"/>
    <w:basedOn w:val="Normal"/>
    <w:uiPriority w:val="99"/>
    <w:semiHidden/>
    <w:unhideWhenUsed/>
    <w:rsid w:val="00A036C2"/>
    <w:pPr>
      <w:spacing w:before="100" w:beforeAutospacing="1" w:after="100" w:afterAutospacing="1"/>
    </w:pPr>
    <w:rPr>
      <w:sz w:val="24"/>
      <w:szCs w:val="24"/>
    </w:rPr>
  </w:style>
  <w:style w:type="paragraph" w:styleId="HTMLPreformatted">
    <w:name w:val="HTML Preformatted"/>
    <w:basedOn w:val="Normal"/>
    <w:link w:val="HTMLPreformattedChar"/>
    <w:uiPriority w:val="99"/>
    <w:semiHidden/>
    <w:unhideWhenUsed/>
    <w:rsid w:val="00990D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hAnsi="Courier New" w:cs="Courier New"/>
      <w:sz w:val="20"/>
      <w:szCs w:val="20"/>
    </w:rPr>
  </w:style>
  <w:style w:type="character" w:customStyle="1" w:styleId="HTMLPreformattedChar">
    <w:name w:val="HTML Preformatted Char"/>
    <w:basedOn w:val="DefaultParagraphFont"/>
    <w:link w:val="HTMLPreformatted"/>
    <w:uiPriority w:val="99"/>
    <w:semiHidden/>
    <w:rsid w:val="00990DDB"/>
    <w:rPr>
      <w:rFonts w:ascii="Courier New" w:hAnsi="Courier New" w:cs="Courier New"/>
    </w:rPr>
  </w:style>
  <w:style w:type="character" w:customStyle="1" w:styleId="keyword">
    <w:name w:val="keyword"/>
    <w:basedOn w:val="DefaultParagraphFont"/>
    <w:rsid w:val="00990DDB"/>
  </w:style>
  <w:style w:type="character" w:customStyle="1" w:styleId="identifier">
    <w:name w:val="identifier"/>
    <w:basedOn w:val="DefaultParagraphFont"/>
    <w:rsid w:val="00990DDB"/>
  </w:style>
  <w:style w:type="character" w:customStyle="1" w:styleId="parameter">
    <w:name w:val="parameter"/>
    <w:basedOn w:val="DefaultParagraphFont"/>
    <w:rsid w:val="00990DDB"/>
  </w:style>
  <w:style w:type="paragraph" w:styleId="BodyText">
    <w:name w:val="Body Text"/>
    <w:basedOn w:val="Normal"/>
    <w:link w:val="BodyTextChar"/>
    <w:uiPriority w:val="99"/>
    <w:unhideWhenUsed/>
    <w:rsid w:val="00924863"/>
    <w:pPr>
      <w:spacing w:before="100" w:beforeAutospacing="1" w:after="100" w:afterAutospacing="1"/>
    </w:pPr>
    <w:rPr>
      <w:rFonts w:eastAsia="Calibri"/>
      <w:sz w:val="24"/>
      <w:szCs w:val="24"/>
    </w:rPr>
  </w:style>
  <w:style w:type="character" w:customStyle="1" w:styleId="BodyTextChar">
    <w:name w:val="Body Text Char"/>
    <w:basedOn w:val="DefaultParagraphFont"/>
    <w:link w:val="BodyText"/>
    <w:uiPriority w:val="99"/>
    <w:rsid w:val="00924863"/>
    <w:rPr>
      <w:rFonts w:eastAsia="Calibri"/>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35433518">
      <w:bodyDiv w:val="1"/>
      <w:marLeft w:val="0"/>
      <w:marRight w:val="0"/>
      <w:marTop w:val="0"/>
      <w:marBottom w:val="0"/>
      <w:divBdr>
        <w:top w:val="none" w:sz="0" w:space="0" w:color="auto"/>
        <w:left w:val="none" w:sz="0" w:space="0" w:color="auto"/>
        <w:bottom w:val="none" w:sz="0" w:space="0" w:color="auto"/>
        <w:right w:val="none" w:sz="0" w:space="0" w:color="auto"/>
      </w:divBdr>
      <w:divsChild>
        <w:div w:id="717777304">
          <w:marLeft w:val="0"/>
          <w:marRight w:val="0"/>
          <w:marTop w:val="0"/>
          <w:marBottom w:val="0"/>
          <w:divBdr>
            <w:top w:val="none" w:sz="0" w:space="0" w:color="auto"/>
            <w:left w:val="none" w:sz="0" w:space="0" w:color="auto"/>
            <w:bottom w:val="none" w:sz="0" w:space="0" w:color="auto"/>
            <w:right w:val="none" w:sz="0" w:space="0" w:color="auto"/>
          </w:divBdr>
          <w:divsChild>
            <w:div w:id="1551182852">
              <w:marLeft w:val="0"/>
              <w:marRight w:val="0"/>
              <w:marTop w:val="0"/>
              <w:marBottom w:val="0"/>
              <w:divBdr>
                <w:top w:val="none" w:sz="0" w:space="0" w:color="auto"/>
                <w:left w:val="none" w:sz="0" w:space="0" w:color="auto"/>
                <w:bottom w:val="none" w:sz="0" w:space="0" w:color="auto"/>
                <w:right w:val="none" w:sz="0" w:space="0" w:color="auto"/>
              </w:divBdr>
              <w:divsChild>
                <w:div w:id="10048654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18117566">
      <w:bodyDiv w:val="1"/>
      <w:marLeft w:val="0"/>
      <w:marRight w:val="0"/>
      <w:marTop w:val="0"/>
      <w:marBottom w:val="0"/>
      <w:divBdr>
        <w:top w:val="none" w:sz="0" w:space="0" w:color="auto"/>
        <w:left w:val="none" w:sz="0" w:space="0" w:color="auto"/>
        <w:bottom w:val="none" w:sz="0" w:space="0" w:color="auto"/>
        <w:right w:val="none" w:sz="0" w:space="0" w:color="auto"/>
      </w:divBdr>
      <w:divsChild>
        <w:div w:id="599335375">
          <w:marLeft w:val="0"/>
          <w:marRight w:val="0"/>
          <w:marTop w:val="0"/>
          <w:marBottom w:val="0"/>
          <w:divBdr>
            <w:top w:val="single" w:sz="12" w:space="1" w:color="000080"/>
            <w:left w:val="single" w:sz="12" w:space="1" w:color="000080"/>
            <w:bottom w:val="single" w:sz="12" w:space="1" w:color="000080"/>
            <w:right w:val="single" w:sz="12" w:space="1" w:color="000080"/>
          </w:divBdr>
        </w:div>
      </w:divsChild>
    </w:div>
    <w:div w:id="1104228070">
      <w:bodyDiv w:val="1"/>
      <w:marLeft w:val="0"/>
      <w:marRight w:val="0"/>
      <w:marTop w:val="0"/>
      <w:marBottom w:val="0"/>
      <w:divBdr>
        <w:top w:val="none" w:sz="0" w:space="0" w:color="auto"/>
        <w:left w:val="none" w:sz="0" w:space="0" w:color="auto"/>
        <w:bottom w:val="none" w:sz="0" w:space="0" w:color="auto"/>
        <w:right w:val="none" w:sz="0" w:space="0" w:color="auto"/>
      </w:divBdr>
    </w:div>
    <w:div w:id="1277522269">
      <w:bodyDiv w:val="1"/>
      <w:marLeft w:val="0"/>
      <w:marRight w:val="0"/>
      <w:marTop w:val="0"/>
      <w:marBottom w:val="0"/>
      <w:divBdr>
        <w:top w:val="none" w:sz="0" w:space="0" w:color="auto"/>
        <w:left w:val="none" w:sz="0" w:space="0" w:color="auto"/>
        <w:bottom w:val="none" w:sz="0" w:space="0" w:color="auto"/>
        <w:right w:val="none" w:sz="0" w:space="0" w:color="auto"/>
      </w:divBdr>
    </w:div>
    <w:div w:id="1437941791">
      <w:bodyDiv w:val="1"/>
      <w:marLeft w:val="0"/>
      <w:marRight w:val="0"/>
      <w:marTop w:val="0"/>
      <w:marBottom w:val="0"/>
      <w:divBdr>
        <w:top w:val="none" w:sz="0" w:space="0" w:color="auto"/>
        <w:left w:val="none" w:sz="0" w:space="0" w:color="auto"/>
        <w:bottom w:val="none" w:sz="0" w:space="0" w:color="auto"/>
        <w:right w:val="none" w:sz="0" w:space="0" w:color="auto"/>
      </w:divBdr>
    </w:div>
    <w:div w:id="1497913751">
      <w:bodyDiv w:val="1"/>
      <w:marLeft w:val="0"/>
      <w:marRight w:val="0"/>
      <w:marTop w:val="0"/>
      <w:marBottom w:val="0"/>
      <w:divBdr>
        <w:top w:val="none" w:sz="0" w:space="0" w:color="auto"/>
        <w:left w:val="none" w:sz="0" w:space="0" w:color="auto"/>
        <w:bottom w:val="none" w:sz="0" w:space="0" w:color="auto"/>
        <w:right w:val="none" w:sz="0" w:space="0" w:color="auto"/>
      </w:divBdr>
      <w:divsChild>
        <w:div w:id="2013870363">
          <w:marLeft w:val="0"/>
          <w:marRight w:val="0"/>
          <w:marTop w:val="0"/>
          <w:marBottom w:val="0"/>
          <w:divBdr>
            <w:top w:val="single" w:sz="12" w:space="1" w:color="000080"/>
            <w:left w:val="single" w:sz="12" w:space="1" w:color="000080"/>
            <w:bottom w:val="single" w:sz="12" w:space="1" w:color="000080"/>
            <w:right w:val="single" w:sz="12" w:space="1" w:color="000080"/>
          </w:divBdr>
        </w:div>
      </w:divsChild>
    </w:div>
    <w:div w:id="2019505728">
      <w:bodyDiv w:val="1"/>
      <w:marLeft w:val="0"/>
      <w:marRight w:val="0"/>
      <w:marTop w:val="0"/>
      <w:marBottom w:val="0"/>
      <w:divBdr>
        <w:top w:val="none" w:sz="0" w:space="0" w:color="auto"/>
        <w:left w:val="none" w:sz="0" w:space="0" w:color="auto"/>
        <w:bottom w:val="none" w:sz="0" w:space="0" w:color="auto"/>
        <w:right w:val="none" w:sz="0" w:space="0" w:color="auto"/>
      </w:divBdr>
    </w:div>
  </w:divs>
  <w:encoding w:val="windows-1252"/>
  <w:optimizeForBrowser/>
  <w:targetScreenSz w:val="800x600"/>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footer" Target="footer2.xml"/><Relationship Id="rId18" Type="http://schemas.openxmlformats.org/officeDocument/2006/relationships/header" Target="header5.xml"/><Relationship Id="rId3" Type="http://schemas.openxmlformats.org/officeDocument/2006/relationships/styles" Target="styles.xml"/><Relationship Id="rId21" Type="http://schemas.openxmlformats.org/officeDocument/2006/relationships/hyperlink" Target="http://msdn.microsoft.com/data/linq" TargetMode="External"/><Relationship Id="rId7" Type="http://schemas.openxmlformats.org/officeDocument/2006/relationships/endnotes" Target="endnotes.xml"/><Relationship Id="rId12" Type="http://schemas.openxmlformats.org/officeDocument/2006/relationships/footer" Target="footer1.xml"/><Relationship Id="rId17" Type="http://schemas.openxmlformats.org/officeDocument/2006/relationships/header" Target="header4.xml"/><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header" Target="header7.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fontTable" Target="fontTable.xml"/><Relationship Id="rId10" Type="http://schemas.openxmlformats.org/officeDocument/2006/relationships/header" Target="header1.xml"/><Relationship Id="rId19" Type="http://schemas.openxmlformats.org/officeDocument/2006/relationships/header" Target="header6.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header" Target="header3.xml"/><Relationship Id="rId22" Type="http://schemas.openxmlformats.org/officeDocument/2006/relationships/header" Target="header8.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0</TotalTime>
  <Pages>2</Pages>
  <Words>13046</Words>
  <Characters>74365</Characters>
  <Application>Microsoft Office Word</Application>
  <DocSecurity>0</DocSecurity>
  <PresentationFormat/>
  <Lines>619</Lines>
  <Paragraphs>174</Paragraphs>
  <Slides>0</Slides>
  <Notes>0</Notes>
  <HiddenSlides>0</HiddenSlides>
  <MMClips>0</MMClips>
  <ScaleCrop>false</ScaleCrop>
  <HeadingPairs>
    <vt:vector size="2" baseType="variant">
      <vt:variant>
        <vt:lpstr>Title</vt:lpstr>
      </vt:variant>
      <vt:variant>
        <vt:i4>1</vt:i4>
      </vt:variant>
    </vt:vector>
  </HeadingPairs>
  <TitlesOfParts>
    <vt:vector size="1" baseType="lpstr">
      <vt:lpstr>LINQ to XML</vt:lpstr>
    </vt:vector>
  </TitlesOfParts>
  <Manager/>
  <Company/>
  <LinksUpToDate>false</LinksUpToDate>
  <CharactersWithSpaces>87237</CharactersWithSpaces>
  <SharedDoc>false</SharedDoc>
  <HyperlinkBase/>
  <HLinks>
    <vt:vector size="12" baseType="variant">
      <vt:variant>
        <vt:i4>7209014</vt:i4>
      </vt:variant>
      <vt:variant>
        <vt:i4>252</vt:i4>
      </vt:variant>
      <vt:variant>
        <vt:i4>0</vt:i4>
      </vt:variant>
      <vt:variant>
        <vt:i4>5</vt:i4>
      </vt:variant>
      <vt:variant>
        <vt:lpwstr>http://msdn.microsoft.com/data/linq</vt:lpwstr>
      </vt:variant>
      <vt:variant>
        <vt:lpwstr/>
      </vt:variant>
      <vt:variant>
        <vt:i4>7143513</vt:i4>
      </vt:variant>
      <vt:variant>
        <vt:i4>249</vt:i4>
      </vt:variant>
      <vt:variant>
        <vt:i4>0</vt:i4>
      </vt:variant>
      <vt:variant>
        <vt:i4>5</vt:i4>
      </vt:variant>
      <vt:variant>
        <vt:lpwstr/>
      </vt:variant>
      <vt:variant>
        <vt:lpwstr>_References</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INQ to XML</dc:title>
  <dc:subject/>
  <dc:creator/>
  <cp:keywords/>
  <dc:description/>
  <cp:lastModifiedBy/>
  <cp:revision>1</cp:revision>
  <cp:lastPrinted>2005-08-22T06:23:00Z</cp:lastPrinted>
  <dcterms:created xsi:type="dcterms:W3CDTF">2024-05-26T17:46:00Z</dcterms:created>
  <dcterms:modified xsi:type="dcterms:W3CDTF">2024-05-26T17:46: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lpwstr>1.1</vt:lpwstr>
  </property>
  <property fmtid="{D5CDD505-2E9C-101B-9397-08002B2CF9AE}" pid="3" name="DocumentStatus">
    <vt:lpwstr>Final</vt:lpwstr>
  </property>
  <property fmtid="{D5CDD505-2E9C-101B-9397-08002B2CF9AE}" pid="4" name="FriendlyVersionID">
    <vt:lpwstr>1.1</vt:lpwstr>
  </property>
  <property fmtid="{D5CDD505-2E9C-101B-9397-08002B2CF9AE}" pid="5" name="Keywords0">
    <vt:lpwstr/>
  </property>
  <property fmtid="{D5CDD505-2E9C-101B-9397-08002B2CF9AE}" pid="6" name="_DocHome">
    <vt:i4>-882319194</vt:i4>
  </property>
</Properties>
</file>